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572EA1" w14:textId="77777777" w:rsidR="00E87D51" w:rsidRPr="004C61CF"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16"/>
          <w:szCs w:val="16"/>
        </w:rPr>
      </w:pPr>
    </w:p>
    <w:p w14:paraId="5AA4D20B" w14:textId="77777777" w:rsidR="00E87D51" w:rsidRPr="008E3D50"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28"/>
          <w:szCs w:val="28"/>
        </w:rPr>
      </w:pPr>
      <w:r w:rsidRPr="008E3D50">
        <w:rPr>
          <w:b/>
          <w:color w:val="000000"/>
          <w:sz w:val="28"/>
          <w:szCs w:val="28"/>
        </w:rPr>
        <w:t>ĐẠI HỌC ĐÀ NẴNG</w:t>
      </w:r>
    </w:p>
    <w:p w14:paraId="001ADE12" w14:textId="77777777" w:rsidR="00E87D51" w:rsidRPr="008E3D50"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28"/>
          <w:szCs w:val="28"/>
        </w:rPr>
      </w:pPr>
      <w:r w:rsidRPr="008E3D50">
        <w:rPr>
          <w:b/>
          <w:color w:val="000000"/>
          <w:sz w:val="28"/>
          <w:szCs w:val="28"/>
        </w:rPr>
        <w:t>TRƯỜNG ĐẠI HỌC BÁCH KHOA</w:t>
      </w:r>
    </w:p>
    <w:p w14:paraId="21C60580" w14:textId="45273850" w:rsidR="00E87D51" w:rsidRPr="008E3D50"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28"/>
          <w:szCs w:val="28"/>
        </w:rPr>
      </w:pPr>
      <w:r>
        <w:rPr>
          <w:b/>
          <w:noProof/>
          <w:color w:val="000000"/>
          <w:sz w:val="28"/>
          <w:szCs w:val="28"/>
        </w:rPr>
        <mc:AlternateContent>
          <mc:Choice Requires="wps">
            <w:drawing>
              <wp:anchor distT="0" distB="0" distL="114300" distR="114300" simplePos="0" relativeHeight="251658240" behindDoc="0" locked="0" layoutInCell="1" allowOverlap="1" wp14:anchorId="01326DC8" wp14:editId="2AA92AC4">
                <wp:simplePos x="0" y="0"/>
                <wp:positionH relativeFrom="column">
                  <wp:posOffset>2593975</wp:posOffset>
                </wp:positionH>
                <wp:positionV relativeFrom="paragraph">
                  <wp:posOffset>201930</wp:posOffset>
                </wp:positionV>
                <wp:extent cx="1187450" cy="0"/>
                <wp:effectExtent l="0" t="0" r="0" b="0"/>
                <wp:wrapNone/>
                <wp:docPr id="224" name="Straight Connector 224"/>
                <wp:cNvGraphicFramePr/>
                <a:graphic xmlns:a="http://schemas.openxmlformats.org/drawingml/2006/main">
                  <a:graphicData uri="http://schemas.microsoft.com/office/word/2010/wordprocessingShape">
                    <wps:wsp>
                      <wps:cNvCnPr/>
                      <wps:spPr>
                        <a:xfrm>
                          <a:off x="0" y="0"/>
                          <a:ext cx="1187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108060" id="Straight Connector 224"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204.25pt,15.9pt" to="297.75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" strokecolor="black [3200]" strokeweight=".5pt">
                <v:stroke joinstyle="miter"/>
              </v:line>
            </w:pict>
          </mc:Fallback>
        </mc:AlternateContent>
      </w:r>
      <w:r w:rsidRPr="008E3D50">
        <w:rPr>
          <w:b/>
          <w:color w:val="000000"/>
          <w:sz w:val="28"/>
          <w:szCs w:val="28"/>
        </w:rPr>
        <w:t xml:space="preserve">KHOA </w:t>
      </w:r>
      <w:r>
        <w:rPr>
          <w:b/>
          <w:color w:val="000000"/>
          <w:sz w:val="28"/>
          <w:szCs w:val="28"/>
        </w:rPr>
        <w:t>ĐIỆN</w:t>
      </w:r>
    </w:p>
    <w:p w14:paraId="44CDB261" w14:textId="17339A4C" w:rsidR="00E87D51" w:rsidRDefault="006421E2"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rPr>
          <w:color w:val="000000"/>
          <w:lang w:val="vi-VN"/>
        </w:rPr>
      </w:pPr>
      <w:r>
        <w:rPr>
          <w:noProof/>
        </w:rPr>
        <w:drawing>
          <wp:anchor distT="0" distB="0" distL="114300" distR="114300" simplePos="0" relativeHeight="251658241" behindDoc="1" locked="0" layoutInCell="1" allowOverlap="1" wp14:anchorId="27957176" wp14:editId="67630103">
            <wp:simplePos x="0" y="0"/>
            <wp:positionH relativeFrom="margin">
              <wp:posOffset>2692662</wp:posOffset>
            </wp:positionH>
            <wp:positionV relativeFrom="paragraph">
              <wp:posOffset>10160</wp:posOffset>
            </wp:positionV>
            <wp:extent cx="983556" cy="931279"/>
            <wp:effectExtent l="0" t="0" r="7620" b="2540"/>
            <wp:wrapNone/>
            <wp:docPr id="1108096581" name="Hình ảnh 1" descr="Ảnh có chứa văn bản, vòng tròn, biểu tượng,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8096581" name="Hình ảnh 1" descr="Ảnh có chứa văn bản, vòng tròn, biểu tượng, Phông chữ&#10;&#10;Mô tả được tạo tự độ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83556" cy="931279"/>
                    </a:xfrm>
                    <a:prstGeom prst="rect">
                      <a:avLst/>
                    </a:prstGeom>
                    <a:noFill/>
                  </pic:spPr>
                </pic:pic>
              </a:graphicData>
            </a:graphic>
            <wp14:sizeRelH relativeFrom="margin">
              <wp14:pctWidth>0</wp14:pctWidth>
            </wp14:sizeRelH>
            <wp14:sizeRelV relativeFrom="margin">
              <wp14:pctHeight>0</wp14:pctHeight>
            </wp14:sizeRelV>
          </wp:anchor>
        </w:drawing>
      </w:r>
    </w:p>
    <w:p w14:paraId="755C404F" w14:textId="762F7F4D" w:rsidR="006421E2" w:rsidRDefault="006421E2"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rPr>
          <w:color w:val="000000"/>
          <w:lang w:val="vi-VN"/>
        </w:rPr>
      </w:pPr>
    </w:p>
    <w:p w14:paraId="21F84111" w14:textId="77777777" w:rsidR="006421E2" w:rsidRPr="006421E2" w:rsidRDefault="006421E2"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rPr>
          <w:color w:val="000000"/>
          <w:lang w:val="vi-VN"/>
        </w:rPr>
      </w:pPr>
    </w:p>
    <w:p w14:paraId="224101EA" w14:textId="77777777" w:rsidR="00E87D51" w:rsidRPr="008E3D50"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rPr>
          <w:color w:val="000000"/>
        </w:rPr>
      </w:pPr>
    </w:p>
    <w:p w14:paraId="2D42CF76" w14:textId="4CB47B93" w:rsidR="00E87D51" w:rsidRPr="00355930" w:rsidRDefault="006D5B20" w:rsidP="00DE4DE0">
      <w:pPr>
        <w:pBdr>
          <w:top w:val="thinThickSmallGap" w:sz="24" w:space="0" w:color="auto"/>
          <w:left w:val="thinThickSmallGap" w:sz="24" w:space="4" w:color="auto"/>
          <w:bottom w:val="thickThinSmallGap" w:sz="24" w:space="31" w:color="auto"/>
          <w:right w:val="thickThinSmallGap" w:sz="24" w:space="4" w:color="auto"/>
        </w:pBdr>
        <w:spacing w:before="120" w:line="276" w:lineRule="auto"/>
        <w:jc w:val="center"/>
        <w:rPr>
          <w:b/>
          <w:color w:val="000000"/>
          <w:sz w:val="50"/>
          <w:szCs w:val="50"/>
          <w:lang w:val="vi-VN"/>
        </w:rPr>
      </w:pPr>
      <w:r>
        <w:rPr>
          <w:b/>
          <w:color w:val="000000"/>
          <w:sz w:val="50"/>
          <w:szCs w:val="50"/>
          <w:lang w:val="vi-VN"/>
        </w:rPr>
        <w:t>ĐỒ ÁN</w:t>
      </w:r>
      <w:r w:rsidR="00057B0F">
        <w:rPr>
          <w:b/>
          <w:color w:val="000000"/>
          <w:sz w:val="50"/>
          <w:szCs w:val="50"/>
          <w:lang w:val="vi-VN"/>
        </w:rPr>
        <w:t xml:space="preserve"> TỐT NGHIỆP</w:t>
      </w:r>
    </w:p>
    <w:p w14:paraId="771DB842" w14:textId="283FC443" w:rsidR="00E87D51" w:rsidRPr="00355930" w:rsidRDefault="00843966" w:rsidP="00DE4DE0">
      <w:pPr>
        <w:pBdr>
          <w:top w:val="thinThickSmallGap" w:sz="24" w:space="0" w:color="auto"/>
          <w:left w:val="thinThickSmallGap" w:sz="24" w:space="4" w:color="auto"/>
          <w:bottom w:val="thickThinSmallGap" w:sz="24" w:space="31" w:color="auto"/>
          <w:right w:val="thickThinSmallGap" w:sz="24" w:space="4" w:color="auto"/>
        </w:pBdr>
        <w:spacing w:before="120" w:line="276" w:lineRule="auto"/>
        <w:jc w:val="center"/>
        <w:rPr>
          <w:b/>
          <w:color w:val="000000"/>
          <w:sz w:val="32"/>
          <w:szCs w:val="32"/>
          <w:lang w:val="vi-VN"/>
        </w:rPr>
      </w:pPr>
      <w:r w:rsidRPr="00355930">
        <w:rPr>
          <w:b/>
          <w:color w:val="000000"/>
          <w:sz w:val="32"/>
          <w:szCs w:val="32"/>
          <w:lang w:val="vi-VN"/>
        </w:rPr>
        <w:t xml:space="preserve">KỸ THUẬT ĐIỀU KHIỂN VÀ TỰ ĐỘNG HÓA </w:t>
      </w:r>
    </w:p>
    <w:p w14:paraId="14258805" w14:textId="77777777" w:rsidR="00E87D51" w:rsidRPr="00355930"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32"/>
          <w:szCs w:val="32"/>
          <w:lang w:val="vi-VN"/>
        </w:rPr>
      </w:pPr>
    </w:p>
    <w:p w14:paraId="1545A58E" w14:textId="703EC17B" w:rsidR="00E87D51" w:rsidRPr="006D5B20" w:rsidRDefault="006D5B20"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color w:val="000000"/>
          <w:sz w:val="28"/>
          <w:szCs w:val="28"/>
          <w:lang w:val="vi-VN"/>
        </w:rPr>
      </w:pPr>
      <w:r w:rsidRPr="006D5B20">
        <w:rPr>
          <w:b/>
          <w:color w:val="000000"/>
          <w:sz w:val="28"/>
          <w:szCs w:val="28"/>
          <w:lang w:val="vi-VN"/>
        </w:rPr>
        <w:t>ĐỀ TÀI</w:t>
      </w:r>
      <w:r w:rsidR="00E87D51" w:rsidRPr="006D5B20">
        <w:rPr>
          <w:b/>
          <w:color w:val="000000"/>
          <w:sz w:val="28"/>
          <w:szCs w:val="28"/>
          <w:lang w:val="vi-VN"/>
        </w:rPr>
        <w:t>:</w:t>
      </w:r>
    </w:p>
    <w:p w14:paraId="3EC519E8" w14:textId="6FCE8057" w:rsidR="00E87D51" w:rsidRPr="009A4961" w:rsidRDefault="006D5B20"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center"/>
        <w:rPr>
          <w:b/>
          <w:i/>
          <w:color w:val="000000"/>
          <w:lang w:val="vi-VN"/>
        </w:rPr>
      </w:pPr>
      <w:r>
        <w:rPr>
          <w:b/>
          <w:color w:val="000000"/>
          <w:sz w:val="40"/>
          <w:szCs w:val="40"/>
          <w:lang w:val="vi-VN"/>
        </w:rPr>
        <w:t xml:space="preserve">NGHIÊN CỨU VÀ ỨNG DỤNG CHUẨN TRUYỀN THÔNG </w:t>
      </w:r>
      <w:r w:rsidR="0038573A">
        <w:rPr>
          <w:b/>
          <w:color w:val="000000"/>
          <w:sz w:val="40"/>
          <w:szCs w:val="40"/>
          <w:lang w:val="vi-VN"/>
        </w:rPr>
        <w:t>CANOPEN</w:t>
      </w:r>
      <w:r>
        <w:rPr>
          <w:b/>
          <w:color w:val="000000"/>
          <w:sz w:val="40"/>
          <w:szCs w:val="40"/>
          <w:lang w:val="vi-VN"/>
        </w:rPr>
        <w:t xml:space="preserve"> CHO ĐIỀU KHIỂN ĐỘNG CƠ </w:t>
      </w:r>
    </w:p>
    <w:p w14:paraId="2E4B6F71" w14:textId="77777777" w:rsidR="00E87D51" w:rsidRDefault="00E87D5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rPr>
          <w:b/>
          <w:color w:val="000000"/>
          <w:lang w:val="vi-VN"/>
        </w:rPr>
      </w:pPr>
    </w:p>
    <w:p w14:paraId="13956FBB" w14:textId="77777777" w:rsidR="009A4961" w:rsidRPr="00D538BD" w:rsidRDefault="009A4961" w:rsidP="006D5B20">
      <w:pPr>
        <w:pBdr>
          <w:top w:val="thinThickSmallGap" w:sz="24" w:space="0" w:color="auto"/>
          <w:left w:val="thinThickSmallGap" w:sz="24" w:space="4" w:color="auto"/>
          <w:bottom w:val="thickThinSmallGap" w:sz="24" w:space="31" w:color="auto"/>
          <w:right w:val="thickThinSmallGap" w:sz="24" w:space="4" w:color="auto"/>
        </w:pBdr>
        <w:spacing w:line="276" w:lineRule="auto"/>
        <w:ind w:firstLine="0"/>
        <w:rPr>
          <w:b/>
          <w:color w:val="000000"/>
          <w:lang w:val="vi-VN"/>
        </w:rPr>
      </w:pPr>
    </w:p>
    <w:p w14:paraId="6205BE0F" w14:textId="20200F6B" w:rsidR="00E87D51" w:rsidRDefault="009A496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Pr>
          <w:color w:val="000000"/>
          <w:sz w:val="28"/>
          <w:szCs w:val="28"/>
          <w:lang w:val="vi-VN"/>
        </w:rPr>
        <w:t>Thông tin sinh viên</w:t>
      </w:r>
      <w:r w:rsidR="00E87D51" w:rsidRPr="00337EEF">
        <w:rPr>
          <w:color w:val="000000"/>
          <w:sz w:val="28"/>
          <w:szCs w:val="28"/>
          <w:lang w:val="vi-VN"/>
        </w:rPr>
        <w:t xml:space="preserve">: </w:t>
      </w:r>
      <w:r w:rsidR="00F46459">
        <w:rPr>
          <w:color w:val="000000"/>
          <w:sz w:val="28"/>
          <w:szCs w:val="28"/>
          <w:lang w:val="vi-VN"/>
        </w:rPr>
        <w:t xml:space="preserve">              </w:t>
      </w:r>
      <w:r w:rsidR="0025774C">
        <w:rPr>
          <w:b/>
          <w:color w:val="000000"/>
          <w:sz w:val="28"/>
          <w:szCs w:val="28"/>
          <w:lang w:val="vi-VN"/>
        </w:rPr>
        <w:t xml:space="preserve">     </w:t>
      </w:r>
      <w:r w:rsidR="008757FC">
        <w:rPr>
          <w:b/>
          <w:color w:val="000000"/>
          <w:sz w:val="28"/>
          <w:szCs w:val="28"/>
          <w:lang w:val="vi-VN"/>
        </w:rPr>
        <w:t>HUỲNH ĐỨC TRUNG</w:t>
      </w:r>
    </w:p>
    <w:p w14:paraId="4E3E14AB" w14:textId="166F5DB7" w:rsidR="008757FC" w:rsidRDefault="008757FC"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Pr>
          <w:b/>
          <w:color w:val="000000"/>
          <w:sz w:val="28"/>
          <w:szCs w:val="28"/>
          <w:lang w:val="vi-VN"/>
        </w:rPr>
        <w:t xml:space="preserve">                                                    NGUYỄN LƯƠNG PHONG</w:t>
      </w:r>
    </w:p>
    <w:p w14:paraId="3B84519A" w14:textId="1BC85212" w:rsidR="002245B6" w:rsidRPr="0025774C" w:rsidRDefault="002245B6"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color w:val="000000"/>
          <w:sz w:val="28"/>
          <w:szCs w:val="28"/>
          <w:lang w:val="vi-VN"/>
        </w:rPr>
      </w:pPr>
      <w:r>
        <w:rPr>
          <w:color w:val="000000"/>
          <w:sz w:val="28"/>
          <w:szCs w:val="28"/>
          <w:lang w:val="vi-VN"/>
        </w:rPr>
        <w:t xml:space="preserve">Lớp:                                            </w:t>
      </w:r>
      <w:r w:rsidRPr="002245B6">
        <w:rPr>
          <w:b/>
          <w:bCs/>
          <w:color w:val="000000"/>
          <w:sz w:val="28"/>
          <w:szCs w:val="28"/>
          <w:lang w:val="vi-VN"/>
        </w:rPr>
        <w:t>20TDHCLC2</w:t>
      </w:r>
    </w:p>
    <w:p w14:paraId="11593DDD" w14:textId="7AF4870B" w:rsidR="00E87D51" w:rsidRDefault="00F46459"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sidRPr="0025774C">
        <w:rPr>
          <w:color w:val="000000"/>
          <w:sz w:val="28"/>
          <w:szCs w:val="28"/>
          <w:lang w:val="vi-VN"/>
        </w:rPr>
        <w:t>Thông</w:t>
      </w:r>
      <w:r>
        <w:rPr>
          <w:color w:val="000000"/>
          <w:sz w:val="28"/>
          <w:szCs w:val="28"/>
          <w:lang w:val="vi-VN"/>
        </w:rPr>
        <w:t xml:space="preserve"> tin Cán bộ hướng dẫn </w:t>
      </w:r>
      <w:r w:rsidR="00E87D51" w:rsidRPr="0025774C">
        <w:rPr>
          <w:color w:val="000000"/>
          <w:sz w:val="28"/>
          <w:szCs w:val="28"/>
          <w:lang w:val="vi-VN"/>
        </w:rPr>
        <w:t>:</w:t>
      </w:r>
      <w:r w:rsidR="00E87D51" w:rsidRPr="0025774C">
        <w:rPr>
          <w:b/>
          <w:color w:val="000000"/>
          <w:sz w:val="28"/>
          <w:szCs w:val="28"/>
          <w:lang w:val="vi-VN"/>
        </w:rPr>
        <w:t xml:space="preserve">    </w:t>
      </w:r>
    </w:p>
    <w:p w14:paraId="19F38181" w14:textId="77777777" w:rsidR="00DD697E" w:rsidRDefault="00733BE1"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sidRPr="00C95EE9">
        <w:rPr>
          <w:bCs/>
          <w:color w:val="000000"/>
          <w:sz w:val="28"/>
          <w:szCs w:val="28"/>
          <w:lang w:val="vi-VN"/>
        </w:rPr>
        <w:t>GVHD:</w:t>
      </w:r>
      <w:r>
        <w:rPr>
          <w:b/>
          <w:color w:val="000000"/>
          <w:sz w:val="28"/>
          <w:szCs w:val="28"/>
          <w:lang w:val="vi-VN"/>
        </w:rPr>
        <w:t xml:space="preserve">                                       </w:t>
      </w:r>
      <w:r w:rsidR="00DD697E">
        <w:rPr>
          <w:b/>
          <w:color w:val="000000"/>
          <w:sz w:val="28"/>
          <w:szCs w:val="28"/>
          <w:lang w:val="vi-VN"/>
        </w:rPr>
        <w:t>TS. NGUYỄN KHÁNH QUANG</w:t>
      </w:r>
      <w:r>
        <w:rPr>
          <w:b/>
          <w:color w:val="000000"/>
          <w:sz w:val="28"/>
          <w:szCs w:val="28"/>
          <w:lang w:val="vi-VN"/>
        </w:rPr>
        <w:t xml:space="preserve">    </w:t>
      </w:r>
    </w:p>
    <w:p w14:paraId="630B0EAE" w14:textId="693EC269" w:rsidR="00733BE1" w:rsidRPr="0025774C" w:rsidRDefault="00DD697E"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sidRPr="00C95EE9">
        <w:rPr>
          <w:bCs/>
          <w:color w:val="000000"/>
          <w:sz w:val="28"/>
          <w:szCs w:val="28"/>
          <w:lang w:val="vi-VN"/>
        </w:rPr>
        <w:t>CBHD</w:t>
      </w:r>
      <w:r w:rsidR="00942EA2" w:rsidRPr="00C95EE9">
        <w:rPr>
          <w:bCs/>
          <w:color w:val="000000"/>
          <w:sz w:val="28"/>
          <w:szCs w:val="28"/>
          <w:lang w:val="vi-VN"/>
        </w:rPr>
        <w:t>1:</w:t>
      </w:r>
      <w:r w:rsidR="00942EA2">
        <w:rPr>
          <w:b/>
          <w:color w:val="000000"/>
          <w:sz w:val="28"/>
          <w:szCs w:val="28"/>
          <w:lang w:val="vi-VN"/>
        </w:rPr>
        <w:t xml:space="preserve">                                     </w:t>
      </w:r>
      <w:r w:rsidR="00C95EE9">
        <w:rPr>
          <w:b/>
          <w:color w:val="000000"/>
          <w:sz w:val="28"/>
          <w:szCs w:val="28"/>
          <w:lang w:val="vi-VN"/>
        </w:rPr>
        <w:t>TS</w:t>
      </w:r>
      <w:r w:rsidR="00F12963">
        <w:rPr>
          <w:b/>
          <w:color w:val="000000"/>
          <w:sz w:val="28"/>
          <w:szCs w:val="28"/>
          <w:lang w:val="vi-VN"/>
        </w:rPr>
        <w:t xml:space="preserve">. NGUYỄN ĐĂNG KHOA </w:t>
      </w:r>
      <w:r w:rsidR="00733BE1">
        <w:rPr>
          <w:b/>
          <w:color w:val="000000"/>
          <w:sz w:val="28"/>
          <w:szCs w:val="28"/>
          <w:lang w:val="vi-VN"/>
        </w:rPr>
        <w:t xml:space="preserve">                                                 </w:t>
      </w:r>
    </w:p>
    <w:p w14:paraId="75B0EC59" w14:textId="2D335AC2" w:rsidR="00621A3C" w:rsidRPr="009C1B09" w:rsidRDefault="00843966" w:rsidP="00DE4DE0">
      <w:pPr>
        <w:pBdr>
          <w:top w:val="thinThickSmallGap" w:sz="24" w:space="0" w:color="auto"/>
          <w:left w:val="thinThickSmallGap" w:sz="24" w:space="4" w:color="auto"/>
          <w:bottom w:val="thickThinSmallGap" w:sz="24" w:space="31" w:color="auto"/>
          <w:right w:val="thickThinSmallGap" w:sz="24" w:space="4" w:color="auto"/>
        </w:pBdr>
        <w:spacing w:line="276" w:lineRule="auto"/>
        <w:jc w:val="left"/>
        <w:rPr>
          <w:b/>
          <w:color w:val="000000"/>
          <w:sz w:val="28"/>
          <w:szCs w:val="28"/>
          <w:lang w:val="vi-VN"/>
        </w:rPr>
      </w:pPr>
      <w:r w:rsidRPr="0025774C">
        <w:rPr>
          <w:b/>
          <w:color w:val="000000"/>
          <w:sz w:val="28"/>
          <w:szCs w:val="28"/>
          <w:lang w:val="vi-VN"/>
        </w:rPr>
        <w:tab/>
      </w:r>
      <w:r w:rsidRPr="0025774C">
        <w:rPr>
          <w:b/>
          <w:color w:val="000000"/>
          <w:sz w:val="28"/>
          <w:szCs w:val="28"/>
          <w:lang w:val="vi-VN"/>
        </w:rPr>
        <w:tab/>
      </w:r>
      <w:r w:rsidRPr="0025774C">
        <w:rPr>
          <w:b/>
          <w:color w:val="000000"/>
          <w:sz w:val="28"/>
          <w:szCs w:val="28"/>
          <w:lang w:val="vi-VN"/>
        </w:rPr>
        <w:tab/>
        <w:t xml:space="preserve">      </w:t>
      </w:r>
      <w:r w:rsidR="009C1B09">
        <w:rPr>
          <w:b/>
          <w:color w:val="000000"/>
          <w:sz w:val="28"/>
          <w:szCs w:val="28"/>
          <w:lang w:val="vi-VN"/>
        </w:rPr>
        <w:t xml:space="preserve">          </w:t>
      </w:r>
    </w:p>
    <w:p w14:paraId="5815B936" w14:textId="77777777" w:rsidR="000757FD" w:rsidRDefault="000757FD" w:rsidP="000757FD">
      <w:pPr>
        <w:pBdr>
          <w:top w:val="thinThickSmallGap" w:sz="24" w:space="0" w:color="auto"/>
          <w:left w:val="thinThickSmallGap" w:sz="24" w:space="4" w:color="auto"/>
          <w:bottom w:val="thickThinSmallGap" w:sz="24" w:space="31" w:color="auto"/>
          <w:right w:val="thickThinSmallGap" w:sz="24" w:space="4" w:color="auto"/>
        </w:pBdr>
        <w:spacing w:line="276" w:lineRule="auto"/>
        <w:ind w:firstLine="0"/>
        <w:rPr>
          <w:b/>
          <w:i/>
          <w:iCs/>
          <w:color w:val="000000"/>
          <w:lang w:val="vi-VN"/>
        </w:rPr>
      </w:pPr>
    </w:p>
    <w:p w14:paraId="2CF69D18" w14:textId="6598EB4B" w:rsidR="008B65F8" w:rsidRPr="0066130F" w:rsidRDefault="00FE0303" w:rsidP="00FE0303">
      <w:pPr>
        <w:pBdr>
          <w:top w:val="thinThickSmallGap" w:sz="24" w:space="0" w:color="auto"/>
          <w:left w:val="thinThickSmallGap" w:sz="24" w:space="4" w:color="auto"/>
          <w:bottom w:val="thickThinSmallGap" w:sz="24" w:space="31" w:color="auto"/>
          <w:right w:val="thickThinSmallGap" w:sz="24" w:space="4" w:color="auto"/>
        </w:pBdr>
        <w:tabs>
          <w:tab w:val="left" w:pos="720"/>
          <w:tab w:val="left" w:pos="1440"/>
          <w:tab w:val="left" w:pos="2160"/>
          <w:tab w:val="left" w:pos="2880"/>
          <w:tab w:val="left" w:pos="3600"/>
          <w:tab w:val="left" w:pos="4320"/>
          <w:tab w:val="center" w:pos="4702"/>
          <w:tab w:val="left" w:pos="5040"/>
          <w:tab w:val="left" w:pos="5760"/>
          <w:tab w:val="right" w:pos="9405"/>
        </w:tabs>
        <w:spacing w:line="276" w:lineRule="auto"/>
        <w:ind w:firstLine="0"/>
        <w:jc w:val="left"/>
        <w:rPr>
          <w:b/>
          <w:i/>
          <w:iCs/>
          <w:color w:val="000000"/>
          <w:lang w:val="vi-VN"/>
        </w:rPr>
      </w:pPr>
      <w:r>
        <w:rPr>
          <w:b/>
          <w:i/>
          <w:iCs/>
          <w:color w:val="000000"/>
          <w:lang w:val="vi-VN"/>
        </w:rPr>
        <w:tab/>
      </w:r>
      <w:r>
        <w:rPr>
          <w:b/>
          <w:i/>
          <w:iCs/>
          <w:color w:val="000000"/>
          <w:lang w:val="vi-VN"/>
        </w:rPr>
        <w:tab/>
      </w:r>
      <w:r>
        <w:rPr>
          <w:b/>
          <w:i/>
          <w:iCs/>
          <w:color w:val="000000"/>
          <w:lang w:val="vi-VN"/>
        </w:rPr>
        <w:tab/>
      </w:r>
      <w:r>
        <w:rPr>
          <w:b/>
          <w:i/>
          <w:iCs/>
          <w:color w:val="000000"/>
          <w:lang w:val="vi-VN"/>
        </w:rPr>
        <w:tab/>
      </w:r>
      <w:r>
        <w:rPr>
          <w:b/>
          <w:i/>
          <w:iCs/>
          <w:color w:val="000000"/>
          <w:lang w:val="vi-VN"/>
        </w:rPr>
        <w:tab/>
      </w:r>
      <w:r>
        <w:rPr>
          <w:b/>
          <w:i/>
          <w:iCs/>
          <w:color w:val="000000"/>
          <w:lang w:val="vi-VN"/>
        </w:rPr>
        <w:tab/>
      </w:r>
      <w:r w:rsidR="004D50E8" w:rsidRPr="00D6474D">
        <w:rPr>
          <w:b/>
          <w:i/>
          <w:iCs/>
          <w:color w:val="000000"/>
          <w:lang w:val="vi-VN"/>
        </w:rPr>
        <w:t xml:space="preserve">Đà Nẵng – </w:t>
      </w:r>
      <w:r w:rsidR="006D5B20">
        <w:rPr>
          <w:b/>
          <w:i/>
          <w:iCs/>
          <w:color w:val="000000"/>
          <w:lang w:val="vi-VN"/>
        </w:rPr>
        <w:t>06</w:t>
      </w:r>
      <w:r w:rsidR="004D50E8" w:rsidRPr="00D6474D">
        <w:rPr>
          <w:b/>
          <w:i/>
          <w:iCs/>
          <w:color w:val="000000"/>
          <w:lang w:val="vi-VN"/>
        </w:rPr>
        <w:t>/2025</w:t>
      </w:r>
      <w:bookmarkStart w:id="0" w:name="_Toc532768953"/>
      <w:r>
        <w:rPr>
          <w:b/>
          <w:i/>
          <w:iCs/>
          <w:color w:val="000000"/>
          <w:lang w:val="vi-VN"/>
        </w:rPr>
        <w:tab/>
      </w:r>
    </w:p>
    <w:p w14:paraId="4F4EB145" w14:textId="5E958166" w:rsidR="000757FD" w:rsidRDefault="000757FD" w:rsidP="00FE0303">
      <w:pPr>
        <w:tabs>
          <w:tab w:val="center" w:pos="4702"/>
          <w:tab w:val="right" w:pos="9405"/>
        </w:tabs>
        <w:ind w:firstLine="0"/>
        <w:jc w:val="left"/>
        <w:rPr>
          <w:b/>
          <w:bCs/>
          <w:color w:val="000000" w:themeColor="text1"/>
          <w:sz w:val="28"/>
          <w:szCs w:val="28"/>
          <w:lang w:val="vi-VN"/>
        </w:rPr>
        <w:sectPr w:rsidR="000757FD" w:rsidSect="006713F3">
          <w:headerReference w:type="default" r:id="rId12"/>
          <w:footerReference w:type="default" r:id="rId13"/>
          <w:headerReference w:type="first" r:id="rId14"/>
          <w:footerReference w:type="first" r:id="rId15"/>
          <w:pgSz w:w="12240" w:h="15840"/>
          <w:pgMar w:top="1418" w:right="1134" w:bottom="1418" w:left="1701" w:header="720" w:footer="720" w:gutter="0"/>
          <w:pgNumType w:start="1"/>
          <w:cols w:space="720"/>
          <w:titlePg/>
          <w:docGrid w:linePitch="360"/>
        </w:sectPr>
      </w:pPr>
    </w:p>
    <w:p w14:paraId="0BF5659B" w14:textId="3F907E67" w:rsidR="00072267" w:rsidRDefault="0066130F" w:rsidP="004E28BD">
      <w:pPr>
        <w:ind w:firstLine="0"/>
        <w:jc w:val="center"/>
        <w:rPr>
          <w:b/>
          <w:bCs/>
          <w:color w:val="000000" w:themeColor="text1"/>
          <w:sz w:val="28"/>
          <w:szCs w:val="28"/>
          <w:lang w:val="vi-VN"/>
        </w:rPr>
      </w:pPr>
      <w:r w:rsidRPr="00766F07">
        <w:rPr>
          <w:b/>
          <w:bCs/>
          <w:color w:val="000000" w:themeColor="text1"/>
          <w:sz w:val="28"/>
          <w:szCs w:val="28"/>
          <w:lang w:val="vi-VN"/>
        </w:rPr>
        <w:lastRenderedPageBreak/>
        <w:t>TÓM TẮT</w:t>
      </w:r>
    </w:p>
    <w:p w14:paraId="76DBA69C" w14:textId="77777777" w:rsidR="004E28BD" w:rsidRPr="003F529D" w:rsidRDefault="004E28BD" w:rsidP="004E28BD">
      <w:pPr>
        <w:pStyle w:val="oancuaDanhsach"/>
        <w:numPr>
          <w:ilvl w:val="0"/>
          <w:numId w:val="43"/>
        </w:numPr>
        <w:rPr>
          <w:b/>
          <w:bCs/>
          <w:lang w:val="vi-VN" w:eastAsia="vi-VN"/>
        </w:rPr>
      </w:pPr>
      <w:r w:rsidRPr="003F529D">
        <w:rPr>
          <w:b/>
          <w:bCs/>
          <w:lang w:val="vi-VN" w:eastAsia="vi-VN"/>
        </w:rPr>
        <w:t xml:space="preserve">Mục đích thực hiện đề tài </w:t>
      </w:r>
    </w:p>
    <w:p w14:paraId="63939E2A" w14:textId="77777777" w:rsidR="004E28BD" w:rsidRDefault="004E28BD" w:rsidP="004E28BD">
      <w:pPr>
        <w:rPr>
          <w:lang w:val="vi-VN" w:eastAsia="vi-VN"/>
        </w:rPr>
      </w:pPr>
      <w:r>
        <w:rPr>
          <w:lang w:val="vi-VN" w:eastAsia="vi-VN"/>
        </w:rPr>
        <w:t>Hiện nay, trong lĩnh vực điều khiển tự động, yêu cầu về việc trao đổi dữ liệu nhanh chóng, tin cậy giữa các thiết bị ngày càng trở nên cấp thiết. Chuẩn truyền thông CANopen, phát triển từ giao thức CAN, đã và đang được ứng dụng rộng rãi trong các hệ thống công nghiệp, đặc biệt là trong điều khiển động cơ, nhờ khả năng đáp ứng yêu cầu giao tiếp tốc độ cao và tính đồng bộ</w:t>
      </w:r>
    </w:p>
    <w:p w14:paraId="312795E3" w14:textId="77777777" w:rsidR="004E28BD" w:rsidRDefault="004E28BD" w:rsidP="004E28BD">
      <w:pPr>
        <w:rPr>
          <w:lang w:val="vi-VN" w:eastAsia="vi-VN"/>
        </w:rPr>
      </w:pPr>
      <w:r>
        <w:rPr>
          <w:lang w:val="vi-VN" w:eastAsia="vi-VN"/>
        </w:rPr>
        <w:t>Trước thực tế đó, đề tài “Nghiên cứu và ứng dụng chuẩn truyền thông CANopen cho điều khiển động cơ” được thực hiện nhằm tìm hiểu sâu về nguyên lý hoạt động, đặc điểm của CANopen, đồng thời triển khai ứng dụng thực tế vào bài toán điều khiển động cơ, góp phần nâng cao tính linh hoạt và hiệu quả trong các hệ thống điều khiển công nghiệp.</w:t>
      </w:r>
    </w:p>
    <w:p w14:paraId="56ADFD21" w14:textId="77777777" w:rsidR="004E28BD" w:rsidRPr="003F529D" w:rsidRDefault="004E28BD" w:rsidP="004E28BD">
      <w:pPr>
        <w:pStyle w:val="oancuaDanhsach"/>
        <w:numPr>
          <w:ilvl w:val="0"/>
          <w:numId w:val="43"/>
        </w:numPr>
        <w:rPr>
          <w:b/>
          <w:bCs/>
          <w:lang w:val="vi-VN" w:eastAsia="vi-VN"/>
        </w:rPr>
      </w:pPr>
      <w:r w:rsidRPr="003F529D">
        <w:rPr>
          <w:b/>
          <w:bCs/>
          <w:lang w:val="vi-VN" w:eastAsia="vi-VN"/>
        </w:rPr>
        <w:t xml:space="preserve">Mục tiêu của đề tài </w:t>
      </w:r>
    </w:p>
    <w:p w14:paraId="6BD4C8C2" w14:textId="77777777" w:rsidR="004E28BD" w:rsidRPr="003F529D" w:rsidRDefault="004E28BD" w:rsidP="004E28BD">
      <w:pPr>
        <w:pStyle w:val="oancuaDanhsach"/>
        <w:numPr>
          <w:ilvl w:val="0"/>
          <w:numId w:val="44"/>
        </w:numPr>
        <w:rPr>
          <w:lang w:val="vi-VN" w:eastAsia="vi-VN"/>
        </w:rPr>
      </w:pPr>
      <w:r w:rsidRPr="003F529D">
        <w:rPr>
          <w:lang w:val="vi-VN" w:eastAsia="vi-VN"/>
        </w:rPr>
        <w:t>Nghiên cứu lý thuyết giao thức CAN và chuẩn truyền thông CANopen.</w:t>
      </w:r>
    </w:p>
    <w:p w14:paraId="5D269849" w14:textId="77777777" w:rsidR="004E28BD" w:rsidRPr="003F529D" w:rsidRDefault="004E28BD" w:rsidP="004E28BD">
      <w:pPr>
        <w:pStyle w:val="oancuaDanhsach"/>
        <w:numPr>
          <w:ilvl w:val="0"/>
          <w:numId w:val="44"/>
        </w:numPr>
        <w:rPr>
          <w:lang w:val="vi-VN" w:eastAsia="vi-VN"/>
        </w:rPr>
      </w:pPr>
      <w:r w:rsidRPr="003F529D">
        <w:rPr>
          <w:lang w:val="vi-VN" w:eastAsia="vi-VN"/>
        </w:rPr>
        <w:t>Thiết kế và xây dựng mô hình thực nghiệm điều khiển động cơ sử dụng giao thức CANopen.</w:t>
      </w:r>
    </w:p>
    <w:p w14:paraId="2CAD123F" w14:textId="77777777" w:rsidR="004E28BD" w:rsidRPr="0024586B" w:rsidRDefault="004E28BD" w:rsidP="004E28BD">
      <w:pPr>
        <w:pStyle w:val="oancuaDanhsach"/>
        <w:numPr>
          <w:ilvl w:val="0"/>
          <w:numId w:val="44"/>
        </w:numPr>
        <w:rPr>
          <w:lang w:val="vi-VN" w:eastAsia="vi-VN"/>
        </w:rPr>
      </w:pPr>
      <w:r w:rsidRPr="003F529D">
        <w:rPr>
          <w:lang w:val="vi-VN" w:eastAsia="vi-VN"/>
        </w:rPr>
        <w:t xml:space="preserve">Đánh giá hiệu quả của việc sử dụng CANopen trong việc điều khiển và giám sát hoạt động của động cơ. </w:t>
      </w:r>
    </w:p>
    <w:p w14:paraId="06A1B9AE" w14:textId="77777777" w:rsidR="004E28BD" w:rsidRPr="007C6BB0" w:rsidRDefault="004E28BD" w:rsidP="004E28BD">
      <w:pPr>
        <w:pStyle w:val="oancuaDanhsach"/>
        <w:numPr>
          <w:ilvl w:val="0"/>
          <w:numId w:val="43"/>
        </w:numPr>
        <w:rPr>
          <w:b/>
          <w:bCs/>
          <w:lang w:val="vi-VN" w:eastAsia="vi-VN"/>
        </w:rPr>
      </w:pPr>
      <w:r w:rsidRPr="007C6BB0">
        <w:rPr>
          <w:b/>
          <w:bCs/>
          <w:lang w:val="vi-VN" w:eastAsia="vi-VN"/>
        </w:rPr>
        <w:t>Phạm vi và đối tượng nghiên cứu</w:t>
      </w:r>
    </w:p>
    <w:p w14:paraId="055D03EF" w14:textId="77777777" w:rsidR="004E28BD" w:rsidRPr="003F529D" w:rsidRDefault="004E28BD" w:rsidP="004E28BD">
      <w:pPr>
        <w:pStyle w:val="oancuaDanhsach"/>
        <w:numPr>
          <w:ilvl w:val="0"/>
          <w:numId w:val="45"/>
        </w:numPr>
        <w:rPr>
          <w:lang w:val="vi-VN" w:eastAsia="vi-VN"/>
        </w:rPr>
      </w:pPr>
      <w:r w:rsidRPr="003F529D">
        <w:rPr>
          <w:lang w:val="vi-VN" w:eastAsia="vi-VN"/>
        </w:rPr>
        <w:t>Tìm hiểu và ứng dụng chuẩn truyền thông CANopen cho điều khiển các loại động cơ trong môi trường mô phỏng và thực tế.</w:t>
      </w:r>
    </w:p>
    <w:p w14:paraId="5C6C9262" w14:textId="77777777" w:rsidR="004E28BD" w:rsidRPr="003F529D" w:rsidRDefault="004E28BD" w:rsidP="004E28BD">
      <w:pPr>
        <w:pStyle w:val="oancuaDanhsach"/>
        <w:numPr>
          <w:ilvl w:val="0"/>
          <w:numId w:val="45"/>
        </w:numPr>
        <w:rPr>
          <w:lang w:val="vi-VN" w:eastAsia="vi-VN"/>
        </w:rPr>
      </w:pPr>
      <w:r w:rsidRPr="003F529D">
        <w:rPr>
          <w:lang w:val="vi-VN" w:eastAsia="vi-VN"/>
        </w:rPr>
        <w:t xml:space="preserve">Đối tượng nghiên cứu và các hệ thống nhúng, hệ thống điều khiển các loại động cơ sử dụng giao thức CANopen.  </w:t>
      </w:r>
    </w:p>
    <w:p w14:paraId="4C389A09" w14:textId="77777777" w:rsidR="004E28BD" w:rsidRPr="007C6BB0" w:rsidRDefault="004E28BD" w:rsidP="004E28BD">
      <w:pPr>
        <w:pStyle w:val="oancuaDanhsach"/>
        <w:numPr>
          <w:ilvl w:val="0"/>
          <w:numId w:val="43"/>
        </w:numPr>
        <w:rPr>
          <w:b/>
          <w:bCs/>
          <w:lang w:val="vi-VN" w:eastAsia="vi-VN"/>
        </w:rPr>
      </w:pPr>
      <w:r w:rsidRPr="007C6BB0">
        <w:rPr>
          <w:b/>
          <w:bCs/>
          <w:lang w:val="vi-VN" w:eastAsia="vi-VN"/>
        </w:rPr>
        <w:t xml:space="preserve">Phương pháp nghiên cứu </w:t>
      </w:r>
    </w:p>
    <w:p w14:paraId="327A1C58" w14:textId="77777777" w:rsidR="004E28BD" w:rsidRDefault="004E28BD" w:rsidP="004E28BD">
      <w:pPr>
        <w:pStyle w:val="oancuaDanhsach"/>
        <w:ind w:firstLine="0"/>
        <w:rPr>
          <w:lang w:val="vi-VN" w:eastAsia="vi-VN"/>
        </w:rPr>
      </w:pPr>
      <w:r>
        <w:rPr>
          <w:lang w:val="vi-VN" w:eastAsia="vi-VN"/>
        </w:rPr>
        <w:t xml:space="preserve">Nghiên cứu tài liệu lý thuyết về CAN, CANopen và các chuẩn kỹ thuật liên quan. </w:t>
      </w:r>
    </w:p>
    <w:p w14:paraId="119E23FA" w14:textId="77777777" w:rsidR="004E28BD" w:rsidRDefault="004E28BD" w:rsidP="004E28BD">
      <w:pPr>
        <w:pStyle w:val="oancuaDanhsach"/>
        <w:ind w:firstLine="0"/>
        <w:rPr>
          <w:lang w:val="vi-VN" w:eastAsia="vi-VN"/>
        </w:rPr>
      </w:pPr>
      <w:r>
        <w:rPr>
          <w:lang w:val="vi-VN" w:eastAsia="vi-VN"/>
        </w:rPr>
        <w:t xml:space="preserve">Thiết kế phần cứng và lập trình phần mềm điều khiển động cơ. </w:t>
      </w:r>
    </w:p>
    <w:p w14:paraId="7AD6F6A6" w14:textId="77777777" w:rsidR="004E28BD" w:rsidRDefault="004E28BD" w:rsidP="004E28BD">
      <w:pPr>
        <w:pStyle w:val="oancuaDanhsach"/>
        <w:ind w:firstLine="0"/>
        <w:rPr>
          <w:lang w:val="vi-VN" w:eastAsia="vi-VN"/>
        </w:rPr>
      </w:pPr>
      <w:r>
        <w:rPr>
          <w:lang w:val="vi-VN" w:eastAsia="vi-VN"/>
        </w:rPr>
        <w:t>Tiến hành mô phỏng và thực nghiệm trên mô hình thực tế.</w:t>
      </w:r>
    </w:p>
    <w:p w14:paraId="23C12D6D" w14:textId="77777777" w:rsidR="004E28BD" w:rsidRDefault="004E28BD" w:rsidP="004E28BD">
      <w:pPr>
        <w:pStyle w:val="oancuaDanhsach"/>
        <w:ind w:firstLine="0"/>
        <w:rPr>
          <w:lang w:val="vi-VN" w:eastAsia="vi-VN"/>
        </w:rPr>
      </w:pPr>
      <w:r>
        <w:rPr>
          <w:lang w:val="vi-VN" w:eastAsia="vi-VN"/>
        </w:rPr>
        <w:t xml:space="preserve">Đánh giá và phân tích kết quả thực nghiệm và đề xuất hướng cải tiến. </w:t>
      </w:r>
    </w:p>
    <w:p w14:paraId="44F87076" w14:textId="77777777" w:rsidR="004E28BD" w:rsidRPr="007C6BB0" w:rsidRDefault="004E28BD" w:rsidP="004E28BD">
      <w:pPr>
        <w:pStyle w:val="oancuaDanhsach"/>
        <w:numPr>
          <w:ilvl w:val="0"/>
          <w:numId w:val="43"/>
        </w:numPr>
        <w:rPr>
          <w:b/>
          <w:bCs/>
          <w:lang w:val="vi-VN" w:eastAsia="vi-VN"/>
        </w:rPr>
      </w:pPr>
      <w:r w:rsidRPr="007C6BB0">
        <w:rPr>
          <w:b/>
          <w:bCs/>
          <w:lang w:val="vi-VN" w:eastAsia="vi-VN"/>
        </w:rPr>
        <w:t xml:space="preserve">Kết cấu của đồ án tốt nghiệp </w:t>
      </w:r>
    </w:p>
    <w:p w14:paraId="09FF2BBF" w14:textId="77777777" w:rsidR="004E28BD" w:rsidRDefault="004E28BD" w:rsidP="004E28BD">
      <w:pPr>
        <w:pStyle w:val="oancuaDanhsach"/>
        <w:ind w:firstLine="0"/>
        <w:rPr>
          <w:lang w:val="vi-VN" w:eastAsia="vi-VN"/>
        </w:rPr>
      </w:pPr>
      <w:r>
        <w:rPr>
          <w:lang w:val="vi-VN" w:eastAsia="vi-VN"/>
        </w:rPr>
        <w:t xml:space="preserve">Mở đầu </w:t>
      </w:r>
    </w:p>
    <w:p w14:paraId="1D3DFFCD" w14:textId="77777777" w:rsidR="004E28BD" w:rsidRDefault="004E28BD" w:rsidP="004E28BD">
      <w:pPr>
        <w:pStyle w:val="oancuaDanhsach"/>
        <w:ind w:firstLine="0"/>
        <w:rPr>
          <w:lang w:val="vi-VN" w:eastAsia="vi-VN"/>
        </w:rPr>
      </w:pPr>
      <w:r>
        <w:rPr>
          <w:lang w:val="vi-VN" w:eastAsia="vi-VN"/>
        </w:rPr>
        <w:t xml:space="preserve">Chương 1: Cơ sở lý thuyết </w:t>
      </w:r>
    </w:p>
    <w:p w14:paraId="6E8B24E6" w14:textId="77777777" w:rsidR="004E28BD" w:rsidRDefault="004E28BD" w:rsidP="004E28BD">
      <w:pPr>
        <w:pStyle w:val="oancuaDanhsach"/>
        <w:ind w:firstLine="0"/>
        <w:rPr>
          <w:lang w:val="vi-VN" w:eastAsia="vi-VN"/>
        </w:rPr>
      </w:pPr>
      <w:r>
        <w:rPr>
          <w:lang w:val="vi-VN" w:eastAsia="vi-VN"/>
        </w:rPr>
        <w:t xml:space="preserve">Chương 2: Thiết kế hệ thống truyền thông </w:t>
      </w:r>
    </w:p>
    <w:p w14:paraId="6B138C0E" w14:textId="77777777" w:rsidR="004E28BD" w:rsidRPr="00044C19" w:rsidRDefault="004E28BD" w:rsidP="004E28BD">
      <w:pPr>
        <w:pStyle w:val="oancuaDanhsach"/>
        <w:ind w:firstLine="0"/>
        <w:rPr>
          <w:lang w:val="vi-VN" w:eastAsia="vi-VN"/>
        </w:rPr>
      </w:pPr>
      <w:r>
        <w:rPr>
          <w:lang w:val="vi-VN" w:eastAsia="vi-VN"/>
        </w:rPr>
        <w:t>Chương 3: Thiết kế cấu hình Object Dictionary</w:t>
      </w:r>
    </w:p>
    <w:p w14:paraId="67099D12" w14:textId="77777777" w:rsidR="004E28BD" w:rsidRDefault="004E28BD" w:rsidP="004E28BD">
      <w:pPr>
        <w:ind w:firstLine="0"/>
        <w:rPr>
          <w:b/>
          <w:bCs/>
          <w:color w:val="000000" w:themeColor="text1"/>
          <w:sz w:val="28"/>
          <w:szCs w:val="28"/>
          <w:lang w:val="vi-VN"/>
        </w:rPr>
      </w:pPr>
    </w:p>
    <w:tbl>
      <w:tblPr>
        <w:tblW w:w="9171" w:type="dxa"/>
        <w:jc w:val="center"/>
        <w:tblLayout w:type="fixed"/>
        <w:tblLook w:val="01E0" w:firstRow="1" w:lastRow="1" w:firstColumn="1" w:lastColumn="1" w:noHBand="0" w:noVBand="0"/>
      </w:tblPr>
      <w:tblGrid>
        <w:gridCol w:w="4228"/>
        <w:gridCol w:w="4943"/>
      </w:tblGrid>
      <w:tr w:rsidR="00746CB6" w:rsidRPr="00746CB6" w14:paraId="07C7C126" w14:textId="77777777" w:rsidTr="00BA11FA">
        <w:trPr>
          <w:jc w:val="center"/>
        </w:trPr>
        <w:tc>
          <w:tcPr>
            <w:tcW w:w="4228" w:type="dxa"/>
          </w:tcPr>
          <w:p w14:paraId="5533DE74" w14:textId="522A2F05" w:rsidR="00746CB6" w:rsidRPr="00746CB6" w:rsidRDefault="00072267" w:rsidP="002A0F6F">
            <w:pPr>
              <w:spacing w:before="0" w:after="0" w:line="276" w:lineRule="auto"/>
              <w:ind w:firstLine="0"/>
              <w:jc w:val="center"/>
              <w:rPr>
                <w:rFonts w:eastAsia="Times New Roman" w:cs="Times New Roman"/>
                <w:sz w:val="24"/>
                <w:szCs w:val="24"/>
                <w:lang w:val="de-DE"/>
              </w:rPr>
            </w:pPr>
            <w:r>
              <w:rPr>
                <w:b/>
                <w:bCs/>
                <w:color w:val="000000" w:themeColor="text1"/>
                <w:sz w:val="28"/>
                <w:szCs w:val="28"/>
                <w:lang w:val="vi-VN"/>
              </w:rPr>
              <w:br w:type="page"/>
            </w:r>
            <w:r w:rsidR="008B65F8">
              <w:rPr>
                <w:lang w:val="vi-VN" w:eastAsia="vi-VN"/>
              </w:rPr>
              <w:br w:type="page"/>
            </w:r>
            <w:r w:rsidR="00746CB6">
              <w:rPr>
                <w:lang w:val="vi-VN" w:eastAsia="vi-VN"/>
              </w:rPr>
              <w:br w:type="page"/>
            </w:r>
            <w:r w:rsidR="00746CB6" w:rsidRPr="00746CB6">
              <w:rPr>
                <w:rFonts w:eastAsia="Times New Roman" w:cs="Times New Roman"/>
                <w:sz w:val="22"/>
                <w:lang w:val="de-DE"/>
              </w:rPr>
              <w:t>ĐẠI HỌC ĐÀ NẴNG</w:t>
            </w:r>
          </w:p>
          <w:p w14:paraId="41E9DB63" w14:textId="77777777" w:rsidR="00746CB6" w:rsidRPr="00746CB6" w:rsidRDefault="00746CB6" w:rsidP="002A0F6F">
            <w:pPr>
              <w:spacing w:before="0" w:after="0" w:line="276" w:lineRule="auto"/>
              <w:ind w:firstLine="0"/>
              <w:jc w:val="center"/>
              <w:rPr>
                <w:rFonts w:eastAsia="Times New Roman" w:cs="Times New Roman"/>
                <w:spacing w:val="-10"/>
                <w:sz w:val="24"/>
                <w:szCs w:val="24"/>
                <w:lang w:val="de-DE"/>
              </w:rPr>
            </w:pPr>
            <w:r w:rsidRPr="00746CB6">
              <w:rPr>
                <w:rFonts w:eastAsia="Times New Roman" w:cs="Times New Roman"/>
                <w:spacing w:val="-10"/>
                <w:sz w:val="22"/>
                <w:lang w:val="de-DE"/>
              </w:rPr>
              <w:t xml:space="preserve">TRƯỜNG ĐẠI HỌC BÁCH KHOA </w:t>
            </w:r>
          </w:p>
          <w:p w14:paraId="4392373C" w14:textId="77777777" w:rsidR="00746CB6" w:rsidRPr="00746CB6" w:rsidRDefault="00746CB6" w:rsidP="002A0F6F">
            <w:pPr>
              <w:spacing w:before="0" w:after="0" w:line="276" w:lineRule="auto"/>
              <w:ind w:firstLine="0"/>
              <w:jc w:val="center"/>
              <w:rPr>
                <w:rFonts w:eastAsia="Times New Roman" w:cs="Times New Roman"/>
                <w:b/>
                <w:sz w:val="24"/>
                <w:szCs w:val="24"/>
                <w:lang w:val="de-DE"/>
              </w:rPr>
            </w:pPr>
            <w:r w:rsidRPr="00746CB6">
              <w:rPr>
                <w:rFonts w:eastAsia="Times New Roman" w:cs="Times New Roman"/>
                <w:b/>
                <w:spacing w:val="-10"/>
                <w:sz w:val="22"/>
                <w:lang w:val="en-US"/>
              </w:rPr>
              <w:t>KHOA ĐIỆN</w:t>
            </w:r>
          </w:p>
        </w:tc>
        <w:tc>
          <w:tcPr>
            <w:tcW w:w="4943" w:type="dxa"/>
          </w:tcPr>
          <w:p w14:paraId="5B5DE391" w14:textId="77777777" w:rsidR="00746CB6" w:rsidRPr="00746CB6" w:rsidRDefault="00746CB6" w:rsidP="002A0F6F">
            <w:pPr>
              <w:spacing w:before="0" w:after="0" w:line="276" w:lineRule="auto"/>
              <w:ind w:firstLine="0"/>
              <w:jc w:val="left"/>
              <w:rPr>
                <w:rFonts w:eastAsia="Times New Roman" w:cs="Times New Roman"/>
                <w:b/>
                <w:sz w:val="24"/>
                <w:szCs w:val="24"/>
                <w:lang w:val="de-DE"/>
              </w:rPr>
            </w:pPr>
            <w:r w:rsidRPr="00746CB6">
              <w:rPr>
                <w:rFonts w:eastAsia="Times New Roman" w:cs="Times New Roman"/>
                <w:b/>
                <w:sz w:val="22"/>
                <w:lang w:val="de-DE"/>
              </w:rPr>
              <w:t>CỘNG HÒA XÃ HÔI CHỦ NGHĨA VIỆT NAM</w:t>
            </w:r>
          </w:p>
          <w:p w14:paraId="3BF02BA9" w14:textId="21BBFF2F" w:rsidR="00746CB6" w:rsidRPr="00746CB6" w:rsidRDefault="00746CB6" w:rsidP="002A0F6F">
            <w:pPr>
              <w:spacing w:before="0" w:after="0" w:line="276" w:lineRule="auto"/>
              <w:ind w:firstLine="0"/>
              <w:jc w:val="center"/>
              <w:rPr>
                <w:rFonts w:eastAsia="Times New Roman" w:cs="Times New Roman"/>
                <w:sz w:val="24"/>
                <w:szCs w:val="24"/>
                <w:lang w:val="en-US"/>
              </w:rPr>
            </w:pPr>
            <w:r w:rsidRPr="00746CB6">
              <w:rPr>
                <w:rFonts w:eastAsia="Times New Roman" w:cs="Times New Roman"/>
                <w:noProof/>
                <w:sz w:val="24"/>
                <w:szCs w:val="24"/>
                <w:lang w:val="en-US"/>
              </w:rPr>
              <mc:AlternateContent>
                <mc:Choice Requires="wps">
                  <w:drawing>
                    <wp:anchor distT="0" distB="0" distL="114300" distR="114300" simplePos="0" relativeHeight="251658247" behindDoc="0" locked="0" layoutInCell="1" allowOverlap="1" wp14:anchorId="3C7073D6" wp14:editId="314E3E62">
                      <wp:simplePos x="0" y="0"/>
                      <wp:positionH relativeFrom="column">
                        <wp:posOffset>629285</wp:posOffset>
                      </wp:positionH>
                      <wp:positionV relativeFrom="paragraph">
                        <wp:posOffset>180340</wp:posOffset>
                      </wp:positionV>
                      <wp:extent cx="1743075" cy="9525"/>
                      <wp:effectExtent l="0" t="0" r="28575" b="28575"/>
                      <wp:wrapNone/>
                      <wp:docPr id="918446623" name="Đường kết nối Mũi tên Thẳng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AAA5E5" id="_x0000_t32" coordsize="21600,21600" o:spt="32" o:oned="t" path="m,l21600,21600e" filled="f">
                      <v:path arrowok="t" fillok="f" o:connecttype="none"/>
                      <o:lock v:ext="edit" shapetype="t"/>
                    </v:shapetype>
                    <v:shape id="Đường kết nối Mũi tên Thẳng 6" o:spid="_x0000_s1026" type="#_x0000_t32" style="position:absolute;margin-left:49.55pt;margin-top:14.2pt;width:137.25pt;height:.7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"/>
                  </w:pict>
                </mc:Fallback>
              </mc:AlternateContent>
            </w:r>
            <w:r w:rsidRPr="00746CB6">
              <w:rPr>
                <w:rFonts w:eastAsia="Times New Roman" w:cs="Times New Roman"/>
                <w:sz w:val="24"/>
                <w:szCs w:val="24"/>
                <w:lang w:val="en-US"/>
              </w:rPr>
              <w:t>Độc lập - Tự do - Hạnh phúc</w:t>
            </w:r>
          </w:p>
        </w:tc>
      </w:tr>
    </w:tbl>
    <w:p w14:paraId="15497E9D" w14:textId="034765A2" w:rsidR="00746CB6" w:rsidRPr="00746CB6" w:rsidRDefault="00746CB6" w:rsidP="002A0F6F">
      <w:pPr>
        <w:spacing w:before="0" w:after="0" w:line="276" w:lineRule="auto"/>
        <w:ind w:firstLine="0"/>
        <w:jc w:val="left"/>
        <w:rPr>
          <w:rFonts w:eastAsia="Times New Roman" w:cs="Times New Roman"/>
          <w:sz w:val="24"/>
          <w:szCs w:val="24"/>
          <w:lang w:val="en-US"/>
        </w:rPr>
      </w:pPr>
      <w:r w:rsidRPr="00746CB6">
        <w:rPr>
          <w:rFonts w:eastAsia="Times New Roman" w:cs="Times New Roman"/>
          <w:noProof/>
          <w:sz w:val="24"/>
          <w:szCs w:val="24"/>
          <w:lang w:val="en-US"/>
        </w:rPr>
        <mc:AlternateContent>
          <mc:Choice Requires="wps">
            <w:drawing>
              <wp:anchor distT="0" distB="0" distL="114300" distR="114300" simplePos="0" relativeHeight="251658248" behindDoc="0" locked="0" layoutInCell="1" allowOverlap="1" wp14:anchorId="41189C8D" wp14:editId="6E31B05A">
                <wp:simplePos x="0" y="0"/>
                <wp:positionH relativeFrom="column">
                  <wp:posOffset>4684395</wp:posOffset>
                </wp:positionH>
                <wp:positionV relativeFrom="paragraph">
                  <wp:posOffset>-1088390</wp:posOffset>
                </wp:positionV>
                <wp:extent cx="1073150" cy="325755"/>
                <wp:effectExtent l="0" t="0" r="12700" b="17145"/>
                <wp:wrapNone/>
                <wp:docPr id="785826949" name="Hộp Văn bản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150" cy="325755"/>
                        </a:xfrm>
                        <a:prstGeom prst="rect">
                          <a:avLst/>
                        </a:prstGeom>
                        <a:solidFill>
                          <a:schemeClr val="lt1"/>
                        </a:solidFill>
                        <a:ln w="6350">
                          <a:solidFill>
                            <a:prstClr val="black"/>
                          </a:solidFill>
                        </a:ln>
                      </wps:spPr>
                      <wps:txbx>
                        <w:txbxContent>
                          <w:p w14:paraId="4A5804E6" w14:textId="4EB1E96A" w:rsidR="00746CB6" w:rsidRDefault="00746CB6" w:rsidP="00746CB6">
                            <w:pPr>
                              <w:ind w:firstLine="0"/>
                            </w:pPr>
                            <w:r>
                              <w:rPr>
                                <w:lang w:val="vi-VN"/>
                              </w:rPr>
                              <w:t xml:space="preserve">  </w:t>
                            </w:r>
                            <w:r>
                              <w:t>Phụ lục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1189C8D" id="_x0000_t202" coordsize="21600,21600" o:spt="202" path="m,l,21600r21600,l21600,xe">
                <v:stroke joinstyle="miter"/>
                <v:path gradientshapeok="t" o:connecttype="rect"/>
              </v:shapetype>
              <v:shape id="Hộp Văn bản 5" o:spid="_x0000_s1026" type="#_x0000_t202" style="position:absolute;margin-left:368.85pt;margin-top:-85.7pt;width:84.5pt;height:25.6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" fillcolor="white [3201]" strokeweight=".5pt">
                <v:path arrowok="t"/>
                <v:textbox>
                  <w:txbxContent>
                    <w:p w14:paraId="4A5804E6" w14:textId="4EB1E96A" w:rsidR="00746CB6" w:rsidRDefault="00746CB6" w:rsidP="00746CB6">
                      <w:pPr>
                        <w:ind w:firstLine="0"/>
                      </w:pPr>
                      <w:r>
                        <w:rPr>
                          <w:lang w:val="vi-VN"/>
                        </w:rPr>
                        <w:t xml:space="preserve">  </w:t>
                      </w:r>
                      <w:r>
                        <w:t>Phụ lục 01</w:t>
                      </w:r>
                    </w:p>
                  </w:txbxContent>
                </v:textbox>
              </v:shape>
            </w:pict>
          </mc:Fallback>
        </mc:AlternateContent>
      </w:r>
    </w:p>
    <w:p w14:paraId="3F8AFC2A" w14:textId="77777777" w:rsidR="00746CB6" w:rsidRPr="00746CB6" w:rsidRDefault="00746CB6" w:rsidP="002A0F6F">
      <w:pPr>
        <w:spacing w:before="0" w:after="0" w:line="276" w:lineRule="auto"/>
        <w:ind w:firstLine="0"/>
        <w:jc w:val="center"/>
        <w:rPr>
          <w:rFonts w:eastAsia="Times New Roman" w:cs="Times New Roman"/>
          <w:b/>
          <w:sz w:val="30"/>
          <w:szCs w:val="30"/>
          <w:lang w:val="en-US"/>
        </w:rPr>
      </w:pPr>
      <w:r w:rsidRPr="00746CB6">
        <w:rPr>
          <w:rFonts w:eastAsia="Times New Roman" w:cs="Times New Roman"/>
          <w:b/>
          <w:sz w:val="30"/>
          <w:szCs w:val="30"/>
          <w:lang w:val="en-US"/>
        </w:rPr>
        <w:t>NHIỆM VỤ ĐỒ ÁN TỐT NGHIỆP</w:t>
      </w:r>
    </w:p>
    <w:p w14:paraId="51F8BAC3" w14:textId="75FF05C1" w:rsidR="00746CB6" w:rsidRDefault="00746CB6" w:rsidP="002A0F6F">
      <w:pPr>
        <w:spacing w:before="0" w:after="0" w:line="276" w:lineRule="auto"/>
        <w:ind w:firstLine="0"/>
        <w:rPr>
          <w:rFonts w:eastAsia="Times New Roman" w:cs="Times New Roman"/>
          <w:szCs w:val="26"/>
          <w:lang w:val="vi-VN"/>
        </w:rPr>
      </w:pPr>
      <w:r w:rsidRPr="00746CB6">
        <w:rPr>
          <w:rFonts w:eastAsia="Times New Roman" w:cs="Times New Roman"/>
          <w:szCs w:val="26"/>
          <w:lang w:val="en-US"/>
        </w:rPr>
        <w:t>Họ tên sinh viên:</w:t>
      </w:r>
      <w:r w:rsidR="00776E07">
        <w:rPr>
          <w:rFonts w:eastAsia="Times New Roman" w:cs="Times New Roman"/>
          <w:szCs w:val="26"/>
          <w:lang w:val="vi-VN"/>
        </w:rPr>
        <w:t xml:space="preserve">    Nguyễn Lương Phong </w:t>
      </w:r>
      <w:r w:rsidRPr="00746CB6">
        <w:rPr>
          <w:rFonts w:eastAsia="Times New Roman" w:cs="Times New Roman"/>
          <w:szCs w:val="26"/>
          <w:lang w:val="en-US"/>
        </w:rPr>
        <w:t xml:space="preserve"> </w:t>
      </w:r>
      <w:r w:rsidR="00776E07">
        <w:rPr>
          <w:rFonts w:eastAsia="Times New Roman" w:cs="Times New Roman"/>
          <w:szCs w:val="26"/>
          <w:lang w:val="vi-VN"/>
        </w:rPr>
        <w:t xml:space="preserve">                       </w:t>
      </w:r>
      <w:r w:rsidRPr="00746CB6">
        <w:rPr>
          <w:rFonts w:eastAsia="Times New Roman" w:cs="Times New Roman"/>
          <w:szCs w:val="26"/>
          <w:lang w:val="en-US"/>
        </w:rPr>
        <w:t>Số thẻ sinh viên:</w:t>
      </w:r>
      <w:r w:rsidR="00776E07">
        <w:rPr>
          <w:rFonts w:eastAsia="Times New Roman" w:cs="Times New Roman"/>
          <w:szCs w:val="26"/>
          <w:lang w:val="vi-VN"/>
        </w:rPr>
        <w:t xml:space="preserve"> 105200420 </w:t>
      </w:r>
    </w:p>
    <w:p w14:paraId="572E1648" w14:textId="23650AC4" w:rsidR="00776E07" w:rsidRPr="00746CB6" w:rsidRDefault="00776E07" w:rsidP="002A0F6F">
      <w:pPr>
        <w:spacing w:before="0" w:after="0" w:line="276" w:lineRule="auto"/>
        <w:ind w:firstLine="0"/>
        <w:rPr>
          <w:rFonts w:eastAsia="Times New Roman" w:cs="Times New Roman"/>
          <w:szCs w:val="26"/>
          <w:lang w:val="vi-VN"/>
        </w:rPr>
      </w:pPr>
      <w:r>
        <w:rPr>
          <w:rFonts w:eastAsia="Times New Roman" w:cs="Times New Roman"/>
          <w:szCs w:val="26"/>
          <w:lang w:val="vi-VN"/>
        </w:rPr>
        <w:t xml:space="preserve">                               Huỳnh Đức Trung                                                            105200433 </w:t>
      </w:r>
    </w:p>
    <w:p w14:paraId="4E21AD12" w14:textId="2FB473B0" w:rsidR="00746CB6" w:rsidRPr="00746CB6" w:rsidRDefault="00776E07" w:rsidP="002A0F6F">
      <w:pPr>
        <w:spacing w:before="0" w:after="0" w:line="276" w:lineRule="auto"/>
        <w:ind w:firstLine="0"/>
        <w:rPr>
          <w:rFonts w:eastAsia="Times New Roman" w:cs="Times New Roman"/>
          <w:szCs w:val="26"/>
          <w:lang w:val="vi-VN"/>
        </w:rPr>
      </w:pPr>
      <w:r>
        <w:rPr>
          <w:rFonts w:eastAsia="Times New Roman" w:cs="Times New Roman"/>
          <w:szCs w:val="26"/>
          <w:lang w:val="vi-VN"/>
        </w:rPr>
        <w:t xml:space="preserve">Lớp: 20TDHCLC2        </w:t>
      </w:r>
      <w:r w:rsidR="00746CB6" w:rsidRPr="00746CB6">
        <w:rPr>
          <w:rFonts w:eastAsia="Times New Roman" w:cs="Times New Roman"/>
          <w:szCs w:val="26"/>
          <w:lang w:val="vi-VN"/>
        </w:rPr>
        <w:t>Khoa:</w:t>
      </w:r>
      <w:r>
        <w:rPr>
          <w:rFonts w:eastAsia="Times New Roman" w:cs="Times New Roman"/>
          <w:szCs w:val="26"/>
          <w:lang w:val="vi-VN"/>
        </w:rPr>
        <w:t xml:space="preserve"> Điện          Ngành: Kỹ thuật Điều khiển và Tự động hóa </w:t>
      </w:r>
    </w:p>
    <w:p w14:paraId="7CF96A65" w14:textId="77777777" w:rsidR="00746CB6" w:rsidRPr="00746CB6" w:rsidRDefault="00746CB6"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r w:rsidRPr="00746CB6">
        <w:rPr>
          <w:rFonts w:eastAsia="Times New Roman" w:cs="Times New Roman"/>
          <w:i/>
          <w:szCs w:val="26"/>
          <w:lang w:val="vi-VN"/>
        </w:rPr>
        <w:t>Tên đề tài đồ án:</w:t>
      </w:r>
    </w:p>
    <w:p w14:paraId="6B93DD28" w14:textId="5179EF93" w:rsidR="00E205EE" w:rsidRDefault="00E205EE" w:rsidP="00E205EE">
      <w:pPr>
        <w:spacing w:before="0" w:after="0" w:line="276" w:lineRule="auto"/>
        <w:ind w:firstLine="0"/>
        <w:rPr>
          <w:rFonts w:eastAsia="Times New Roman" w:cs="Times New Roman"/>
          <w:szCs w:val="26"/>
          <w:lang w:val="vi-VN"/>
        </w:rPr>
      </w:pPr>
      <w:r>
        <w:rPr>
          <w:rFonts w:eastAsia="Times New Roman" w:cs="Times New Roman"/>
          <w:szCs w:val="26"/>
          <w:lang w:val="vi-VN"/>
        </w:rPr>
        <w:t xml:space="preserve">Nghiên cứu và ứng dụng chuẩn truyền thông CANopen cho điều khiển động cơ. </w:t>
      </w:r>
    </w:p>
    <w:p w14:paraId="162EDBF4" w14:textId="2E4015DF" w:rsidR="00746CB6" w:rsidRPr="00746CB6" w:rsidRDefault="00746CB6" w:rsidP="00E205EE">
      <w:pPr>
        <w:spacing w:before="0" w:after="0" w:line="276" w:lineRule="auto"/>
        <w:ind w:firstLine="0"/>
        <w:rPr>
          <w:rFonts w:eastAsia="Times New Roman" w:cs="Times New Roman"/>
          <w:szCs w:val="26"/>
          <w:lang w:val="vi-VN"/>
        </w:rPr>
      </w:pPr>
      <w:r w:rsidRPr="00746CB6">
        <w:rPr>
          <w:rFonts w:eastAsia="Times New Roman" w:cs="Times New Roman"/>
          <w:i/>
          <w:szCs w:val="26"/>
          <w:lang w:val="vi-VN"/>
        </w:rPr>
        <w:t xml:space="preserve">Đề tài thuộc diện: </w:t>
      </w:r>
      <w:sdt>
        <w:sdtPr>
          <w:rPr>
            <w:rFonts w:ascii="MS Gothic" w:eastAsia="MS Gothic" w:hAnsi="MS Gothic" w:cs="Times New Roman"/>
            <w:szCs w:val="26"/>
            <w:lang w:val="en-US"/>
          </w:rPr>
          <w:id w:val="-797679941"/>
        </w:sdtPr>
        <w:sdtEndPr/>
        <w:sdtContent>
          <w:r w:rsidRPr="00746CB6">
            <w:rPr>
              <w:rFonts w:ascii="MS Gothic" w:eastAsia="MS Gothic" w:hAnsi="MS Gothic" w:cs="Times New Roman" w:hint="eastAsia"/>
              <w:szCs w:val="26"/>
              <w:lang w:val="vi-VN"/>
            </w:rPr>
            <w:t>☐</w:t>
          </w:r>
        </w:sdtContent>
      </w:sdt>
      <w:r w:rsidRPr="00746CB6">
        <w:rPr>
          <w:rFonts w:eastAsia="Times New Roman" w:cs="Times New Roman"/>
          <w:i/>
          <w:szCs w:val="26"/>
          <w:lang w:val="vi-VN"/>
        </w:rPr>
        <w:t>Có ký kết thỏa thuận sở hữu trí tuệ đối với kết quả thực hiện</w:t>
      </w:r>
    </w:p>
    <w:p w14:paraId="1EB8E181" w14:textId="77777777" w:rsidR="00746CB6" w:rsidRPr="00914BFA" w:rsidRDefault="00746CB6"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r w:rsidRPr="00914BFA">
        <w:rPr>
          <w:rFonts w:eastAsia="Times New Roman" w:cs="Times New Roman"/>
          <w:i/>
          <w:szCs w:val="26"/>
          <w:lang w:val="vi-VN"/>
        </w:rPr>
        <w:t>Các số liệu và dữ liệu ban đầu:</w:t>
      </w:r>
    </w:p>
    <w:p w14:paraId="7EF91EF8" w14:textId="10ACDAFB" w:rsidR="00DB61B6" w:rsidRPr="00072267" w:rsidRDefault="00DB61B6" w:rsidP="00CA5881">
      <w:pPr>
        <w:pStyle w:val="oancuaDanhsach"/>
        <w:numPr>
          <w:ilvl w:val="0"/>
          <w:numId w:val="72"/>
        </w:numPr>
        <w:spacing w:before="0" w:after="0" w:line="276" w:lineRule="auto"/>
        <w:jc w:val="left"/>
        <w:rPr>
          <w:rFonts w:eastAsia="Times New Roman" w:cs="Times New Roman"/>
          <w:iCs/>
          <w:szCs w:val="26"/>
          <w:lang w:val="vi-VN"/>
        </w:rPr>
      </w:pPr>
      <w:r w:rsidRPr="00072267">
        <w:rPr>
          <w:rFonts w:eastAsia="Times New Roman" w:cs="Times New Roman"/>
          <w:iCs/>
          <w:szCs w:val="26"/>
          <w:lang w:val="vi-VN"/>
        </w:rPr>
        <w:t>Datasheet vi điều khiển STM32F446RE</w:t>
      </w:r>
    </w:p>
    <w:p w14:paraId="52071BC2" w14:textId="771283BA" w:rsidR="00DB61B6" w:rsidRPr="00072267" w:rsidRDefault="00DB61B6" w:rsidP="00CA5881">
      <w:pPr>
        <w:pStyle w:val="oancuaDanhsach"/>
        <w:numPr>
          <w:ilvl w:val="0"/>
          <w:numId w:val="72"/>
        </w:numPr>
        <w:spacing w:before="0" w:after="0" w:line="276" w:lineRule="auto"/>
        <w:jc w:val="left"/>
        <w:rPr>
          <w:rFonts w:eastAsia="Times New Roman" w:cs="Times New Roman"/>
          <w:iCs/>
          <w:szCs w:val="26"/>
          <w:lang w:val="vi-VN"/>
        </w:rPr>
      </w:pPr>
      <w:r w:rsidRPr="00072267">
        <w:rPr>
          <w:rFonts w:eastAsia="Times New Roman" w:cs="Times New Roman"/>
          <w:iCs/>
          <w:szCs w:val="26"/>
          <w:lang w:val="vi-VN"/>
        </w:rPr>
        <w:t xml:space="preserve">Tài liệu về giao thức CAN và chuẩn CANopen </w:t>
      </w:r>
    </w:p>
    <w:p w14:paraId="6B7508AE" w14:textId="2F1244A7" w:rsidR="00DB61B6" w:rsidRPr="00072267" w:rsidRDefault="00DB61B6" w:rsidP="00CA5881">
      <w:pPr>
        <w:pStyle w:val="oancuaDanhsach"/>
        <w:numPr>
          <w:ilvl w:val="0"/>
          <w:numId w:val="72"/>
        </w:numPr>
        <w:spacing w:before="0" w:after="0" w:line="276" w:lineRule="auto"/>
        <w:jc w:val="left"/>
        <w:rPr>
          <w:rFonts w:eastAsia="Times New Roman" w:cs="Times New Roman"/>
          <w:iCs/>
          <w:szCs w:val="26"/>
          <w:lang w:val="vi-VN"/>
        </w:rPr>
      </w:pPr>
      <w:r w:rsidRPr="00072267">
        <w:rPr>
          <w:rFonts w:eastAsia="Times New Roman" w:cs="Times New Roman"/>
          <w:iCs/>
          <w:szCs w:val="26"/>
          <w:lang w:val="vi-VN"/>
        </w:rPr>
        <w:t>Tài liệu kỹ thuật động cơ BLDC</w:t>
      </w:r>
    </w:p>
    <w:p w14:paraId="43A2BCED" w14:textId="3C6A6A10" w:rsidR="00DB61B6" w:rsidRPr="00072267" w:rsidRDefault="00DB61B6" w:rsidP="00CA5881">
      <w:pPr>
        <w:pStyle w:val="oancuaDanhsach"/>
        <w:numPr>
          <w:ilvl w:val="0"/>
          <w:numId w:val="72"/>
        </w:numPr>
        <w:spacing w:before="0" w:after="0" w:line="276" w:lineRule="auto"/>
        <w:jc w:val="left"/>
        <w:rPr>
          <w:rFonts w:eastAsia="Times New Roman" w:cs="Times New Roman"/>
          <w:iCs/>
          <w:szCs w:val="26"/>
          <w:lang w:val="vi-VN"/>
        </w:rPr>
      </w:pPr>
      <w:r w:rsidRPr="00072267">
        <w:rPr>
          <w:rFonts w:eastAsia="Times New Roman" w:cs="Times New Roman"/>
          <w:iCs/>
          <w:szCs w:val="26"/>
          <w:lang w:val="vi-VN"/>
        </w:rPr>
        <w:t>Thư viện CANopenNode và CANopenNodeSTM32</w:t>
      </w:r>
    </w:p>
    <w:p w14:paraId="498E0D31" w14:textId="0FAFE1D2" w:rsidR="00DB61B6" w:rsidRPr="00746CB6" w:rsidRDefault="00DB61B6" w:rsidP="00DB61B6">
      <w:pPr>
        <w:spacing w:before="0" w:after="0" w:line="276" w:lineRule="auto"/>
        <w:ind w:firstLine="0"/>
        <w:jc w:val="left"/>
        <w:rPr>
          <w:rFonts w:eastAsia="Times New Roman" w:cs="Times New Roman"/>
          <w:iCs/>
          <w:szCs w:val="26"/>
          <w:lang w:val="vi-VN"/>
        </w:rPr>
      </w:pPr>
      <w:r>
        <w:rPr>
          <w:rFonts w:eastAsia="Times New Roman" w:cs="Times New Roman"/>
          <w:iCs/>
          <w:szCs w:val="26"/>
          <w:lang w:val="vi-VN"/>
        </w:rPr>
        <w:t>Board mạch Nucleo STM32, driver simpleFOC, CAN transceiver, phần mềm mô phỏng</w:t>
      </w:r>
    </w:p>
    <w:p w14:paraId="512310F9" w14:textId="112CC93C" w:rsidR="00DB61B6" w:rsidRDefault="00746CB6" w:rsidP="002A0F6F">
      <w:pPr>
        <w:tabs>
          <w:tab w:val="num" w:pos="360"/>
        </w:tabs>
        <w:spacing w:before="0" w:after="0" w:line="276" w:lineRule="auto"/>
        <w:ind w:firstLine="0"/>
        <w:rPr>
          <w:rFonts w:eastAsia="Times New Roman" w:cs="Times New Roman"/>
          <w:i/>
          <w:szCs w:val="26"/>
          <w:lang w:val="vi-VN"/>
        </w:rPr>
      </w:pPr>
      <w:r w:rsidRPr="00746CB6">
        <w:rPr>
          <w:rFonts w:eastAsia="Times New Roman" w:cs="Times New Roman"/>
          <w:i/>
          <w:szCs w:val="26"/>
          <w:lang w:val="vi-VN"/>
        </w:rPr>
        <w:t>Nội dung các phần thuyết minh và tính toán:</w:t>
      </w:r>
    </w:p>
    <w:p w14:paraId="2CF2F6EF" w14:textId="295C4701" w:rsidR="00DB61B6" w:rsidRPr="00072267" w:rsidRDefault="00DB61B6"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 xml:space="preserve">Tìm hiểu </w:t>
      </w:r>
      <w:r w:rsidR="00507D06" w:rsidRPr="00072267">
        <w:rPr>
          <w:rFonts w:eastAsia="Times New Roman" w:cs="Times New Roman"/>
          <w:iCs/>
          <w:szCs w:val="26"/>
          <w:lang w:val="vi-VN"/>
        </w:rPr>
        <w:t>chuẩn giao thức CAN và giao thức CANopen</w:t>
      </w:r>
    </w:p>
    <w:p w14:paraId="6BB5A936" w14:textId="47F3CD16" w:rsidR="00507D06" w:rsidRPr="00072267" w:rsidRDefault="00507D06"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Nghiên cứu thư viện CANopenNode và cấu trúc Object Dictionary</w:t>
      </w:r>
    </w:p>
    <w:p w14:paraId="45F6BB6C" w14:textId="0CEAA627" w:rsidR="00507D06" w:rsidRPr="00072267" w:rsidRDefault="00507D06"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Cấu hình truyền thông CAN trên vi điều khiển STM32</w:t>
      </w:r>
    </w:p>
    <w:p w14:paraId="6CF5191C" w14:textId="733A2B4A" w:rsidR="00507D06" w:rsidRPr="00072267" w:rsidRDefault="00507D06"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 xml:space="preserve">Thiết kế hệ thống truyền nhận </w:t>
      </w:r>
      <w:r w:rsidR="00072267" w:rsidRPr="00072267">
        <w:rPr>
          <w:rFonts w:eastAsia="Times New Roman" w:cs="Times New Roman"/>
          <w:iCs/>
          <w:szCs w:val="26"/>
          <w:lang w:val="vi-VN"/>
        </w:rPr>
        <w:t>dữ liệu với động cơ BLDC</w:t>
      </w:r>
    </w:p>
    <w:p w14:paraId="032FB7FE" w14:textId="6A310957" w:rsidR="00072267" w:rsidRPr="00072267" w:rsidRDefault="00072267"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Cấu hình TPDO/RPDO truyền nhận tốc độ, dòng, tham chiếu,…</w:t>
      </w:r>
    </w:p>
    <w:p w14:paraId="170EA712" w14:textId="5FB33675" w:rsidR="00072267" w:rsidRPr="00072267" w:rsidRDefault="00072267"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Thiết kế phần mềm giám sát trên máy tính bằng QTCreator</w:t>
      </w:r>
    </w:p>
    <w:p w14:paraId="3975E5C3" w14:textId="7FFB70E1" w:rsidR="00072267" w:rsidRPr="00072267" w:rsidRDefault="00072267" w:rsidP="00CA5881">
      <w:pPr>
        <w:pStyle w:val="oancuaDanhsach"/>
        <w:numPr>
          <w:ilvl w:val="0"/>
          <w:numId w:val="73"/>
        </w:numPr>
        <w:tabs>
          <w:tab w:val="num" w:pos="360"/>
        </w:tabs>
        <w:spacing w:before="0" w:after="0" w:line="276" w:lineRule="auto"/>
        <w:rPr>
          <w:rFonts w:eastAsia="Times New Roman" w:cs="Times New Roman"/>
          <w:iCs/>
          <w:szCs w:val="26"/>
          <w:lang w:val="vi-VN"/>
        </w:rPr>
      </w:pPr>
      <w:r w:rsidRPr="00072267">
        <w:rPr>
          <w:rFonts w:eastAsia="Times New Roman" w:cs="Times New Roman"/>
          <w:iCs/>
          <w:szCs w:val="26"/>
          <w:lang w:val="vi-VN"/>
        </w:rPr>
        <w:t>Đánh giá và phân tích kết quả và hoàn thiện thuyết minh</w:t>
      </w:r>
    </w:p>
    <w:p w14:paraId="1101722E" w14:textId="77777777" w:rsidR="00746CB6" w:rsidRPr="00746CB6" w:rsidRDefault="00746CB6"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r w:rsidRPr="00746CB6">
        <w:rPr>
          <w:rFonts w:eastAsia="Times New Roman" w:cs="Times New Roman"/>
          <w:i/>
          <w:szCs w:val="26"/>
          <w:lang w:val="vi-VN"/>
        </w:rPr>
        <w:t>Các bản vẽ, đồ thị ( ghi rõ các loại và kích thước bản vẽ ):</w:t>
      </w:r>
    </w:p>
    <w:p w14:paraId="1C766D9A" w14:textId="12FB325F" w:rsidR="00746CB6" w:rsidRPr="00072267" w:rsidRDefault="00072267" w:rsidP="00CA5881">
      <w:pPr>
        <w:pStyle w:val="oancuaDanhsach"/>
        <w:numPr>
          <w:ilvl w:val="0"/>
          <w:numId w:val="74"/>
        </w:numPr>
        <w:spacing w:before="0" w:after="0" w:line="276" w:lineRule="auto"/>
        <w:rPr>
          <w:rFonts w:eastAsia="Times New Roman" w:cs="Times New Roman"/>
          <w:szCs w:val="26"/>
          <w:lang w:val="vi-VN"/>
        </w:rPr>
      </w:pPr>
      <w:r w:rsidRPr="00072267">
        <w:rPr>
          <w:rFonts w:eastAsia="Times New Roman" w:cs="Times New Roman"/>
          <w:szCs w:val="26"/>
          <w:lang w:val="vi-VN"/>
        </w:rPr>
        <w:t>Sơ đồ khối của hệ thống</w:t>
      </w:r>
    </w:p>
    <w:p w14:paraId="1DA244B0" w14:textId="50CBF2F0" w:rsidR="00072267" w:rsidRPr="00072267" w:rsidRDefault="00072267" w:rsidP="00CA5881">
      <w:pPr>
        <w:pStyle w:val="oancuaDanhsach"/>
        <w:numPr>
          <w:ilvl w:val="0"/>
          <w:numId w:val="74"/>
        </w:numPr>
        <w:spacing w:before="0" w:after="0" w:line="276" w:lineRule="auto"/>
        <w:rPr>
          <w:rFonts w:eastAsia="Times New Roman" w:cs="Times New Roman"/>
          <w:szCs w:val="26"/>
          <w:lang w:val="vi-VN"/>
        </w:rPr>
      </w:pPr>
      <w:r w:rsidRPr="00072267">
        <w:rPr>
          <w:rFonts w:eastAsia="Times New Roman" w:cs="Times New Roman"/>
          <w:szCs w:val="26"/>
          <w:lang w:val="vi-VN"/>
        </w:rPr>
        <w:t xml:space="preserve">Sơ đồ kết nối phần cứng </w:t>
      </w:r>
    </w:p>
    <w:p w14:paraId="4D77CC3C" w14:textId="395406BA" w:rsidR="00072267" w:rsidRPr="00072267" w:rsidRDefault="00072267" w:rsidP="00CA5881">
      <w:pPr>
        <w:pStyle w:val="oancuaDanhsach"/>
        <w:numPr>
          <w:ilvl w:val="0"/>
          <w:numId w:val="74"/>
        </w:numPr>
        <w:spacing w:before="0" w:after="0" w:line="276" w:lineRule="auto"/>
        <w:rPr>
          <w:rFonts w:eastAsia="Times New Roman" w:cs="Times New Roman"/>
          <w:szCs w:val="26"/>
          <w:lang w:val="vi-VN"/>
        </w:rPr>
      </w:pPr>
      <w:r w:rsidRPr="00072267">
        <w:rPr>
          <w:rFonts w:eastAsia="Times New Roman" w:cs="Times New Roman"/>
          <w:szCs w:val="26"/>
          <w:lang w:val="vi-VN"/>
        </w:rPr>
        <w:t xml:space="preserve">Lưu đồ chương trình điều khiển CANopen </w:t>
      </w:r>
    </w:p>
    <w:p w14:paraId="07CA8F95" w14:textId="6A79E24F" w:rsidR="00072267" w:rsidRPr="00072267" w:rsidRDefault="00072267" w:rsidP="00CA5881">
      <w:pPr>
        <w:pStyle w:val="oancuaDanhsach"/>
        <w:numPr>
          <w:ilvl w:val="0"/>
          <w:numId w:val="74"/>
        </w:numPr>
        <w:spacing w:before="0" w:after="0" w:line="276" w:lineRule="auto"/>
        <w:rPr>
          <w:rFonts w:eastAsia="Times New Roman" w:cs="Times New Roman"/>
          <w:szCs w:val="26"/>
          <w:lang w:val="vi-VN"/>
        </w:rPr>
      </w:pPr>
      <w:r w:rsidRPr="00072267">
        <w:rPr>
          <w:rFonts w:eastAsia="Times New Roman" w:cs="Times New Roman"/>
          <w:szCs w:val="26"/>
          <w:lang w:val="vi-VN"/>
        </w:rPr>
        <w:t xml:space="preserve">Giao diện phần mềm giám sát QT </w:t>
      </w:r>
    </w:p>
    <w:p w14:paraId="540D3C0A" w14:textId="4E4C7C57" w:rsidR="00072267" w:rsidRPr="00072267" w:rsidRDefault="00072267" w:rsidP="00CA5881">
      <w:pPr>
        <w:pStyle w:val="oancuaDanhsach"/>
        <w:numPr>
          <w:ilvl w:val="0"/>
          <w:numId w:val="74"/>
        </w:numPr>
        <w:spacing w:before="0" w:after="0" w:line="276" w:lineRule="auto"/>
        <w:rPr>
          <w:rFonts w:eastAsia="Times New Roman" w:cs="Times New Roman"/>
          <w:szCs w:val="26"/>
          <w:lang w:val="vi-VN"/>
        </w:rPr>
      </w:pPr>
      <w:r w:rsidRPr="00072267">
        <w:rPr>
          <w:rFonts w:eastAsia="Times New Roman" w:cs="Times New Roman"/>
          <w:szCs w:val="26"/>
          <w:lang w:val="vi-VN"/>
        </w:rPr>
        <w:t xml:space="preserve">Biểu đồ kết quả truyền nhận tốc độ/vị trí từ động cơ </w:t>
      </w:r>
    </w:p>
    <w:tbl>
      <w:tblPr>
        <w:tblStyle w:val="LiBang3"/>
        <w:tblW w:w="0" w:type="auto"/>
        <w:tblLook w:val="04A0" w:firstRow="1" w:lastRow="0" w:firstColumn="1" w:lastColumn="0" w:noHBand="0" w:noVBand="1"/>
      </w:tblPr>
      <w:tblGrid>
        <w:gridCol w:w="4531"/>
        <w:gridCol w:w="4531"/>
      </w:tblGrid>
      <w:tr w:rsidR="00746CB6" w:rsidRPr="00746CB6" w14:paraId="496D6538" w14:textId="77777777" w:rsidTr="00BA11FA">
        <w:tc>
          <w:tcPr>
            <w:tcW w:w="4531" w:type="dxa"/>
          </w:tcPr>
          <w:p w14:paraId="065764D8" w14:textId="77777777" w:rsidR="00746CB6" w:rsidRPr="00746CB6" w:rsidRDefault="00746CB6" w:rsidP="00CA5881">
            <w:pPr>
              <w:numPr>
                <w:ilvl w:val="0"/>
                <w:numId w:val="70"/>
              </w:numPr>
              <w:tabs>
                <w:tab w:val="num" w:pos="437"/>
              </w:tabs>
              <w:spacing w:line="276" w:lineRule="auto"/>
              <w:ind w:left="437" w:hanging="440"/>
              <w:rPr>
                <w:rFonts w:ascii="Times New Roman" w:eastAsia="Times New Roman" w:hAnsi="Times New Roman" w:cs="Times New Roman"/>
                <w:i/>
                <w:sz w:val="26"/>
                <w:szCs w:val="26"/>
                <w:lang w:val="vi-VN"/>
              </w:rPr>
            </w:pPr>
            <w:r w:rsidRPr="00746CB6">
              <w:rPr>
                <w:rFonts w:ascii="Times New Roman" w:eastAsia="Times New Roman" w:hAnsi="Times New Roman" w:cs="Times New Roman"/>
                <w:i/>
                <w:sz w:val="26"/>
                <w:szCs w:val="26"/>
                <w:lang w:val="vi-VN"/>
              </w:rPr>
              <w:t>Họ tên người hướng dẫn:</w:t>
            </w:r>
          </w:p>
        </w:tc>
        <w:tc>
          <w:tcPr>
            <w:tcW w:w="4531" w:type="dxa"/>
          </w:tcPr>
          <w:p w14:paraId="61C47946" w14:textId="77777777" w:rsidR="00746CB6" w:rsidRPr="00746CB6" w:rsidRDefault="00746CB6" w:rsidP="002A0F6F">
            <w:pPr>
              <w:spacing w:line="276" w:lineRule="auto"/>
              <w:rPr>
                <w:rFonts w:ascii="Times New Roman" w:eastAsia="Times New Roman" w:hAnsi="Times New Roman" w:cs="Times New Roman"/>
                <w:i/>
                <w:sz w:val="26"/>
                <w:szCs w:val="26"/>
                <w:lang w:val="en-US"/>
              </w:rPr>
            </w:pPr>
            <w:r w:rsidRPr="00746CB6">
              <w:rPr>
                <w:rFonts w:ascii="Times New Roman" w:eastAsia="Times New Roman" w:hAnsi="Times New Roman" w:cs="Times New Roman"/>
                <w:i/>
                <w:sz w:val="26"/>
                <w:szCs w:val="26"/>
                <w:lang w:val="en-US"/>
              </w:rPr>
              <w:t>Phần/ Nội dung:</w:t>
            </w:r>
          </w:p>
        </w:tc>
      </w:tr>
      <w:tr w:rsidR="00746CB6" w:rsidRPr="00FB441F" w14:paraId="0C08F479" w14:textId="77777777" w:rsidTr="00BA11FA">
        <w:tc>
          <w:tcPr>
            <w:tcW w:w="4531" w:type="dxa"/>
          </w:tcPr>
          <w:p w14:paraId="04D0F9AD" w14:textId="2201E605" w:rsidR="00746CB6" w:rsidRPr="00746CB6" w:rsidRDefault="005976E2" w:rsidP="002A0F6F">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en-US"/>
              </w:rPr>
              <w:t>TS</w:t>
            </w:r>
            <w:r w:rsidRPr="00D8421C">
              <w:rPr>
                <w:rFonts w:ascii="Times New Roman" w:eastAsia="Times New Roman" w:hAnsi="Times New Roman" w:cs="Times New Roman"/>
                <w:sz w:val="26"/>
                <w:szCs w:val="26"/>
                <w:lang w:val="vi-VN"/>
              </w:rPr>
              <w:t xml:space="preserve">. Nguyễn Khánh Quang </w:t>
            </w:r>
          </w:p>
        </w:tc>
        <w:tc>
          <w:tcPr>
            <w:tcW w:w="4531" w:type="dxa"/>
          </w:tcPr>
          <w:p w14:paraId="5C28AB55" w14:textId="77777777" w:rsidR="00746CB6" w:rsidRPr="00D8421C" w:rsidRDefault="005976E2" w:rsidP="005976E2">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vi-VN"/>
              </w:rPr>
              <w:t xml:space="preserve">Giám sát tiến độ thực hiện </w:t>
            </w:r>
          </w:p>
          <w:p w14:paraId="60071DA4" w14:textId="0768643F" w:rsidR="005976E2" w:rsidRPr="00D8421C" w:rsidRDefault="005976E2" w:rsidP="005976E2">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vi-VN"/>
              </w:rPr>
              <w:t xml:space="preserve">Kiểm tra và cho ý kiến dự trên </w:t>
            </w:r>
            <w:r w:rsidR="00D8421C" w:rsidRPr="00D8421C">
              <w:rPr>
                <w:rFonts w:ascii="Times New Roman" w:eastAsia="Times New Roman" w:hAnsi="Times New Roman" w:cs="Times New Roman"/>
                <w:sz w:val="26"/>
                <w:szCs w:val="26"/>
                <w:lang w:val="vi-VN"/>
              </w:rPr>
              <w:t xml:space="preserve">phần công việc đã hoàn thành </w:t>
            </w:r>
          </w:p>
        </w:tc>
      </w:tr>
      <w:tr w:rsidR="00746CB6" w:rsidRPr="00FB441F" w14:paraId="5B4E7E6B" w14:textId="77777777" w:rsidTr="00BA11FA">
        <w:tc>
          <w:tcPr>
            <w:tcW w:w="4531" w:type="dxa"/>
          </w:tcPr>
          <w:p w14:paraId="4E977BE8" w14:textId="41B6C148" w:rsidR="00746CB6" w:rsidRPr="00746CB6" w:rsidRDefault="00D8421C" w:rsidP="002A0F6F">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vi-VN"/>
              </w:rPr>
              <w:t xml:space="preserve">TS. Nguyễn Đăng Khoa </w:t>
            </w:r>
          </w:p>
        </w:tc>
        <w:tc>
          <w:tcPr>
            <w:tcW w:w="4531" w:type="dxa"/>
          </w:tcPr>
          <w:p w14:paraId="264FF1FF" w14:textId="77777777" w:rsidR="00746CB6" w:rsidRPr="00D8421C" w:rsidRDefault="00D8421C" w:rsidP="002A0F6F">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vi-VN"/>
              </w:rPr>
              <w:t xml:space="preserve">Hướng dẫn kiến thức thực tế </w:t>
            </w:r>
          </w:p>
          <w:p w14:paraId="247944BB" w14:textId="17BFACDF" w:rsidR="00D8421C" w:rsidRPr="00746CB6" w:rsidRDefault="00D8421C" w:rsidP="002A0F6F">
            <w:pPr>
              <w:spacing w:line="276" w:lineRule="auto"/>
              <w:rPr>
                <w:rFonts w:ascii="Times New Roman" w:eastAsia="Times New Roman" w:hAnsi="Times New Roman" w:cs="Times New Roman"/>
                <w:sz w:val="26"/>
                <w:szCs w:val="26"/>
                <w:lang w:val="vi-VN"/>
              </w:rPr>
            </w:pPr>
            <w:r w:rsidRPr="00D8421C">
              <w:rPr>
                <w:rFonts w:ascii="Times New Roman" w:eastAsia="Times New Roman" w:hAnsi="Times New Roman" w:cs="Times New Roman"/>
                <w:sz w:val="26"/>
                <w:szCs w:val="26"/>
                <w:lang w:val="vi-VN"/>
              </w:rPr>
              <w:lastRenderedPageBreak/>
              <w:t>Cung cấp cách tài liệu tham khảo</w:t>
            </w:r>
          </w:p>
        </w:tc>
      </w:tr>
    </w:tbl>
    <w:p w14:paraId="539FD92E" w14:textId="402B3B6E" w:rsidR="00746CB6" w:rsidRPr="00914BFA" w:rsidRDefault="00746CB6"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r w:rsidRPr="00914BFA">
        <w:rPr>
          <w:rFonts w:eastAsia="Times New Roman" w:cs="Times New Roman"/>
          <w:i/>
          <w:szCs w:val="26"/>
          <w:lang w:val="vi-VN"/>
        </w:rPr>
        <w:lastRenderedPageBreak/>
        <w:t xml:space="preserve">Ngày giao nhiệm vụ đồ án: </w:t>
      </w:r>
      <w:r w:rsidRPr="00914BFA">
        <w:rPr>
          <w:rFonts w:eastAsia="Times New Roman" w:cs="Times New Roman"/>
          <w:i/>
          <w:szCs w:val="26"/>
          <w:lang w:val="vi-VN"/>
        </w:rPr>
        <w:tab/>
      </w:r>
    </w:p>
    <w:p w14:paraId="76546A8F" w14:textId="5DE1B66B" w:rsidR="00746CB6" w:rsidRPr="00914BFA" w:rsidRDefault="00746CB6"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r w:rsidRPr="00914BFA">
        <w:rPr>
          <w:rFonts w:eastAsia="Times New Roman" w:cs="Times New Roman"/>
          <w:i/>
          <w:szCs w:val="26"/>
          <w:lang w:val="vi-VN"/>
        </w:rPr>
        <w:t xml:space="preserve">Ngày hoàn thành đồ án: </w:t>
      </w:r>
      <w:r w:rsidRPr="00914BFA">
        <w:rPr>
          <w:rFonts w:eastAsia="Times New Roman" w:cs="Times New Roman"/>
          <w:i/>
          <w:szCs w:val="26"/>
          <w:lang w:val="vi-VN"/>
        </w:rPr>
        <w:tab/>
      </w:r>
    </w:p>
    <w:p w14:paraId="5020ED5E" w14:textId="77777777" w:rsidR="000871E5" w:rsidRPr="00914BFA" w:rsidRDefault="000871E5" w:rsidP="00CA5881">
      <w:pPr>
        <w:numPr>
          <w:ilvl w:val="0"/>
          <w:numId w:val="70"/>
        </w:numPr>
        <w:tabs>
          <w:tab w:val="num" w:pos="360"/>
        </w:tabs>
        <w:spacing w:before="0" w:after="0" w:line="276" w:lineRule="auto"/>
        <w:ind w:left="480" w:hanging="480"/>
        <w:jc w:val="left"/>
        <w:rPr>
          <w:rFonts w:eastAsia="Times New Roman" w:cs="Times New Roman"/>
          <w:i/>
          <w:szCs w:val="26"/>
          <w:lang w:val="vi-VN"/>
        </w:rPr>
      </w:pPr>
    </w:p>
    <w:tbl>
      <w:tblPr>
        <w:tblW w:w="0" w:type="auto"/>
        <w:tblInd w:w="108" w:type="dxa"/>
        <w:tblLook w:val="01E0" w:firstRow="1" w:lastRow="1" w:firstColumn="1" w:lastColumn="1" w:noHBand="0" w:noVBand="0"/>
      </w:tblPr>
      <w:tblGrid>
        <w:gridCol w:w="4646"/>
        <w:gridCol w:w="4651"/>
      </w:tblGrid>
      <w:tr w:rsidR="00746CB6" w:rsidRPr="00FB441F" w14:paraId="438C48BC" w14:textId="77777777" w:rsidTr="00BA11FA">
        <w:tc>
          <w:tcPr>
            <w:tcW w:w="4677" w:type="dxa"/>
          </w:tcPr>
          <w:p w14:paraId="1F88E391" w14:textId="77777777" w:rsidR="00746CB6" w:rsidRPr="00914BFA" w:rsidRDefault="00746CB6" w:rsidP="002A0F6F">
            <w:pPr>
              <w:spacing w:before="0" w:after="0" w:line="276" w:lineRule="auto"/>
              <w:ind w:firstLine="0"/>
              <w:rPr>
                <w:rFonts w:eastAsia="Times New Roman" w:cs="Times New Roman"/>
                <w:szCs w:val="26"/>
                <w:lang w:val="vi-VN"/>
              </w:rPr>
            </w:pPr>
          </w:p>
        </w:tc>
        <w:tc>
          <w:tcPr>
            <w:tcW w:w="4683" w:type="dxa"/>
          </w:tcPr>
          <w:p w14:paraId="618EEFA4" w14:textId="5795BBDC" w:rsidR="00746CB6" w:rsidRPr="00746CB6" w:rsidRDefault="00746CB6" w:rsidP="002A0F6F">
            <w:pPr>
              <w:spacing w:before="0" w:after="0" w:line="276" w:lineRule="auto"/>
              <w:ind w:firstLine="0"/>
              <w:jc w:val="center"/>
              <w:rPr>
                <w:rFonts w:eastAsia="Times New Roman" w:cs="Times New Roman"/>
                <w:i/>
                <w:szCs w:val="26"/>
                <w:lang w:val="vi-VN"/>
              </w:rPr>
            </w:pPr>
            <w:r w:rsidRPr="00914BFA">
              <w:rPr>
                <w:rFonts w:eastAsia="Times New Roman" w:cs="Times New Roman"/>
                <w:i/>
                <w:szCs w:val="26"/>
                <w:lang w:val="vi-VN"/>
              </w:rPr>
              <w:t xml:space="preserve">Đà Nẵng, ngày       tháng  năm </w:t>
            </w:r>
            <w:r w:rsidR="002D3FCA" w:rsidRPr="00914BFA">
              <w:rPr>
                <w:rFonts w:eastAsia="Times New Roman" w:cs="Times New Roman"/>
                <w:i/>
                <w:szCs w:val="26"/>
                <w:lang w:val="vi-VN"/>
              </w:rPr>
              <w:t>2025</w:t>
            </w:r>
          </w:p>
        </w:tc>
      </w:tr>
      <w:tr w:rsidR="00746CB6" w:rsidRPr="00746CB6" w14:paraId="109E75A7" w14:textId="77777777" w:rsidTr="00BA11FA">
        <w:tc>
          <w:tcPr>
            <w:tcW w:w="4677" w:type="dxa"/>
          </w:tcPr>
          <w:p w14:paraId="77CF2C2F" w14:textId="77777777" w:rsidR="00746CB6" w:rsidRPr="00914BFA" w:rsidRDefault="00746CB6" w:rsidP="002A0F6F">
            <w:pPr>
              <w:spacing w:before="0" w:after="0" w:line="276" w:lineRule="auto"/>
              <w:ind w:firstLine="0"/>
              <w:jc w:val="center"/>
              <w:rPr>
                <w:rFonts w:eastAsia="Times New Roman" w:cs="Times New Roman"/>
                <w:b/>
                <w:szCs w:val="26"/>
                <w:lang w:val="vi-VN"/>
              </w:rPr>
            </w:pPr>
            <w:r w:rsidRPr="00914BFA">
              <w:rPr>
                <w:rFonts w:eastAsia="Times New Roman" w:cs="Times New Roman"/>
                <w:b/>
                <w:szCs w:val="26"/>
                <w:lang w:val="vi-VN"/>
              </w:rPr>
              <w:t>Trưởng Bộ môn Tự động hóa</w:t>
            </w:r>
          </w:p>
          <w:p w14:paraId="61DF09BF" w14:textId="77777777" w:rsidR="00746CB6" w:rsidRPr="00914BFA" w:rsidRDefault="00746CB6" w:rsidP="002A0F6F">
            <w:pPr>
              <w:spacing w:before="0" w:after="0" w:line="276" w:lineRule="auto"/>
              <w:ind w:firstLine="0"/>
              <w:jc w:val="center"/>
              <w:rPr>
                <w:rFonts w:eastAsia="Times New Roman" w:cs="Times New Roman"/>
                <w:b/>
                <w:szCs w:val="26"/>
                <w:lang w:val="vi-VN"/>
              </w:rPr>
            </w:pPr>
          </w:p>
          <w:p w14:paraId="4485DC32" w14:textId="77777777" w:rsidR="00746CB6" w:rsidRPr="00914BFA" w:rsidRDefault="00746CB6" w:rsidP="002A0F6F">
            <w:pPr>
              <w:spacing w:before="0" w:after="0" w:line="276" w:lineRule="auto"/>
              <w:ind w:firstLine="0"/>
              <w:jc w:val="center"/>
              <w:rPr>
                <w:rFonts w:eastAsia="Times New Roman" w:cs="Times New Roman"/>
                <w:b/>
                <w:szCs w:val="26"/>
                <w:lang w:val="vi-VN"/>
              </w:rPr>
            </w:pPr>
          </w:p>
          <w:p w14:paraId="5E5D5503" w14:textId="77777777" w:rsidR="00746CB6" w:rsidRPr="00914BFA" w:rsidRDefault="00746CB6" w:rsidP="002A0F6F">
            <w:pPr>
              <w:spacing w:before="0" w:after="0" w:line="276" w:lineRule="auto"/>
              <w:ind w:firstLine="0"/>
              <w:jc w:val="center"/>
              <w:rPr>
                <w:rFonts w:eastAsia="Times New Roman" w:cs="Times New Roman"/>
                <w:b/>
                <w:szCs w:val="26"/>
                <w:lang w:val="vi-VN"/>
              </w:rPr>
            </w:pPr>
          </w:p>
          <w:p w14:paraId="3D932EAE" w14:textId="77777777" w:rsidR="00746CB6" w:rsidRPr="00746CB6" w:rsidRDefault="00746CB6" w:rsidP="002A0F6F">
            <w:pPr>
              <w:spacing w:before="0" w:after="0" w:line="276" w:lineRule="auto"/>
              <w:ind w:firstLine="0"/>
              <w:jc w:val="center"/>
              <w:rPr>
                <w:rFonts w:eastAsia="Times New Roman" w:cs="Times New Roman"/>
                <w:szCs w:val="26"/>
                <w:lang w:val="en-US"/>
              </w:rPr>
            </w:pPr>
            <w:r w:rsidRPr="00746CB6">
              <w:rPr>
                <w:rFonts w:eastAsia="Times New Roman" w:cs="Times New Roman"/>
                <w:szCs w:val="26"/>
                <w:lang w:val="en-US"/>
              </w:rPr>
              <w:t>TS. Giáp Quang Huy</w:t>
            </w:r>
          </w:p>
        </w:tc>
        <w:tc>
          <w:tcPr>
            <w:tcW w:w="4683" w:type="dxa"/>
          </w:tcPr>
          <w:p w14:paraId="527293D7" w14:textId="77777777" w:rsidR="00746CB6" w:rsidRPr="00746CB6" w:rsidRDefault="00746CB6" w:rsidP="002A0F6F">
            <w:pPr>
              <w:spacing w:before="0" w:after="0" w:line="276" w:lineRule="auto"/>
              <w:ind w:firstLine="0"/>
              <w:jc w:val="center"/>
              <w:rPr>
                <w:rFonts w:eastAsia="Times New Roman" w:cs="Times New Roman"/>
                <w:b/>
                <w:szCs w:val="26"/>
                <w:lang w:val="en-US"/>
              </w:rPr>
            </w:pPr>
            <w:r w:rsidRPr="00746CB6">
              <w:rPr>
                <w:rFonts w:eastAsia="Times New Roman" w:cs="Times New Roman"/>
                <w:b/>
                <w:szCs w:val="26"/>
                <w:lang w:val="en-US"/>
              </w:rPr>
              <w:t>Người hướng dẫn</w:t>
            </w:r>
          </w:p>
        </w:tc>
      </w:tr>
    </w:tbl>
    <w:p w14:paraId="26945174" w14:textId="252ACE9B" w:rsidR="00072267" w:rsidRDefault="00072267" w:rsidP="00746CB6">
      <w:pPr>
        <w:ind w:firstLine="0"/>
        <w:rPr>
          <w:lang w:val="vi-VN" w:eastAsia="vi-VN"/>
        </w:rPr>
      </w:pPr>
    </w:p>
    <w:p w14:paraId="7644E98C" w14:textId="77777777" w:rsidR="00072267" w:rsidRDefault="00072267">
      <w:pPr>
        <w:rPr>
          <w:lang w:val="vi-VN" w:eastAsia="vi-VN"/>
        </w:rPr>
      </w:pPr>
      <w:r>
        <w:rPr>
          <w:lang w:val="vi-VN" w:eastAsia="vi-VN"/>
        </w:rPr>
        <w:br w:type="page"/>
      </w:r>
    </w:p>
    <w:p w14:paraId="16C881DE" w14:textId="77777777" w:rsidR="000F1EB0" w:rsidRDefault="000F1EB0" w:rsidP="00746CB6">
      <w:pPr>
        <w:ind w:firstLine="0"/>
        <w:rPr>
          <w:lang w:val="vi-VN" w:eastAsia="vi-VN"/>
        </w:rPr>
      </w:pPr>
    </w:p>
    <w:p w14:paraId="3A07AE08" w14:textId="77777777" w:rsidR="008B65F8" w:rsidRDefault="008B65F8">
      <w:pPr>
        <w:rPr>
          <w:rFonts w:eastAsiaTheme="majorEastAsia" w:cstheme="majorBidi"/>
          <w:b/>
          <w:sz w:val="28"/>
          <w:szCs w:val="32"/>
          <w:lang w:val="vi-VN" w:eastAsia="vi-VN"/>
        </w:rPr>
      </w:pPr>
    </w:p>
    <w:tbl>
      <w:tblPr>
        <w:tblW w:w="9171" w:type="dxa"/>
        <w:jc w:val="center"/>
        <w:tblLayout w:type="fixed"/>
        <w:tblLook w:val="01E0" w:firstRow="1" w:lastRow="1" w:firstColumn="1" w:lastColumn="1" w:noHBand="0" w:noVBand="0"/>
      </w:tblPr>
      <w:tblGrid>
        <w:gridCol w:w="4228"/>
        <w:gridCol w:w="4943"/>
      </w:tblGrid>
      <w:tr w:rsidR="004E584C" w:rsidRPr="004E584C" w14:paraId="1F0AADC3" w14:textId="77777777" w:rsidTr="00BA11FA">
        <w:trPr>
          <w:jc w:val="center"/>
        </w:trPr>
        <w:tc>
          <w:tcPr>
            <w:tcW w:w="4228" w:type="dxa"/>
          </w:tcPr>
          <w:p w14:paraId="77BF428F" w14:textId="77777777" w:rsidR="004E584C" w:rsidRPr="004E584C" w:rsidRDefault="004E584C" w:rsidP="004E584C">
            <w:pPr>
              <w:spacing w:before="0" w:after="0" w:line="240" w:lineRule="auto"/>
              <w:ind w:firstLine="0"/>
              <w:jc w:val="center"/>
              <w:rPr>
                <w:rFonts w:eastAsia="Times New Roman" w:cs="Times New Roman"/>
                <w:sz w:val="24"/>
                <w:szCs w:val="24"/>
                <w:lang w:val="de-DE"/>
              </w:rPr>
            </w:pPr>
            <w:r w:rsidRPr="004E584C">
              <w:rPr>
                <w:rFonts w:eastAsia="Times New Roman" w:cs="Times New Roman"/>
                <w:sz w:val="22"/>
                <w:lang w:val="de-DE"/>
              </w:rPr>
              <w:t>ĐẠI HỌC ĐÀ NẴNG</w:t>
            </w:r>
          </w:p>
          <w:p w14:paraId="7F695C3C" w14:textId="77777777" w:rsidR="004E584C" w:rsidRPr="004E584C" w:rsidRDefault="004E584C" w:rsidP="004E584C">
            <w:pPr>
              <w:spacing w:before="0" w:after="0" w:line="240" w:lineRule="auto"/>
              <w:ind w:firstLine="0"/>
              <w:jc w:val="center"/>
              <w:rPr>
                <w:rFonts w:eastAsia="Times New Roman" w:cs="Times New Roman"/>
                <w:spacing w:val="-10"/>
                <w:sz w:val="24"/>
                <w:szCs w:val="24"/>
                <w:lang w:val="de-DE"/>
              </w:rPr>
            </w:pPr>
            <w:r w:rsidRPr="004E584C">
              <w:rPr>
                <w:rFonts w:eastAsia="Times New Roman" w:cs="Times New Roman"/>
                <w:spacing w:val="-10"/>
                <w:sz w:val="22"/>
                <w:lang w:val="de-DE"/>
              </w:rPr>
              <w:t xml:space="preserve">TRƯỜNG ĐẠI HỌC BÁCH KHOA </w:t>
            </w:r>
          </w:p>
          <w:p w14:paraId="08046668" w14:textId="77777777" w:rsidR="004E584C" w:rsidRPr="004E584C" w:rsidRDefault="004E584C" w:rsidP="004E584C">
            <w:pPr>
              <w:spacing w:before="0" w:after="0" w:line="240" w:lineRule="auto"/>
              <w:ind w:firstLine="0"/>
              <w:jc w:val="center"/>
              <w:rPr>
                <w:rFonts w:eastAsia="Times New Roman" w:cs="Times New Roman"/>
                <w:b/>
                <w:sz w:val="24"/>
                <w:szCs w:val="24"/>
                <w:lang w:val="de-DE"/>
              </w:rPr>
            </w:pPr>
            <w:r w:rsidRPr="004E584C">
              <w:rPr>
                <w:rFonts w:eastAsia="Times New Roman" w:cs="Times New Roman"/>
                <w:b/>
                <w:spacing w:val="-10"/>
                <w:sz w:val="22"/>
                <w:lang w:val="en-US"/>
              </w:rPr>
              <w:t>KHOA ĐIỆN</w:t>
            </w:r>
          </w:p>
        </w:tc>
        <w:tc>
          <w:tcPr>
            <w:tcW w:w="4943" w:type="dxa"/>
          </w:tcPr>
          <w:p w14:paraId="2BD959F5" w14:textId="77777777" w:rsidR="004E584C" w:rsidRPr="004E584C" w:rsidRDefault="004E584C" w:rsidP="004E584C">
            <w:pPr>
              <w:spacing w:before="0" w:after="0" w:line="240" w:lineRule="auto"/>
              <w:ind w:firstLine="0"/>
              <w:jc w:val="left"/>
              <w:rPr>
                <w:rFonts w:eastAsia="Times New Roman" w:cs="Times New Roman"/>
                <w:b/>
                <w:sz w:val="24"/>
                <w:szCs w:val="24"/>
                <w:lang w:val="de-DE"/>
              </w:rPr>
            </w:pPr>
            <w:r w:rsidRPr="004E584C">
              <w:rPr>
                <w:rFonts w:eastAsia="Times New Roman" w:cs="Times New Roman"/>
                <w:b/>
                <w:sz w:val="22"/>
                <w:lang w:val="de-DE"/>
              </w:rPr>
              <w:t>CỘNG HÒA XÃ HÔI CHỦ NGHĨA VIỆT NAM</w:t>
            </w:r>
          </w:p>
          <w:p w14:paraId="4C5CCBFE" w14:textId="3D19BCAE" w:rsidR="004E584C" w:rsidRPr="004E584C" w:rsidRDefault="004E584C" w:rsidP="004E584C">
            <w:pPr>
              <w:spacing w:before="0" w:after="0" w:line="240" w:lineRule="auto"/>
              <w:ind w:firstLine="0"/>
              <w:jc w:val="center"/>
              <w:rPr>
                <w:rFonts w:eastAsia="Times New Roman" w:cs="Times New Roman"/>
                <w:sz w:val="24"/>
                <w:szCs w:val="24"/>
                <w:lang w:val="en-US"/>
              </w:rPr>
            </w:pPr>
            <w:r w:rsidRPr="004E584C">
              <w:rPr>
                <w:rFonts w:eastAsia="Times New Roman" w:cs="Times New Roman"/>
                <w:noProof/>
                <w:sz w:val="24"/>
                <w:szCs w:val="24"/>
                <w:lang w:val="en-US"/>
              </w:rPr>
              <mc:AlternateContent>
                <mc:Choice Requires="wps">
                  <w:drawing>
                    <wp:anchor distT="0" distB="0" distL="114300" distR="114300" simplePos="0" relativeHeight="251658245" behindDoc="0" locked="0" layoutInCell="1" allowOverlap="1" wp14:anchorId="5045C56C" wp14:editId="1CD54737">
                      <wp:simplePos x="0" y="0"/>
                      <wp:positionH relativeFrom="column">
                        <wp:posOffset>629285</wp:posOffset>
                      </wp:positionH>
                      <wp:positionV relativeFrom="paragraph">
                        <wp:posOffset>180340</wp:posOffset>
                      </wp:positionV>
                      <wp:extent cx="1743075" cy="9525"/>
                      <wp:effectExtent l="0" t="0" r="28575" b="28575"/>
                      <wp:wrapNone/>
                      <wp:docPr id="10" name="Đường kết nối Mũi tên Thẳng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C7FF03" id="Đường kết nối Mũi tên Thẳng 4" o:spid="_x0000_s1026" type="#_x0000_t32" style="position:absolute;margin-left:49.55pt;margin-top:14.2pt;width:137.25pt;height:.7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"/>
                  </w:pict>
                </mc:Fallback>
              </mc:AlternateContent>
            </w:r>
            <w:r w:rsidRPr="004E584C">
              <w:rPr>
                <w:rFonts w:eastAsia="Times New Roman" w:cs="Times New Roman"/>
                <w:sz w:val="24"/>
                <w:szCs w:val="24"/>
                <w:lang w:val="en-US"/>
              </w:rPr>
              <w:t>Độc lập - Tự do - Hạnh phúc</w:t>
            </w:r>
          </w:p>
        </w:tc>
      </w:tr>
    </w:tbl>
    <w:p w14:paraId="77B8C730" w14:textId="27E78D8B" w:rsidR="004E584C" w:rsidRPr="004E584C" w:rsidRDefault="004E584C" w:rsidP="004E584C">
      <w:pPr>
        <w:spacing w:before="0" w:after="0" w:line="240" w:lineRule="auto"/>
        <w:ind w:firstLine="0"/>
        <w:jc w:val="left"/>
        <w:rPr>
          <w:rFonts w:eastAsia="Times New Roman" w:cs="Times New Roman"/>
          <w:sz w:val="24"/>
          <w:szCs w:val="24"/>
          <w:lang w:val="en-US"/>
        </w:rPr>
      </w:pPr>
      <w:r w:rsidRPr="004E584C">
        <w:rPr>
          <w:rFonts w:eastAsia="Times New Roman" w:cs="Times New Roman"/>
          <w:noProof/>
          <w:sz w:val="24"/>
          <w:szCs w:val="24"/>
          <w:lang w:val="en-US"/>
        </w:rPr>
        <mc:AlternateContent>
          <mc:Choice Requires="wps">
            <w:drawing>
              <wp:anchor distT="0" distB="0" distL="114300" distR="114300" simplePos="0" relativeHeight="251658246" behindDoc="0" locked="0" layoutInCell="1" allowOverlap="1" wp14:anchorId="1FB3A4A4" wp14:editId="1393CB36">
                <wp:simplePos x="0" y="0"/>
                <wp:positionH relativeFrom="column">
                  <wp:posOffset>4672965</wp:posOffset>
                </wp:positionH>
                <wp:positionV relativeFrom="paragraph">
                  <wp:posOffset>-1042670</wp:posOffset>
                </wp:positionV>
                <wp:extent cx="1073150" cy="325755"/>
                <wp:effectExtent l="0" t="0" r="12700" b="17145"/>
                <wp:wrapNone/>
                <wp:docPr id="809027236"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150" cy="325755"/>
                        </a:xfrm>
                        <a:prstGeom prst="rect">
                          <a:avLst/>
                        </a:prstGeom>
                        <a:solidFill>
                          <a:schemeClr val="lt1"/>
                        </a:solidFill>
                        <a:ln w="6350">
                          <a:solidFill>
                            <a:prstClr val="black"/>
                          </a:solidFill>
                        </a:ln>
                      </wps:spPr>
                      <wps:txbx>
                        <w:txbxContent>
                          <w:p w14:paraId="49BFEA57" w14:textId="227C835D" w:rsidR="004E584C" w:rsidRDefault="004E584C" w:rsidP="004E584C">
                            <w:pPr>
                              <w:ind w:firstLine="0"/>
                            </w:pPr>
                            <w:r>
                              <w:rPr>
                                <w:lang w:val="vi-VN"/>
                              </w:rPr>
                              <w:t xml:space="preserve">  </w:t>
                            </w:r>
                            <w:r>
                              <w:t>Phụ lục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FB3A4A4" id="Hộp Văn bản 2" o:spid="_x0000_s1027" type="#_x0000_t202" style="position:absolute;margin-left:367.95pt;margin-top:-82.1pt;width:84.5pt;height:25.6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" fillcolor="white [3201]" strokeweight=".5pt">
                <v:path arrowok="t"/>
                <v:textbox>
                  <w:txbxContent>
                    <w:p w14:paraId="49BFEA57" w14:textId="227C835D" w:rsidR="004E584C" w:rsidRDefault="004E584C" w:rsidP="004E584C">
                      <w:pPr>
                        <w:ind w:firstLine="0"/>
                      </w:pPr>
                      <w:r>
                        <w:rPr>
                          <w:lang w:val="vi-VN"/>
                        </w:rPr>
                        <w:t xml:space="preserve">  </w:t>
                      </w:r>
                      <w:r>
                        <w:t>Phụ lục 02</w:t>
                      </w:r>
                    </w:p>
                  </w:txbxContent>
                </v:textbox>
              </v:shape>
            </w:pict>
          </mc:Fallback>
        </mc:AlternateContent>
      </w:r>
    </w:p>
    <w:p w14:paraId="06BE62DE" w14:textId="77777777" w:rsidR="004E584C" w:rsidRPr="004E584C" w:rsidRDefault="004E584C" w:rsidP="004E584C">
      <w:pPr>
        <w:spacing w:before="0" w:after="0" w:line="360" w:lineRule="auto"/>
        <w:ind w:firstLine="0"/>
        <w:jc w:val="center"/>
        <w:rPr>
          <w:rFonts w:eastAsia="Times New Roman" w:cs="Times New Roman"/>
          <w:b/>
          <w:sz w:val="30"/>
          <w:szCs w:val="30"/>
          <w:lang w:val="en-US"/>
        </w:rPr>
      </w:pPr>
      <w:r w:rsidRPr="004E584C">
        <w:rPr>
          <w:rFonts w:eastAsia="Times New Roman" w:cs="Times New Roman"/>
          <w:b/>
          <w:sz w:val="30"/>
          <w:szCs w:val="30"/>
          <w:lang w:val="en-US"/>
        </w:rPr>
        <w:t>NHIỆM VỤ ĐỒ ÁN TỐT NGHIỆP</w:t>
      </w:r>
    </w:p>
    <w:tbl>
      <w:tblPr>
        <w:tblStyle w:val="LiBang2"/>
        <w:tblW w:w="9631" w:type="dxa"/>
        <w:tblLook w:val="04A0" w:firstRow="1" w:lastRow="0" w:firstColumn="1" w:lastColumn="0" w:noHBand="0" w:noVBand="1"/>
      </w:tblPr>
      <w:tblGrid>
        <w:gridCol w:w="544"/>
        <w:gridCol w:w="2644"/>
        <w:gridCol w:w="1504"/>
        <w:gridCol w:w="1646"/>
        <w:gridCol w:w="3293"/>
      </w:tblGrid>
      <w:tr w:rsidR="004E584C" w:rsidRPr="004E584C" w14:paraId="6F6A8208" w14:textId="77777777" w:rsidTr="00187913">
        <w:tc>
          <w:tcPr>
            <w:tcW w:w="544" w:type="dxa"/>
          </w:tcPr>
          <w:p w14:paraId="50E39DD0"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TT</w:t>
            </w:r>
          </w:p>
        </w:tc>
        <w:tc>
          <w:tcPr>
            <w:tcW w:w="2644" w:type="dxa"/>
          </w:tcPr>
          <w:p w14:paraId="472A131F"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Họ tên sinh viên</w:t>
            </w:r>
          </w:p>
        </w:tc>
        <w:tc>
          <w:tcPr>
            <w:tcW w:w="1504" w:type="dxa"/>
          </w:tcPr>
          <w:p w14:paraId="342C6EF1"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Số thẻ SV</w:t>
            </w:r>
          </w:p>
        </w:tc>
        <w:tc>
          <w:tcPr>
            <w:tcW w:w="1646" w:type="dxa"/>
          </w:tcPr>
          <w:p w14:paraId="27A8F5DC"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Lớp</w:t>
            </w:r>
          </w:p>
        </w:tc>
        <w:tc>
          <w:tcPr>
            <w:tcW w:w="3293" w:type="dxa"/>
          </w:tcPr>
          <w:p w14:paraId="17ECB864"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Ngành</w:t>
            </w:r>
          </w:p>
        </w:tc>
      </w:tr>
      <w:tr w:rsidR="004E584C" w:rsidRPr="004E584C" w14:paraId="52FAB6D6" w14:textId="77777777" w:rsidTr="00187913">
        <w:tc>
          <w:tcPr>
            <w:tcW w:w="544" w:type="dxa"/>
          </w:tcPr>
          <w:p w14:paraId="640B6577" w14:textId="58DE98CD"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1</w:t>
            </w:r>
          </w:p>
        </w:tc>
        <w:tc>
          <w:tcPr>
            <w:tcW w:w="2644" w:type="dxa"/>
          </w:tcPr>
          <w:p w14:paraId="24406A1D" w14:textId="6FB7BF4D" w:rsidR="004E584C" w:rsidRPr="004E584C" w:rsidRDefault="00187913" w:rsidP="004E584C">
            <w:pPr>
              <w:spacing w:line="380" w:lineRule="exact"/>
              <w:rPr>
                <w:rFonts w:ascii="Times New Roman" w:eastAsia="Times New Roman" w:hAnsi="Times New Roman" w:cs="Times New Roman"/>
                <w:sz w:val="26"/>
                <w:szCs w:val="26"/>
                <w:lang w:val="vi-VN"/>
              </w:rPr>
            </w:pPr>
            <w:r w:rsidRPr="00187913">
              <w:rPr>
                <w:rFonts w:ascii="Times New Roman" w:eastAsia="Times New Roman" w:hAnsi="Times New Roman" w:cs="Times New Roman"/>
                <w:sz w:val="26"/>
                <w:szCs w:val="26"/>
                <w:lang w:val="en-US"/>
              </w:rPr>
              <w:t>Nguyễn</w:t>
            </w:r>
            <w:r w:rsidRPr="00187913">
              <w:rPr>
                <w:rFonts w:ascii="Times New Roman" w:eastAsia="Times New Roman" w:hAnsi="Times New Roman" w:cs="Times New Roman"/>
                <w:sz w:val="26"/>
                <w:szCs w:val="26"/>
                <w:lang w:val="vi-VN"/>
              </w:rPr>
              <w:t xml:space="preserve"> Lương Phong </w:t>
            </w:r>
          </w:p>
        </w:tc>
        <w:tc>
          <w:tcPr>
            <w:tcW w:w="1504" w:type="dxa"/>
          </w:tcPr>
          <w:p w14:paraId="563392E1" w14:textId="755BA195"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105200420</w:t>
            </w:r>
          </w:p>
        </w:tc>
        <w:tc>
          <w:tcPr>
            <w:tcW w:w="1646" w:type="dxa"/>
          </w:tcPr>
          <w:p w14:paraId="1396B25C" w14:textId="4AFD8F18"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20TDHCLC2</w:t>
            </w:r>
          </w:p>
        </w:tc>
        <w:tc>
          <w:tcPr>
            <w:tcW w:w="3293" w:type="dxa"/>
          </w:tcPr>
          <w:p w14:paraId="17452720" w14:textId="476FF810" w:rsidR="004E584C" w:rsidRPr="004E584C" w:rsidRDefault="00187913" w:rsidP="004E584C">
            <w:pPr>
              <w:spacing w:line="380" w:lineRule="exact"/>
              <w:rPr>
                <w:rFonts w:ascii="Times New Roman" w:eastAsia="Times New Roman" w:hAnsi="Times New Roman" w:cs="Times New Roman"/>
                <w:sz w:val="26"/>
                <w:szCs w:val="26"/>
                <w:lang w:val="vi-VN"/>
              </w:rPr>
            </w:pPr>
            <w:r w:rsidRPr="00187913">
              <w:rPr>
                <w:rFonts w:ascii="Times New Roman" w:eastAsia="Times New Roman" w:hAnsi="Times New Roman" w:cs="Times New Roman"/>
                <w:sz w:val="26"/>
                <w:szCs w:val="26"/>
                <w:lang w:val="en-US"/>
              </w:rPr>
              <w:t>Kỹ</w:t>
            </w:r>
            <w:r w:rsidRPr="00187913">
              <w:rPr>
                <w:rFonts w:ascii="Times New Roman" w:eastAsia="Times New Roman" w:hAnsi="Times New Roman" w:cs="Times New Roman"/>
                <w:sz w:val="26"/>
                <w:szCs w:val="26"/>
                <w:lang w:val="vi-VN"/>
              </w:rPr>
              <w:t xml:space="preserve"> thuật Điều khiển và Tự động hóa </w:t>
            </w:r>
          </w:p>
        </w:tc>
      </w:tr>
      <w:tr w:rsidR="004E584C" w:rsidRPr="004E584C" w14:paraId="4718AF3F" w14:textId="77777777" w:rsidTr="00187913">
        <w:tc>
          <w:tcPr>
            <w:tcW w:w="544" w:type="dxa"/>
          </w:tcPr>
          <w:p w14:paraId="77452321" w14:textId="2D82C26B"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2</w:t>
            </w:r>
          </w:p>
        </w:tc>
        <w:tc>
          <w:tcPr>
            <w:tcW w:w="2644" w:type="dxa"/>
          </w:tcPr>
          <w:p w14:paraId="32619EB4" w14:textId="493BEAC9" w:rsidR="004E584C" w:rsidRPr="004E584C" w:rsidRDefault="00187913" w:rsidP="004E584C">
            <w:pPr>
              <w:spacing w:line="380" w:lineRule="exact"/>
              <w:rPr>
                <w:rFonts w:ascii="Times New Roman" w:eastAsia="Times New Roman" w:hAnsi="Times New Roman" w:cs="Times New Roman"/>
                <w:sz w:val="26"/>
                <w:szCs w:val="26"/>
                <w:lang w:val="vi-VN"/>
              </w:rPr>
            </w:pPr>
            <w:r w:rsidRPr="00187913">
              <w:rPr>
                <w:rFonts w:ascii="Times New Roman" w:eastAsia="Times New Roman" w:hAnsi="Times New Roman" w:cs="Times New Roman"/>
                <w:sz w:val="26"/>
                <w:szCs w:val="26"/>
                <w:lang w:val="en-US"/>
              </w:rPr>
              <w:t>Huỳnh</w:t>
            </w:r>
            <w:r w:rsidRPr="00187913">
              <w:rPr>
                <w:rFonts w:ascii="Times New Roman" w:eastAsia="Times New Roman" w:hAnsi="Times New Roman" w:cs="Times New Roman"/>
                <w:sz w:val="26"/>
                <w:szCs w:val="26"/>
                <w:lang w:val="vi-VN"/>
              </w:rPr>
              <w:t xml:space="preserve"> Đức Trung </w:t>
            </w:r>
          </w:p>
        </w:tc>
        <w:tc>
          <w:tcPr>
            <w:tcW w:w="1504" w:type="dxa"/>
          </w:tcPr>
          <w:p w14:paraId="661220A7" w14:textId="7DBB80A0"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105200433</w:t>
            </w:r>
          </w:p>
        </w:tc>
        <w:tc>
          <w:tcPr>
            <w:tcW w:w="1646" w:type="dxa"/>
          </w:tcPr>
          <w:p w14:paraId="607B8886" w14:textId="177817F7" w:rsidR="004E584C" w:rsidRPr="004E584C" w:rsidRDefault="00187913" w:rsidP="004E584C">
            <w:pPr>
              <w:spacing w:line="380" w:lineRule="exact"/>
              <w:rPr>
                <w:rFonts w:ascii="Times New Roman" w:eastAsia="Times New Roman" w:hAnsi="Times New Roman" w:cs="Times New Roman"/>
                <w:sz w:val="26"/>
                <w:szCs w:val="26"/>
                <w:lang w:val="en-US"/>
              </w:rPr>
            </w:pPr>
            <w:r w:rsidRPr="00187913">
              <w:rPr>
                <w:rFonts w:ascii="Times New Roman" w:eastAsia="Times New Roman" w:hAnsi="Times New Roman" w:cs="Times New Roman"/>
                <w:sz w:val="26"/>
                <w:szCs w:val="26"/>
                <w:lang w:val="en-US"/>
              </w:rPr>
              <w:t>20TDHCLC2</w:t>
            </w:r>
          </w:p>
        </w:tc>
        <w:tc>
          <w:tcPr>
            <w:tcW w:w="3293" w:type="dxa"/>
          </w:tcPr>
          <w:p w14:paraId="7E315F0F" w14:textId="5CD12842" w:rsidR="004E584C" w:rsidRPr="004E584C" w:rsidRDefault="00187913" w:rsidP="004E584C">
            <w:pPr>
              <w:spacing w:line="380" w:lineRule="exact"/>
              <w:rPr>
                <w:rFonts w:ascii="Times New Roman" w:eastAsia="Times New Roman" w:hAnsi="Times New Roman" w:cs="Times New Roman"/>
                <w:sz w:val="26"/>
                <w:szCs w:val="26"/>
                <w:lang w:val="vi-VN"/>
              </w:rPr>
            </w:pPr>
            <w:r w:rsidRPr="00187913">
              <w:rPr>
                <w:rFonts w:ascii="Times New Roman" w:eastAsia="Times New Roman" w:hAnsi="Times New Roman" w:cs="Times New Roman"/>
                <w:sz w:val="26"/>
                <w:szCs w:val="26"/>
                <w:lang w:val="en-US"/>
              </w:rPr>
              <w:t>Kỹ</w:t>
            </w:r>
            <w:r w:rsidRPr="00187913">
              <w:rPr>
                <w:rFonts w:ascii="Times New Roman" w:eastAsia="Times New Roman" w:hAnsi="Times New Roman" w:cs="Times New Roman"/>
                <w:sz w:val="26"/>
                <w:szCs w:val="26"/>
                <w:lang w:val="vi-VN"/>
              </w:rPr>
              <w:t xml:space="preserve"> thuật Điều khiển và Tự động hóa </w:t>
            </w:r>
          </w:p>
        </w:tc>
      </w:tr>
    </w:tbl>
    <w:p w14:paraId="3E893806" w14:textId="77777777" w:rsidR="004E584C" w:rsidRPr="004E584C"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en-US"/>
        </w:rPr>
      </w:pPr>
      <w:r w:rsidRPr="004E584C">
        <w:rPr>
          <w:rFonts w:eastAsia="Times New Roman" w:cs="Times New Roman"/>
          <w:i/>
          <w:szCs w:val="26"/>
          <w:lang w:val="en-US"/>
        </w:rPr>
        <w:t>Tên đề tài đồ án:</w:t>
      </w:r>
    </w:p>
    <w:p w14:paraId="4396DE9B" w14:textId="0B7A2E6A" w:rsidR="00393792" w:rsidRDefault="00393792" w:rsidP="00393792">
      <w:pPr>
        <w:spacing w:before="0" w:after="0" w:line="380" w:lineRule="exact"/>
        <w:ind w:firstLine="0"/>
        <w:rPr>
          <w:rFonts w:eastAsia="Times New Roman" w:cs="Times New Roman"/>
          <w:szCs w:val="26"/>
          <w:lang w:val="vi-VN"/>
        </w:rPr>
      </w:pPr>
      <w:r>
        <w:rPr>
          <w:rFonts w:eastAsia="Times New Roman" w:cs="Times New Roman"/>
          <w:szCs w:val="26"/>
          <w:lang w:val="vi-VN"/>
        </w:rPr>
        <w:t xml:space="preserve">Nghiên cứu và ứng dụng chuẩn truyền thông CANopen cho điều khiển động cơ </w:t>
      </w:r>
    </w:p>
    <w:p w14:paraId="2761FA5A" w14:textId="505E0FF4" w:rsidR="004E584C" w:rsidRPr="004E584C" w:rsidRDefault="004E584C" w:rsidP="00393792">
      <w:pPr>
        <w:spacing w:before="0" w:after="0" w:line="380" w:lineRule="exact"/>
        <w:ind w:firstLine="0"/>
        <w:rPr>
          <w:rFonts w:eastAsia="Times New Roman" w:cs="Times New Roman"/>
          <w:szCs w:val="26"/>
          <w:lang w:val="vi-VN"/>
        </w:rPr>
      </w:pPr>
      <w:r w:rsidRPr="004E584C">
        <w:rPr>
          <w:rFonts w:eastAsia="Times New Roman" w:cs="Times New Roman"/>
          <w:i/>
          <w:szCs w:val="26"/>
          <w:lang w:val="vi-VN"/>
        </w:rPr>
        <w:t xml:space="preserve">Đề tài thuộc diện: </w:t>
      </w:r>
      <w:sdt>
        <w:sdtPr>
          <w:rPr>
            <w:rFonts w:ascii="MS Gothic" w:eastAsia="MS Gothic" w:hAnsi="MS Gothic" w:cs="Times New Roman"/>
            <w:szCs w:val="26"/>
            <w:lang w:val="en-US"/>
          </w:rPr>
          <w:id w:val="2027277222"/>
        </w:sdtPr>
        <w:sdtEndPr/>
        <w:sdtContent>
          <w:r w:rsidRPr="004E584C">
            <w:rPr>
              <w:rFonts w:ascii="MS Gothic" w:eastAsia="MS Gothic" w:hAnsi="MS Gothic" w:cs="Times New Roman" w:hint="eastAsia"/>
              <w:szCs w:val="26"/>
              <w:lang w:val="vi-VN"/>
            </w:rPr>
            <w:t>☐</w:t>
          </w:r>
        </w:sdtContent>
      </w:sdt>
      <w:r w:rsidRPr="004E584C">
        <w:rPr>
          <w:rFonts w:eastAsia="Times New Roman" w:cs="Times New Roman"/>
          <w:i/>
          <w:szCs w:val="26"/>
          <w:lang w:val="vi-VN"/>
        </w:rPr>
        <w:t>Có ký kết thỏa thuận sở hữu trí tuệ đối với kết quả thực hiện</w:t>
      </w:r>
    </w:p>
    <w:p w14:paraId="74CE24A3" w14:textId="77777777" w:rsidR="004E584C" w:rsidRPr="00914BFA"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vi-VN"/>
        </w:rPr>
      </w:pPr>
      <w:r w:rsidRPr="00914BFA">
        <w:rPr>
          <w:rFonts w:eastAsia="Times New Roman" w:cs="Times New Roman"/>
          <w:i/>
          <w:szCs w:val="26"/>
          <w:lang w:val="vi-VN"/>
        </w:rPr>
        <w:t>Các số liệu và dữ liệu ban đầu:</w:t>
      </w:r>
    </w:p>
    <w:p w14:paraId="5CB665C7" w14:textId="77777777" w:rsidR="0030425A" w:rsidRPr="0030425A" w:rsidRDefault="0030425A" w:rsidP="00CA5881">
      <w:pPr>
        <w:pStyle w:val="oancuaDanhsach"/>
        <w:numPr>
          <w:ilvl w:val="0"/>
          <w:numId w:val="75"/>
        </w:numPr>
        <w:spacing w:before="0" w:after="0" w:line="276" w:lineRule="auto"/>
        <w:jc w:val="left"/>
        <w:rPr>
          <w:rFonts w:eastAsia="Times New Roman" w:cs="Times New Roman"/>
          <w:iCs/>
          <w:szCs w:val="26"/>
          <w:lang w:val="vi-VN"/>
        </w:rPr>
      </w:pPr>
      <w:r w:rsidRPr="0030425A">
        <w:rPr>
          <w:rFonts w:eastAsia="Times New Roman" w:cs="Times New Roman"/>
          <w:iCs/>
          <w:szCs w:val="26"/>
          <w:lang w:val="vi-VN"/>
        </w:rPr>
        <w:t>Datasheet vi điều khiển STM32F446RE</w:t>
      </w:r>
    </w:p>
    <w:p w14:paraId="5C6B5B1C" w14:textId="77777777" w:rsidR="0030425A" w:rsidRPr="0030425A" w:rsidRDefault="0030425A" w:rsidP="00CA5881">
      <w:pPr>
        <w:pStyle w:val="oancuaDanhsach"/>
        <w:numPr>
          <w:ilvl w:val="0"/>
          <w:numId w:val="75"/>
        </w:numPr>
        <w:spacing w:before="0" w:after="0" w:line="276" w:lineRule="auto"/>
        <w:jc w:val="left"/>
        <w:rPr>
          <w:rFonts w:eastAsia="Times New Roman" w:cs="Times New Roman"/>
          <w:iCs/>
          <w:szCs w:val="26"/>
          <w:lang w:val="vi-VN"/>
        </w:rPr>
      </w:pPr>
      <w:r w:rsidRPr="0030425A">
        <w:rPr>
          <w:rFonts w:eastAsia="Times New Roman" w:cs="Times New Roman"/>
          <w:iCs/>
          <w:szCs w:val="26"/>
          <w:lang w:val="vi-VN"/>
        </w:rPr>
        <w:t xml:space="preserve">Tài liệu về giao thức CAN và chuẩn CANopen </w:t>
      </w:r>
    </w:p>
    <w:p w14:paraId="1D931685" w14:textId="77777777" w:rsidR="0030425A" w:rsidRPr="0030425A" w:rsidRDefault="0030425A" w:rsidP="00CA5881">
      <w:pPr>
        <w:pStyle w:val="oancuaDanhsach"/>
        <w:numPr>
          <w:ilvl w:val="0"/>
          <w:numId w:val="75"/>
        </w:numPr>
        <w:spacing w:before="0" w:after="0" w:line="276" w:lineRule="auto"/>
        <w:jc w:val="left"/>
        <w:rPr>
          <w:rFonts w:eastAsia="Times New Roman" w:cs="Times New Roman"/>
          <w:iCs/>
          <w:szCs w:val="26"/>
          <w:lang w:val="vi-VN"/>
        </w:rPr>
      </w:pPr>
      <w:r w:rsidRPr="0030425A">
        <w:rPr>
          <w:rFonts w:eastAsia="Times New Roman" w:cs="Times New Roman"/>
          <w:iCs/>
          <w:szCs w:val="26"/>
          <w:lang w:val="vi-VN"/>
        </w:rPr>
        <w:t>Tài liệu kỹ thuật động cơ BLDC</w:t>
      </w:r>
    </w:p>
    <w:p w14:paraId="7070A11D" w14:textId="38FCCDFC" w:rsidR="0030425A" w:rsidRPr="0030425A" w:rsidRDefault="0030425A" w:rsidP="00CA5881">
      <w:pPr>
        <w:pStyle w:val="oancuaDanhsach"/>
        <w:numPr>
          <w:ilvl w:val="0"/>
          <w:numId w:val="75"/>
        </w:numPr>
        <w:spacing w:before="0" w:after="0" w:line="276" w:lineRule="auto"/>
        <w:jc w:val="left"/>
        <w:rPr>
          <w:rFonts w:eastAsia="Times New Roman" w:cs="Times New Roman"/>
          <w:iCs/>
          <w:szCs w:val="26"/>
          <w:lang w:val="vi-VN"/>
        </w:rPr>
      </w:pPr>
      <w:r w:rsidRPr="0030425A">
        <w:rPr>
          <w:rFonts w:eastAsia="Times New Roman" w:cs="Times New Roman"/>
          <w:iCs/>
          <w:szCs w:val="26"/>
          <w:lang w:val="vi-VN"/>
        </w:rPr>
        <w:t>Thư viện CANopenNode và CANopenNodeSTM32</w:t>
      </w:r>
    </w:p>
    <w:p w14:paraId="44890347" w14:textId="77777777" w:rsidR="004E584C" w:rsidRPr="004E584C"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vi-VN"/>
        </w:rPr>
      </w:pPr>
      <w:r w:rsidRPr="004E584C">
        <w:rPr>
          <w:rFonts w:eastAsia="Times New Roman" w:cs="Times New Roman"/>
          <w:i/>
          <w:szCs w:val="26"/>
          <w:lang w:val="vi-VN"/>
        </w:rPr>
        <w:t>Nội dung các phần thuyết minh và tính toán:</w:t>
      </w:r>
    </w:p>
    <w:p w14:paraId="574F8379" w14:textId="77777777" w:rsidR="004E584C" w:rsidRPr="004E584C" w:rsidRDefault="004E584C" w:rsidP="00CA5881">
      <w:pPr>
        <w:numPr>
          <w:ilvl w:val="0"/>
          <w:numId w:val="69"/>
        </w:numPr>
        <w:tabs>
          <w:tab w:val="num" w:pos="360"/>
        </w:tabs>
        <w:spacing w:before="0" w:after="0" w:line="380" w:lineRule="exact"/>
        <w:ind w:left="330" w:hanging="330"/>
        <w:contextualSpacing/>
        <w:jc w:val="left"/>
        <w:rPr>
          <w:rFonts w:eastAsia="Times New Roman" w:cs="Times New Roman"/>
          <w:i/>
          <w:szCs w:val="26"/>
          <w:lang w:val="en-US"/>
        </w:rPr>
      </w:pPr>
      <w:r w:rsidRPr="004E584C">
        <w:rPr>
          <w:rFonts w:eastAsia="Times New Roman" w:cs="Times New Roman"/>
          <w:i/>
          <w:szCs w:val="26"/>
          <w:lang w:val="en-US"/>
        </w:rPr>
        <w:t>Phần chung:</w:t>
      </w:r>
    </w:p>
    <w:tbl>
      <w:tblPr>
        <w:tblStyle w:val="LiBang2"/>
        <w:tblW w:w="0" w:type="auto"/>
        <w:tblLook w:val="04A0" w:firstRow="1" w:lastRow="0" w:firstColumn="1" w:lastColumn="0" w:noHBand="0" w:noVBand="1"/>
      </w:tblPr>
      <w:tblGrid>
        <w:gridCol w:w="545"/>
        <w:gridCol w:w="2726"/>
        <w:gridCol w:w="5995"/>
      </w:tblGrid>
      <w:tr w:rsidR="004E584C" w:rsidRPr="004E584C" w14:paraId="14792D75" w14:textId="77777777" w:rsidTr="00970681">
        <w:tc>
          <w:tcPr>
            <w:tcW w:w="545" w:type="dxa"/>
          </w:tcPr>
          <w:p w14:paraId="20739A24"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TT</w:t>
            </w:r>
          </w:p>
        </w:tc>
        <w:tc>
          <w:tcPr>
            <w:tcW w:w="2726" w:type="dxa"/>
          </w:tcPr>
          <w:p w14:paraId="0DED211C"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Họ tên sinh viên</w:t>
            </w:r>
          </w:p>
        </w:tc>
        <w:tc>
          <w:tcPr>
            <w:tcW w:w="5995" w:type="dxa"/>
          </w:tcPr>
          <w:p w14:paraId="5D1BF454"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Nội dung</w:t>
            </w:r>
          </w:p>
        </w:tc>
      </w:tr>
      <w:tr w:rsidR="004E584C" w:rsidRPr="00FB441F" w14:paraId="7BB85E9A" w14:textId="77777777" w:rsidTr="00970681">
        <w:tc>
          <w:tcPr>
            <w:tcW w:w="545" w:type="dxa"/>
          </w:tcPr>
          <w:p w14:paraId="07D1AD69" w14:textId="22BE53EC" w:rsidR="004E584C" w:rsidRPr="004E584C" w:rsidRDefault="00767165" w:rsidP="004E584C">
            <w:pPr>
              <w:spacing w:line="380" w:lineRule="exact"/>
              <w:jc w:val="center"/>
              <w:rPr>
                <w:rFonts w:ascii="Times New Roman" w:eastAsia="Times New Roman" w:hAnsi="Times New Roman" w:cs="Times New Roman"/>
                <w:sz w:val="26"/>
                <w:szCs w:val="26"/>
                <w:lang w:val="en-US"/>
              </w:rPr>
            </w:pPr>
            <w:r w:rsidRPr="00970681">
              <w:rPr>
                <w:rFonts w:ascii="Times New Roman" w:eastAsia="Times New Roman" w:hAnsi="Times New Roman" w:cs="Times New Roman"/>
                <w:sz w:val="26"/>
                <w:szCs w:val="26"/>
                <w:lang w:val="en-US"/>
              </w:rPr>
              <w:t>1</w:t>
            </w:r>
          </w:p>
        </w:tc>
        <w:tc>
          <w:tcPr>
            <w:tcW w:w="2726" w:type="dxa"/>
          </w:tcPr>
          <w:p w14:paraId="11F648B3" w14:textId="3D65AEA8" w:rsidR="004E584C" w:rsidRPr="004E584C" w:rsidRDefault="00970681" w:rsidP="004E584C">
            <w:pPr>
              <w:spacing w:line="380" w:lineRule="exact"/>
              <w:jc w:val="center"/>
              <w:rPr>
                <w:rFonts w:ascii="Times New Roman" w:eastAsia="Times New Roman" w:hAnsi="Times New Roman" w:cs="Times New Roman"/>
                <w:sz w:val="26"/>
                <w:szCs w:val="26"/>
                <w:lang w:val="vi-VN"/>
              </w:rPr>
            </w:pPr>
            <w:r w:rsidRPr="00970681">
              <w:rPr>
                <w:rFonts w:ascii="Times New Roman" w:eastAsia="Times New Roman" w:hAnsi="Times New Roman" w:cs="Times New Roman"/>
                <w:sz w:val="26"/>
                <w:szCs w:val="26"/>
                <w:lang w:val="vi-VN"/>
              </w:rPr>
              <w:t xml:space="preserve">Nguyễn Lương Phong </w:t>
            </w:r>
          </w:p>
        </w:tc>
        <w:tc>
          <w:tcPr>
            <w:tcW w:w="5995" w:type="dxa"/>
            <w:vMerge w:val="restart"/>
          </w:tcPr>
          <w:p w14:paraId="547716F5" w14:textId="77777777" w:rsidR="004E584C" w:rsidRPr="000C7D0D" w:rsidRDefault="0001746F" w:rsidP="00970681">
            <w:pPr>
              <w:spacing w:line="380" w:lineRule="exact"/>
              <w:jc w:val="both"/>
              <w:rPr>
                <w:rFonts w:ascii="Times New Roman" w:eastAsia="Times New Roman" w:hAnsi="Times New Roman" w:cs="Times New Roman"/>
                <w:sz w:val="26"/>
                <w:szCs w:val="26"/>
                <w:lang w:val="vi-VN"/>
              </w:rPr>
            </w:pPr>
            <w:r w:rsidRPr="000C7D0D">
              <w:rPr>
                <w:rFonts w:ascii="Times New Roman" w:eastAsia="Times New Roman" w:hAnsi="Times New Roman" w:cs="Times New Roman"/>
                <w:sz w:val="26"/>
                <w:szCs w:val="26"/>
                <w:lang w:val="vi-VN"/>
              </w:rPr>
              <w:t xml:space="preserve">Tìm hiểu chuẩn truyền thông CANopen và nguyên lý điều khiển động </w:t>
            </w:r>
            <w:r w:rsidR="00CD3FDF" w:rsidRPr="000C7D0D">
              <w:rPr>
                <w:rFonts w:ascii="Times New Roman" w:eastAsia="Times New Roman" w:hAnsi="Times New Roman" w:cs="Times New Roman"/>
                <w:sz w:val="26"/>
                <w:szCs w:val="26"/>
                <w:lang w:val="vi-VN"/>
              </w:rPr>
              <w:t xml:space="preserve">cơ BLDC bằng thuật toán FOC. </w:t>
            </w:r>
          </w:p>
          <w:p w14:paraId="7AAA9B0B" w14:textId="77777777" w:rsidR="00CD3FDF" w:rsidRPr="000C7D0D" w:rsidRDefault="00CD3FDF" w:rsidP="00970681">
            <w:pPr>
              <w:spacing w:line="380" w:lineRule="exact"/>
              <w:jc w:val="both"/>
              <w:rPr>
                <w:rFonts w:ascii="Times New Roman" w:eastAsia="Times New Roman" w:hAnsi="Times New Roman" w:cs="Times New Roman"/>
                <w:sz w:val="26"/>
                <w:szCs w:val="26"/>
                <w:lang w:val="vi-VN"/>
              </w:rPr>
            </w:pPr>
            <w:r w:rsidRPr="000C7D0D">
              <w:rPr>
                <w:rFonts w:ascii="Times New Roman" w:eastAsia="Times New Roman" w:hAnsi="Times New Roman" w:cs="Times New Roman"/>
                <w:sz w:val="26"/>
                <w:szCs w:val="26"/>
                <w:lang w:val="vi-VN"/>
              </w:rPr>
              <w:t xml:space="preserve">Phân tích hệ thống điều khiển tổng thể của hệ thống. </w:t>
            </w:r>
          </w:p>
          <w:p w14:paraId="5F2EB1D6" w14:textId="77777777" w:rsidR="00CD3FDF" w:rsidRPr="000C7D0D" w:rsidRDefault="009359B7" w:rsidP="00970681">
            <w:pPr>
              <w:spacing w:line="380" w:lineRule="exact"/>
              <w:jc w:val="both"/>
              <w:rPr>
                <w:rFonts w:ascii="Times New Roman" w:eastAsia="Times New Roman" w:hAnsi="Times New Roman" w:cs="Times New Roman"/>
                <w:sz w:val="26"/>
                <w:szCs w:val="26"/>
                <w:lang w:val="vi-VN"/>
              </w:rPr>
            </w:pPr>
            <w:r w:rsidRPr="000C7D0D">
              <w:rPr>
                <w:rFonts w:ascii="Times New Roman" w:eastAsia="Times New Roman" w:hAnsi="Times New Roman" w:cs="Times New Roman"/>
                <w:sz w:val="26"/>
                <w:szCs w:val="26"/>
                <w:lang w:val="vi-VN"/>
              </w:rPr>
              <w:t>Đề xuất giải pháp ứng dụng chuẩn CANopen trong điều khiển động cơ BLDC.</w:t>
            </w:r>
          </w:p>
          <w:p w14:paraId="304FAD4E" w14:textId="26F8B86C" w:rsidR="009359B7" w:rsidRPr="004E584C" w:rsidRDefault="009359B7" w:rsidP="00970681">
            <w:pPr>
              <w:spacing w:line="380" w:lineRule="exact"/>
              <w:jc w:val="both"/>
              <w:rPr>
                <w:rFonts w:ascii="Times New Roman" w:eastAsia="Times New Roman" w:hAnsi="Times New Roman" w:cs="Times New Roman"/>
                <w:sz w:val="26"/>
                <w:szCs w:val="26"/>
                <w:lang w:val="vi-VN"/>
              </w:rPr>
            </w:pPr>
            <w:r w:rsidRPr="000C7D0D">
              <w:rPr>
                <w:rFonts w:ascii="Times New Roman" w:eastAsia="Times New Roman" w:hAnsi="Times New Roman" w:cs="Times New Roman"/>
                <w:sz w:val="26"/>
                <w:szCs w:val="26"/>
                <w:lang w:val="vi-VN"/>
              </w:rPr>
              <w:t xml:space="preserve">Phân chia nhiệm vụ, phối hợp giữa hai thành viên để hoàn thiện </w:t>
            </w:r>
            <w:r w:rsidR="00E6481F" w:rsidRPr="000C7D0D">
              <w:rPr>
                <w:rFonts w:ascii="Times New Roman" w:eastAsia="Times New Roman" w:hAnsi="Times New Roman" w:cs="Times New Roman"/>
                <w:sz w:val="26"/>
                <w:szCs w:val="26"/>
                <w:lang w:val="vi-VN"/>
              </w:rPr>
              <w:t xml:space="preserve">hệ thống truyền thông – giám sát – điều khiển theo chuẩn công nghiệp. </w:t>
            </w:r>
          </w:p>
        </w:tc>
      </w:tr>
      <w:tr w:rsidR="004E584C" w:rsidRPr="004E584C" w14:paraId="5FDA59B0" w14:textId="77777777" w:rsidTr="00970681">
        <w:tc>
          <w:tcPr>
            <w:tcW w:w="545" w:type="dxa"/>
          </w:tcPr>
          <w:p w14:paraId="6B122EE8" w14:textId="20158E0C" w:rsidR="004E584C" w:rsidRPr="004E584C" w:rsidRDefault="00970681" w:rsidP="004E584C">
            <w:pPr>
              <w:spacing w:line="380" w:lineRule="exact"/>
              <w:jc w:val="center"/>
              <w:rPr>
                <w:rFonts w:ascii="Times New Roman" w:eastAsia="Times New Roman" w:hAnsi="Times New Roman" w:cs="Times New Roman"/>
                <w:sz w:val="26"/>
                <w:szCs w:val="26"/>
                <w:lang w:val="en-US"/>
              </w:rPr>
            </w:pPr>
            <w:r w:rsidRPr="00970681">
              <w:rPr>
                <w:rFonts w:ascii="Times New Roman" w:eastAsia="Times New Roman" w:hAnsi="Times New Roman" w:cs="Times New Roman"/>
                <w:sz w:val="26"/>
                <w:szCs w:val="26"/>
                <w:lang w:val="en-US"/>
              </w:rPr>
              <w:t>2</w:t>
            </w:r>
          </w:p>
        </w:tc>
        <w:tc>
          <w:tcPr>
            <w:tcW w:w="2726" w:type="dxa"/>
          </w:tcPr>
          <w:p w14:paraId="339E68F4" w14:textId="54B7D283" w:rsidR="004E584C" w:rsidRPr="004E584C" w:rsidRDefault="00970681" w:rsidP="004E584C">
            <w:pPr>
              <w:spacing w:line="380" w:lineRule="exact"/>
              <w:jc w:val="center"/>
              <w:rPr>
                <w:rFonts w:ascii="Times New Roman" w:eastAsia="Times New Roman" w:hAnsi="Times New Roman" w:cs="Times New Roman"/>
                <w:sz w:val="26"/>
                <w:szCs w:val="26"/>
                <w:lang w:val="vi-VN"/>
              </w:rPr>
            </w:pPr>
            <w:r w:rsidRPr="00970681">
              <w:rPr>
                <w:rFonts w:ascii="Times New Roman" w:eastAsia="Times New Roman" w:hAnsi="Times New Roman" w:cs="Times New Roman"/>
                <w:sz w:val="26"/>
                <w:szCs w:val="26"/>
                <w:lang w:val="en-US"/>
              </w:rPr>
              <w:t>Huỳnh</w:t>
            </w:r>
            <w:r w:rsidRPr="00970681">
              <w:rPr>
                <w:rFonts w:ascii="Times New Roman" w:eastAsia="Times New Roman" w:hAnsi="Times New Roman" w:cs="Times New Roman"/>
                <w:sz w:val="26"/>
                <w:szCs w:val="26"/>
                <w:lang w:val="vi-VN"/>
              </w:rPr>
              <w:t xml:space="preserve"> Đức Trung </w:t>
            </w:r>
          </w:p>
        </w:tc>
        <w:tc>
          <w:tcPr>
            <w:tcW w:w="5995" w:type="dxa"/>
            <w:vMerge/>
          </w:tcPr>
          <w:p w14:paraId="5F2D170E" w14:textId="77777777" w:rsidR="004E584C" w:rsidRPr="004E584C" w:rsidRDefault="004E584C" w:rsidP="004E584C">
            <w:pPr>
              <w:spacing w:line="380" w:lineRule="exact"/>
              <w:jc w:val="center"/>
              <w:rPr>
                <w:rFonts w:eastAsia="Times New Roman" w:cs="Times New Roman"/>
                <w:szCs w:val="26"/>
                <w:lang w:val="en-US"/>
              </w:rPr>
            </w:pPr>
          </w:p>
        </w:tc>
      </w:tr>
    </w:tbl>
    <w:p w14:paraId="55229440" w14:textId="77777777" w:rsidR="004E584C" w:rsidRPr="004E584C" w:rsidRDefault="004E584C" w:rsidP="00CA5881">
      <w:pPr>
        <w:numPr>
          <w:ilvl w:val="0"/>
          <w:numId w:val="69"/>
        </w:numPr>
        <w:tabs>
          <w:tab w:val="num" w:pos="360"/>
        </w:tabs>
        <w:spacing w:before="0" w:after="0" w:line="380" w:lineRule="exact"/>
        <w:ind w:left="330" w:hanging="330"/>
        <w:contextualSpacing/>
        <w:jc w:val="left"/>
        <w:rPr>
          <w:rFonts w:eastAsia="Times New Roman" w:cs="Times New Roman"/>
          <w:i/>
          <w:szCs w:val="26"/>
          <w:lang w:val="en-US"/>
        </w:rPr>
      </w:pPr>
      <w:r w:rsidRPr="004E584C">
        <w:rPr>
          <w:rFonts w:eastAsia="Times New Roman" w:cs="Times New Roman"/>
          <w:i/>
          <w:szCs w:val="26"/>
          <w:lang w:val="en-US"/>
        </w:rPr>
        <w:t>Phần riêng:</w:t>
      </w:r>
    </w:p>
    <w:tbl>
      <w:tblPr>
        <w:tblStyle w:val="LiBang2"/>
        <w:tblW w:w="0" w:type="auto"/>
        <w:tblLook w:val="04A0" w:firstRow="1" w:lastRow="0" w:firstColumn="1" w:lastColumn="0" w:noHBand="0" w:noVBand="1"/>
      </w:tblPr>
      <w:tblGrid>
        <w:gridCol w:w="545"/>
        <w:gridCol w:w="2726"/>
        <w:gridCol w:w="5995"/>
      </w:tblGrid>
      <w:tr w:rsidR="004E584C" w:rsidRPr="004E584C" w14:paraId="0508B41D" w14:textId="77777777" w:rsidTr="00F0589C">
        <w:tc>
          <w:tcPr>
            <w:tcW w:w="545" w:type="dxa"/>
          </w:tcPr>
          <w:p w14:paraId="2A9E2BE0"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TT</w:t>
            </w:r>
          </w:p>
        </w:tc>
        <w:tc>
          <w:tcPr>
            <w:tcW w:w="2726" w:type="dxa"/>
          </w:tcPr>
          <w:p w14:paraId="1105F4F0"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Họ tên sinh viên</w:t>
            </w:r>
          </w:p>
        </w:tc>
        <w:tc>
          <w:tcPr>
            <w:tcW w:w="5995" w:type="dxa"/>
          </w:tcPr>
          <w:p w14:paraId="2C925662"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Nội dung</w:t>
            </w:r>
          </w:p>
        </w:tc>
      </w:tr>
      <w:tr w:rsidR="004E584C" w:rsidRPr="00FB441F" w14:paraId="55448BC0" w14:textId="77777777" w:rsidTr="00F0589C">
        <w:tc>
          <w:tcPr>
            <w:tcW w:w="545" w:type="dxa"/>
          </w:tcPr>
          <w:p w14:paraId="39F26D17" w14:textId="43250CF6" w:rsidR="004E584C" w:rsidRPr="004E584C" w:rsidRDefault="000C7D0D" w:rsidP="004E584C">
            <w:pPr>
              <w:spacing w:line="380" w:lineRule="exact"/>
              <w:jc w:val="center"/>
              <w:rPr>
                <w:rFonts w:ascii="Times New Roman" w:eastAsia="Times New Roman" w:hAnsi="Times New Roman" w:cs="Times New Roman"/>
                <w:sz w:val="26"/>
                <w:szCs w:val="26"/>
                <w:lang w:val="en-US"/>
              </w:rPr>
            </w:pPr>
            <w:r w:rsidRPr="00F0589C">
              <w:rPr>
                <w:rFonts w:ascii="Times New Roman" w:eastAsia="Times New Roman" w:hAnsi="Times New Roman" w:cs="Times New Roman"/>
                <w:sz w:val="26"/>
                <w:szCs w:val="26"/>
                <w:lang w:val="en-US"/>
              </w:rPr>
              <w:lastRenderedPageBreak/>
              <w:t>1</w:t>
            </w:r>
          </w:p>
        </w:tc>
        <w:tc>
          <w:tcPr>
            <w:tcW w:w="2726" w:type="dxa"/>
          </w:tcPr>
          <w:p w14:paraId="244FD9CF" w14:textId="3504F4BB" w:rsidR="004E584C" w:rsidRPr="004E584C" w:rsidRDefault="000C7D0D" w:rsidP="004E584C">
            <w:pPr>
              <w:spacing w:line="380" w:lineRule="exact"/>
              <w:jc w:val="center"/>
              <w:rPr>
                <w:rFonts w:ascii="Times New Roman" w:eastAsia="Times New Roman" w:hAnsi="Times New Roman" w:cs="Times New Roman"/>
                <w:sz w:val="26"/>
                <w:szCs w:val="26"/>
                <w:lang w:val="vi-VN"/>
              </w:rPr>
            </w:pPr>
            <w:r w:rsidRPr="00F0589C">
              <w:rPr>
                <w:rFonts w:ascii="Times New Roman" w:eastAsia="Times New Roman" w:hAnsi="Times New Roman" w:cs="Times New Roman"/>
                <w:sz w:val="26"/>
                <w:szCs w:val="26"/>
                <w:lang w:val="en-US"/>
              </w:rPr>
              <w:t>Nguyễn</w:t>
            </w:r>
            <w:r w:rsidRPr="00F0589C">
              <w:rPr>
                <w:rFonts w:ascii="Times New Roman" w:eastAsia="Times New Roman" w:hAnsi="Times New Roman" w:cs="Times New Roman"/>
                <w:sz w:val="26"/>
                <w:szCs w:val="26"/>
                <w:lang w:val="vi-VN"/>
              </w:rPr>
              <w:t xml:space="preserve"> Lương Phong </w:t>
            </w:r>
          </w:p>
        </w:tc>
        <w:tc>
          <w:tcPr>
            <w:tcW w:w="5995" w:type="dxa"/>
          </w:tcPr>
          <w:p w14:paraId="5162F896" w14:textId="29A29CE0" w:rsidR="004E584C" w:rsidRPr="004F353D" w:rsidRDefault="00334BD2" w:rsidP="00334BD2">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 xml:space="preserve">Thiết kế giao diện giám sát </w:t>
            </w:r>
            <w:r w:rsidR="00444C33" w:rsidRPr="004F353D">
              <w:rPr>
                <w:rFonts w:ascii="Times New Roman" w:eastAsia="Times New Roman" w:hAnsi="Times New Roman" w:cs="Times New Roman"/>
                <w:sz w:val="26"/>
                <w:szCs w:val="26"/>
                <w:lang w:val="vi-VN"/>
              </w:rPr>
              <w:t xml:space="preserve">điều khiển động cơ bằng phần mềm </w:t>
            </w:r>
            <w:r w:rsidR="00633033" w:rsidRPr="004F353D">
              <w:rPr>
                <w:rFonts w:ascii="Times New Roman" w:eastAsia="Times New Roman" w:hAnsi="Times New Roman" w:cs="Times New Roman"/>
                <w:sz w:val="26"/>
                <w:szCs w:val="26"/>
                <w:lang w:val="vi-VN"/>
              </w:rPr>
              <w:t>QTCreator.</w:t>
            </w:r>
          </w:p>
          <w:p w14:paraId="2A55B071" w14:textId="77777777" w:rsidR="00444C33" w:rsidRPr="004F353D" w:rsidRDefault="00444C33" w:rsidP="00334BD2">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 xml:space="preserve">Thực hiện </w:t>
            </w:r>
            <w:r w:rsidR="007A2D77" w:rsidRPr="004F353D">
              <w:rPr>
                <w:rFonts w:ascii="Times New Roman" w:eastAsia="Times New Roman" w:hAnsi="Times New Roman" w:cs="Times New Roman"/>
                <w:sz w:val="26"/>
                <w:szCs w:val="26"/>
                <w:lang w:val="vi-VN"/>
              </w:rPr>
              <w:t xml:space="preserve">lập trình thu – gửi </w:t>
            </w:r>
            <w:r w:rsidR="00633033" w:rsidRPr="004F353D">
              <w:rPr>
                <w:rFonts w:ascii="Times New Roman" w:eastAsia="Times New Roman" w:hAnsi="Times New Roman" w:cs="Times New Roman"/>
                <w:sz w:val="26"/>
                <w:szCs w:val="26"/>
                <w:lang w:val="vi-VN"/>
              </w:rPr>
              <w:t xml:space="preserve">dữ liệu từ giao diện tới STM32 bằng thư viện CAN trên máy tính. </w:t>
            </w:r>
          </w:p>
          <w:p w14:paraId="2663947F" w14:textId="2838B254" w:rsidR="00935DFF" w:rsidRPr="004E584C" w:rsidRDefault="00633033" w:rsidP="00334BD2">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 xml:space="preserve">Tối ưu giao diện </w:t>
            </w:r>
            <w:r w:rsidR="00935DFF" w:rsidRPr="004F353D">
              <w:rPr>
                <w:rFonts w:ascii="Times New Roman" w:eastAsia="Times New Roman" w:hAnsi="Times New Roman" w:cs="Times New Roman"/>
                <w:sz w:val="26"/>
                <w:szCs w:val="26"/>
                <w:lang w:val="vi-VN"/>
              </w:rPr>
              <w:t>thân thiện người dùng, dễ vận hành và giám sát.</w:t>
            </w:r>
          </w:p>
        </w:tc>
      </w:tr>
      <w:tr w:rsidR="004E584C" w:rsidRPr="00FB441F" w14:paraId="7880F2A6" w14:textId="77777777" w:rsidTr="00F0589C">
        <w:tc>
          <w:tcPr>
            <w:tcW w:w="545" w:type="dxa"/>
          </w:tcPr>
          <w:p w14:paraId="41B226C2" w14:textId="56E0B129" w:rsidR="004E584C" w:rsidRPr="004E584C" w:rsidRDefault="000C7D0D" w:rsidP="004E584C">
            <w:pPr>
              <w:spacing w:line="380" w:lineRule="exact"/>
              <w:jc w:val="center"/>
              <w:rPr>
                <w:rFonts w:ascii="Times New Roman" w:eastAsia="Times New Roman" w:hAnsi="Times New Roman" w:cs="Times New Roman"/>
                <w:sz w:val="26"/>
                <w:szCs w:val="26"/>
                <w:lang w:val="en-US"/>
              </w:rPr>
            </w:pPr>
            <w:r w:rsidRPr="00F0589C">
              <w:rPr>
                <w:rFonts w:ascii="Times New Roman" w:eastAsia="Times New Roman" w:hAnsi="Times New Roman" w:cs="Times New Roman"/>
                <w:sz w:val="26"/>
                <w:szCs w:val="26"/>
                <w:lang w:val="en-US"/>
              </w:rPr>
              <w:t>2</w:t>
            </w:r>
          </w:p>
        </w:tc>
        <w:tc>
          <w:tcPr>
            <w:tcW w:w="2726" w:type="dxa"/>
          </w:tcPr>
          <w:p w14:paraId="6A85AA6E" w14:textId="152C2E1E" w:rsidR="004E584C" w:rsidRPr="004E584C" w:rsidRDefault="000C7D0D" w:rsidP="004E584C">
            <w:pPr>
              <w:spacing w:line="380" w:lineRule="exact"/>
              <w:jc w:val="center"/>
              <w:rPr>
                <w:rFonts w:ascii="Times New Roman" w:eastAsia="Times New Roman" w:hAnsi="Times New Roman" w:cs="Times New Roman"/>
                <w:sz w:val="26"/>
                <w:szCs w:val="26"/>
                <w:lang w:val="vi-VN"/>
              </w:rPr>
            </w:pPr>
            <w:r w:rsidRPr="00F0589C">
              <w:rPr>
                <w:rFonts w:ascii="Times New Roman" w:eastAsia="Times New Roman" w:hAnsi="Times New Roman" w:cs="Times New Roman"/>
                <w:sz w:val="26"/>
                <w:szCs w:val="26"/>
                <w:lang w:val="vi-VN"/>
              </w:rPr>
              <w:t xml:space="preserve">Huỳnh Đức Trung </w:t>
            </w:r>
          </w:p>
        </w:tc>
        <w:tc>
          <w:tcPr>
            <w:tcW w:w="5995" w:type="dxa"/>
          </w:tcPr>
          <w:p w14:paraId="4C02F0A4" w14:textId="77777777" w:rsidR="002C3B47" w:rsidRPr="004F353D" w:rsidRDefault="002C3B47" w:rsidP="002C3B47">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 xml:space="preserve">Nghiên cứu chuẩn truyền thông CANopen, giao thức CAN và ứng dụng trong điều khiển động cơ. </w:t>
            </w:r>
          </w:p>
          <w:p w14:paraId="37517928" w14:textId="77777777" w:rsidR="002C3B47" w:rsidRPr="004F353D" w:rsidRDefault="002C3B47" w:rsidP="002C3B47">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Cấu hình và sử dụng thư viện CANopenNode cho STM32F446RE.</w:t>
            </w:r>
          </w:p>
          <w:p w14:paraId="6C47CB86" w14:textId="77777777" w:rsidR="002C3B47" w:rsidRPr="004F353D" w:rsidRDefault="000B5058" w:rsidP="002C3B47">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 xml:space="preserve">Tổ chức truyền nhận dữ liệu STM32 và phần mềm giám sát trên máy tính thông qua CAN USB adapter. </w:t>
            </w:r>
          </w:p>
          <w:p w14:paraId="24E82284" w14:textId="60A1F3BE" w:rsidR="000B5058" w:rsidRPr="004E584C" w:rsidRDefault="00BF12C9" w:rsidP="002C3B47">
            <w:pPr>
              <w:spacing w:line="380" w:lineRule="exact"/>
              <w:jc w:val="both"/>
              <w:rPr>
                <w:rFonts w:ascii="Times New Roman" w:eastAsia="Times New Roman" w:hAnsi="Times New Roman" w:cs="Times New Roman"/>
                <w:sz w:val="26"/>
                <w:szCs w:val="26"/>
                <w:lang w:val="vi-VN"/>
              </w:rPr>
            </w:pPr>
            <w:r w:rsidRPr="004F353D">
              <w:rPr>
                <w:rFonts w:ascii="Times New Roman" w:eastAsia="Times New Roman" w:hAnsi="Times New Roman" w:cs="Times New Roman"/>
                <w:sz w:val="26"/>
                <w:szCs w:val="26"/>
                <w:lang w:val="vi-VN"/>
              </w:rPr>
              <w:t>Viết chương trình truyền thông trên STM32 sử dụng HAL + CANopenNode để kết nối với giao diện điều khiển.</w:t>
            </w:r>
          </w:p>
        </w:tc>
      </w:tr>
    </w:tbl>
    <w:p w14:paraId="60761C41" w14:textId="77777777" w:rsidR="004E584C" w:rsidRPr="00914BFA"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vi-VN"/>
        </w:rPr>
      </w:pPr>
      <w:r w:rsidRPr="00914BFA">
        <w:rPr>
          <w:rFonts w:eastAsia="Times New Roman" w:cs="Times New Roman"/>
          <w:i/>
          <w:szCs w:val="26"/>
          <w:lang w:val="vi-VN"/>
        </w:rPr>
        <w:t>Các bản vẽ, đồ thị ( ghi rõ các loại và kích thước bản vẽ ):</w:t>
      </w:r>
    </w:p>
    <w:p w14:paraId="2E26C507" w14:textId="77777777" w:rsidR="004E584C" w:rsidRPr="004E584C" w:rsidRDefault="004E584C" w:rsidP="00CA5881">
      <w:pPr>
        <w:numPr>
          <w:ilvl w:val="0"/>
          <w:numId w:val="71"/>
        </w:numPr>
        <w:tabs>
          <w:tab w:val="num" w:pos="360"/>
        </w:tabs>
        <w:spacing w:before="0" w:after="0" w:line="380" w:lineRule="exact"/>
        <w:ind w:left="330" w:hanging="330"/>
        <w:contextualSpacing/>
        <w:jc w:val="left"/>
        <w:rPr>
          <w:rFonts w:eastAsia="Times New Roman" w:cs="Times New Roman"/>
          <w:i/>
          <w:szCs w:val="26"/>
          <w:lang w:val="en-US"/>
        </w:rPr>
      </w:pPr>
      <w:r w:rsidRPr="004E584C">
        <w:rPr>
          <w:rFonts w:eastAsia="Times New Roman" w:cs="Times New Roman"/>
          <w:i/>
          <w:szCs w:val="26"/>
          <w:lang w:val="en-US"/>
        </w:rPr>
        <w:t>Phần chung:</w:t>
      </w:r>
    </w:p>
    <w:tbl>
      <w:tblPr>
        <w:tblStyle w:val="LiBang2"/>
        <w:tblW w:w="0" w:type="auto"/>
        <w:tblLook w:val="04A0" w:firstRow="1" w:lastRow="0" w:firstColumn="1" w:lastColumn="0" w:noHBand="0" w:noVBand="1"/>
      </w:tblPr>
      <w:tblGrid>
        <w:gridCol w:w="545"/>
        <w:gridCol w:w="2475"/>
        <w:gridCol w:w="5995"/>
      </w:tblGrid>
      <w:tr w:rsidR="004E584C" w:rsidRPr="004E584C" w14:paraId="7A4F3726" w14:textId="77777777" w:rsidTr="00BA11FA">
        <w:trPr>
          <w:tblHeader/>
        </w:trPr>
        <w:tc>
          <w:tcPr>
            <w:tcW w:w="545" w:type="dxa"/>
          </w:tcPr>
          <w:p w14:paraId="20616819"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TT</w:t>
            </w:r>
          </w:p>
        </w:tc>
        <w:tc>
          <w:tcPr>
            <w:tcW w:w="2475" w:type="dxa"/>
          </w:tcPr>
          <w:p w14:paraId="53E356A8"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Họ tên sinh viên</w:t>
            </w:r>
          </w:p>
        </w:tc>
        <w:tc>
          <w:tcPr>
            <w:tcW w:w="5995" w:type="dxa"/>
          </w:tcPr>
          <w:p w14:paraId="5380411F"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Nội dung</w:t>
            </w:r>
          </w:p>
        </w:tc>
      </w:tr>
      <w:tr w:rsidR="004E584C" w:rsidRPr="004E584C" w14:paraId="168ED406" w14:textId="77777777" w:rsidTr="00BA11FA">
        <w:tc>
          <w:tcPr>
            <w:tcW w:w="545" w:type="dxa"/>
          </w:tcPr>
          <w:p w14:paraId="4C03946E" w14:textId="77777777" w:rsidR="004E584C" w:rsidRPr="004E584C" w:rsidRDefault="004E584C" w:rsidP="004E584C">
            <w:pPr>
              <w:spacing w:line="380" w:lineRule="exact"/>
              <w:jc w:val="center"/>
              <w:rPr>
                <w:rFonts w:eastAsia="Times New Roman" w:cs="Times New Roman"/>
                <w:szCs w:val="26"/>
                <w:lang w:val="en-US"/>
              </w:rPr>
            </w:pPr>
          </w:p>
        </w:tc>
        <w:tc>
          <w:tcPr>
            <w:tcW w:w="2475" w:type="dxa"/>
          </w:tcPr>
          <w:p w14:paraId="406221E4" w14:textId="77777777" w:rsidR="004E584C" w:rsidRPr="004E584C" w:rsidRDefault="004E584C" w:rsidP="004E584C">
            <w:pPr>
              <w:spacing w:line="380" w:lineRule="exact"/>
              <w:jc w:val="center"/>
              <w:rPr>
                <w:rFonts w:eastAsia="Times New Roman" w:cs="Times New Roman"/>
                <w:szCs w:val="26"/>
                <w:lang w:val="en-US"/>
              </w:rPr>
            </w:pPr>
          </w:p>
        </w:tc>
        <w:tc>
          <w:tcPr>
            <w:tcW w:w="5995" w:type="dxa"/>
            <w:vMerge w:val="restart"/>
          </w:tcPr>
          <w:p w14:paraId="0FBB112E" w14:textId="77777777" w:rsidR="004E584C" w:rsidRPr="004E584C" w:rsidRDefault="004E584C" w:rsidP="004E584C">
            <w:pPr>
              <w:spacing w:line="380" w:lineRule="exact"/>
              <w:jc w:val="center"/>
              <w:rPr>
                <w:rFonts w:eastAsia="Times New Roman" w:cs="Times New Roman"/>
                <w:szCs w:val="26"/>
                <w:lang w:val="en-US"/>
              </w:rPr>
            </w:pPr>
          </w:p>
        </w:tc>
      </w:tr>
      <w:tr w:rsidR="004E584C" w:rsidRPr="004E584C" w14:paraId="5AA03C55" w14:textId="77777777" w:rsidTr="00BA11FA">
        <w:tc>
          <w:tcPr>
            <w:tcW w:w="545" w:type="dxa"/>
          </w:tcPr>
          <w:p w14:paraId="0068BA82" w14:textId="77777777" w:rsidR="004E584C" w:rsidRPr="004E584C" w:rsidRDefault="004E584C" w:rsidP="004E584C">
            <w:pPr>
              <w:spacing w:line="380" w:lineRule="exact"/>
              <w:jc w:val="center"/>
              <w:rPr>
                <w:rFonts w:eastAsia="Times New Roman" w:cs="Times New Roman"/>
                <w:szCs w:val="26"/>
                <w:lang w:val="en-US"/>
              </w:rPr>
            </w:pPr>
          </w:p>
        </w:tc>
        <w:tc>
          <w:tcPr>
            <w:tcW w:w="2475" w:type="dxa"/>
          </w:tcPr>
          <w:p w14:paraId="4CC7B5EA" w14:textId="77777777" w:rsidR="004E584C" w:rsidRPr="004E584C" w:rsidRDefault="004E584C" w:rsidP="004E584C">
            <w:pPr>
              <w:spacing w:line="380" w:lineRule="exact"/>
              <w:jc w:val="center"/>
              <w:rPr>
                <w:rFonts w:eastAsia="Times New Roman" w:cs="Times New Roman"/>
                <w:szCs w:val="26"/>
                <w:lang w:val="en-US"/>
              </w:rPr>
            </w:pPr>
          </w:p>
        </w:tc>
        <w:tc>
          <w:tcPr>
            <w:tcW w:w="5995" w:type="dxa"/>
            <w:vMerge/>
          </w:tcPr>
          <w:p w14:paraId="249A9DB0" w14:textId="77777777" w:rsidR="004E584C" w:rsidRPr="004E584C" w:rsidRDefault="004E584C" w:rsidP="004E584C">
            <w:pPr>
              <w:spacing w:line="380" w:lineRule="exact"/>
              <w:jc w:val="center"/>
              <w:rPr>
                <w:rFonts w:eastAsia="Times New Roman" w:cs="Times New Roman"/>
                <w:szCs w:val="26"/>
                <w:lang w:val="en-US"/>
              </w:rPr>
            </w:pPr>
          </w:p>
        </w:tc>
      </w:tr>
    </w:tbl>
    <w:p w14:paraId="0C6094E5" w14:textId="77777777" w:rsidR="004E584C" w:rsidRPr="004E584C" w:rsidRDefault="004E584C" w:rsidP="00CA5881">
      <w:pPr>
        <w:numPr>
          <w:ilvl w:val="0"/>
          <w:numId w:val="71"/>
        </w:numPr>
        <w:tabs>
          <w:tab w:val="num" w:pos="360"/>
        </w:tabs>
        <w:spacing w:before="0" w:after="0" w:line="380" w:lineRule="exact"/>
        <w:ind w:left="330" w:hanging="330"/>
        <w:contextualSpacing/>
        <w:jc w:val="left"/>
        <w:rPr>
          <w:rFonts w:eastAsia="Times New Roman" w:cs="Times New Roman"/>
          <w:i/>
          <w:szCs w:val="26"/>
          <w:lang w:val="en-US"/>
        </w:rPr>
      </w:pPr>
      <w:r w:rsidRPr="004E584C">
        <w:rPr>
          <w:rFonts w:eastAsia="Times New Roman" w:cs="Times New Roman"/>
          <w:i/>
          <w:szCs w:val="26"/>
          <w:lang w:val="en-US"/>
        </w:rPr>
        <w:t>Phần riêng:</w:t>
      </w:r>
    </w:p>
    <w:tbl>
      <w:tblPr>
        <w:tblStyle w:val="LiBang2"/>
        <w:tblW w:w="0" w:type="auto"/>
        <w:tblLook w:val="04A0" w:firstRow="1" w:lastRow="0" w:firstColumn="1" w:lastColumn="0" w:noHBand="0" w:noVBand="1"/>
      </w:tblPr>
      <w:tblGrid>
        <w:gridCol w:w="545"/>
        <w:gridCol w:w="2475"/>
        <w:gridCol w:w="5995"/>
      </w:tblGrid>
      <w:tr w:rsidR="004E584C" w:rsidRPr="004E584C" w14:paraId="024948A4" w14:textId="77777777" w:rsidTr="00BA11FA">
        <w:tc>
          <w:tcPr>
            <w:tcW w:w="545" w:type="dxa"/>
          </w:tcPr>
          <w:p w14:paraId="703CC06C"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TT</w:t>
            </w:r>
          </w:p>
        </w:tc>
        <w:tc>
          <w:tcPr>
            <w:tcW w:w="2475" w:type="dxa"/>
          </w:tcPr>
          <w:p w14:paraId="65AEE804"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Họ tên sinh viên</w:t>
            </w:r>
          </w:p>
        </w:tc>
        <w:tc>
          <w:tcPr>
            <w:tcW w:w="5995" w:type="dxa"/>
          </w:tcPr>
          <w:p w14:paraId="0207DA2B" w14:textId="77777777" w:rsidR="004E584C" w:rsidRPr="004E584C" w:rsidRDefault="004E584C" w:rsidP="004E584C">
            <w:pPr>
              <w:spacing w:line="380" w:lineRule="exact"/>
              <w:jc w:val="center"/>
              <w:rPr>
                <w:rFonts w:ascii="Times New Roman" w:eastAsia="Times New Roman" w:hAnsi="Times New Roman" w:cs="Times New Roman"/>
                <w:sz w:val="26"/>
                <w:szCs w:val="26"/>
                <w:lang w:val="en-US"/>
              </w:rPr>
            </w:pPr>
            <w:r w:rsidRPr="004E584C">
              <w:rPr>
                <w:rFonts w:ascii="Times New Roman" w:eastAsia="Times New Roman" w:hAnsi="Times New Roman" w:cs="Times New Roman"/>
                <w:sz w:val="26"/>
                <w:szCs w:val="26"/>
                <w:lang w:val="en-US"/>
              </w:rPr>
              <w:t>Nội dung</w:t>
            </w:r>
          </w:p>
        </w:tc>
      </w:tr>
      <w:tr w:rsidR="004E584C" w:rsidRPr="004E584C" w14:paraId="002926BC" w14:textId="77777777" w:rsidTr="00BA11FA">
        <w:tc>
          <w:tcPr>
            <w:tcW w:w="545" w:type="dxa"/>
          </w:tcPr>
          <w:p w14:paraId="507464B7" w14:textId="77777777" w:rsidR="004E584C" w:rsidRPr="004E584C" w:rsidRDefault="004E584C" w:rsidP="004E584C">
            <w:pPr>
              <w:spacing w:line="380" w:lineRule="exact"/>
              <w:jc w:val="center"/>
              <w:rPr>
                <w:rFonts w:eastAsia="Times New Roman" w:cs="Times New Roman"/>
                <w:szCs w:val="26"/>
                <w:lang w:val="en-US"/>
              </w:rPr>
            </w:pPr>
          </w:p>
        </w:tc>
        <w:tc>
          <w:tcPr>
            <w:tcW w:w="2475" w:type="dxa"/>
          </w:tcPr>
          <w:p w14:paraId="1C48A69B" w14:textId="77777777" w:rsidR="004E584C" w:rsidRPr="004E584C" w:rsidRDefault="004E584C" w:rsidP="004E584C">
            <w:pPr>
              <w:spacing w:line="380" w:lineRule="exact"/>
              <w:jc w:val="center"/>
              <w:rPr>
                <w:rFonts w:eastAsia="Times New Roman" w:cs="Times New Roman"/>
                <w:szCs w:val="26"/>
                <w:lang w:val="en-US"/>
              </w:rPr>
            </w:pPr>
          </w:p>
        </w:tc>
        <w:tc>
          <w:tcPr>
            <w:tcW w:w="5995" w:type="dxa"/>
          </w:tcPr>
          <w:p w14:paraId="2A2C4A3F" w14:textId="77777777" w:rsidR="004E584C" w:rsidRPr="004E584C" w:rsidRDefault="004E584C" w:rsidP="004E584C">
            <w:pPr>
              <w:spacing w:line="380" w:lineRule="exact"/>
              <w:jc w:val="center"/>
              <w:rPr>
                <w:rFonts w:eastAsia="Times New Roman" w:cs="Times New Roman"/>
                <w:szCs w:val="26"/>
                <w:lang w:val="en-US"/>
              </w:rPr>
            </w:pPr>
          </w:p>
        </w:tc>
      </w:tr>
      <w:tr w:rsidR="004E584C" w:rsidRPr="004E584C" w14:paraId="27154233" w14:textId="77777777" w:rsidTr="00BA11FA">
        <w:tc>
          <w:tcPr>
            <w:tcW w:w="545" w:type="dxa"/>
          </w:tcPr>
          <w:p w14:paraId="45BFB797" w14:textId="77777777" w:rsidR="004E584C" w:rsidRPr="004E584C" w:rsidRDefault="004E584C" w:rsidP="004E584C">
            <w:pPr>
              <w:spacing w:line="380" w:lineRule="exact"/>
              <w:jc w:val="center"/>
              <w:rPr>
                <w:rFonts w:eastAsia="Times New Roman" w:cs="Times New Roman"/>
                <w:szCs w:val="26"/>
                <w:lang w:val="en-US"/>
              </w:rPr>
            </w:pPr>
          </w:p>
        </w:tc>
        <w:tc>
          <w:tcPr>
            <w:tcW w:w="2475" w:type="dxa"/>
          </w:tcPr>
          <w:p w14:paraId="66F2E5A9" w14:textId="77777777" w:rsidR="004E584C" w:rsidRPr="004E584C" w:rsidRDefault="004E584C" w:rsidP="004E584C">
            <w:pPr>
              <w:spacing w:line="380" w:lineRule="exact"/>
              <w:jc w:val="center"/>
              <w:rPr>
                <w:rFonts w:eastAsia="Times New Roman" w:cs="Times New Roman"/>
                <w:szCs w:val="26"/>
                <w:lang w:val="en-US"/>
              </w:rPr>
            </w:pPr>
          </w:p>
        </w:tc>
        <w:tc>
          <w:tcPr>
            <w:tcW w:w="5995" w:type="dxa"/>
          </w:tcPr>
          <w:p w14:paraId="0F616967" w14:textId="77777777" w:rsidR="004E584C" w:rsidRPr="004E584C" w:rsidRDefault="004E584C" w:rsidP="004E584C">
            <w:pPr>
              <w:spacing w:line="380" w:lineRule="exact"/>
              <w:jc w:val="center"/>
              <w:rPr>
                <w:rFonts w:eastAsia="Times New Roman" w:cs="Times New Roman"/>
                <w:szCs w:val="26"/>
                <w:lang w:val="en-US"/>
              </w:rPr>
            </w:pPr>
          </w:p>
        </w:tc>
      </w:tr>
      <w:tr w:rsidR="004E584C" w:rsidRPr="004E584C" w14:paraId="0804137C" w14:textId="77777777" w:rsidTr="00BA11FA">
        <w:tc>
          <w:tcPr>
            <w:tcW w:w="545" w:type="dxa"/>
          </w:tcPr>
          <w:p w14:paraId="759977B0" w14:textId="77777777" w:rsidR="004E584C" w:rsidRPr="004E584C" w:rsidRDefault="004E584C" w:rsidP="004E584C">
            <w:pPr>
              <w:spacing w:line="380" w:lineRule="exact"/>
              <w:jc w:val="center"/>
              <w:rPr>
                <w:rFonts w:eastAsia="Times New Roman" w:cs="Times New Roman"/>
                <w:szCs w:val="26"/>
                <w:lang w:val="en-US"/>
              </w:rPr>
            </w:pPr>
          </w:p>
        </w:tc>
        <w:tc>
          <w:tcPr>
            <w:tcW w:w="2475" w:type="dxa"/>
          </w:tcPr>
          <w:p w14:paraId="1B91A0FD" w14:textId="77777777" w:rsidR="004E584C" w:rsidRPr="004E584C" w:rsidRDefault="004E584C" w:rsidP="004E584C">
            <w:pPr>
              <w:spacing w:line="380" w:lineRule="exact"/>
              <w:jc w:val="center"/>
              <w:rPr>
                <w:rFonts w:eastAsia="Times New Roman" w:cs="Times New Roman"/>
                <w:szCs w:val="26"/>
                <w:lang w:val="en-US"/>
              </w:rPr>
            </w:pPr>
          </w:p>
        </w:tc>
        <w:tc>
          <w:tcPr>
            <w:tcW w:w="5995" w:type="dxa"/>
          </w:tcPr>
          <w:p w14:paraId="3CD9BBBD" w14:textId="77777777" w:rsidR="004E584C" w:rsidRPr="004E584C" w:rsidRDefault="004E584C" w:rsidP="004E584C">
            <w:pPr>
              <w:spacing w:line="380" w:lineRule="exact"/>
              <w:jc w:val="center"/>
              <w:rPr>
                <w:rFonts w:eastAsia="Times New Roman" w:cs="Times New Roman"/>
                <w:szCs w:val="26"/>
                <w:lang w:val="en-US"/>
              </w:rPr>
            </w:pPr>
          </w:p>
        </w:tc>
      </w:tr>
      <w:tr w:rsidR="004E584C" w:rsidRPr="004E584C" w14:paraId="3D853DB7" w14:textId="77777777" w:rsidTr="00BA11FA">
        <w:tc>
          <w:tcPr>
            <w:tcW w:w="545" w:type="dxa"/>
          </w:tcPr>
          <w:p w14:paraId="1F6C3D03" w14:textId="77777777" w:rsidR="004E584C" w:rsidRPr="004E584C" w:rsidRDefault="004E584C" w:rsidP="004E584C">
            <w:pPr>
              <w:spacing w:line="380" w:lineRule="exact"/>
              <w:rPr>
                <w:rFonts w:eastAsia="Times New Roman" w:cs="Times New Roman"/>
                <w:szCs w:val="26"/>
                <w:lang w:val="en-US"/>
              </w:rPr>
            </w:pPr>
          </w:p>
        </w:tc>
        <w:tc>
          <w:tcPr>
            <w:tcW w:w="2475" w:type="dxa"/>
          </w:tcPr>
          <w:p w14:paraId="166D6213" w14:textId="77777777" w:rsidR="004E584C" w:rsidRPr="004E584C" w:rsidRDefault="004E584C" w:rsidP="004E584C">
            <w:pPr>
              <w:spacing w:line="380" w:lineRule="exact"/>
              <w:rPr>
                <w:rFonts w:eastAsia="Times New Roman" w:cs="Times New Roman"/>
                <w:szCs w:val="26"/>
                <w:lang w:val="en-US"/>
              </w:rPr>
            </w:pPr>
          </w:p>
        </w:tc>
        <w:tc>
          <w:tcPr>
            <w:tcW w:w="5995" w:type="dxa"/>
          </w:tcPr>
          <w:p w14:paraId="7D583F67" w14:textId="77777777" w:rsidR="004E584C" w:rsidRPr="004E584C" w:rsidRDefault="004E584C" w:rsidP="004E584C">
            <w:pPr>
              <w:spacing w:line="380" w:lineRule="exact"/>
              <w:rPr>
                <w:rFonts w:eastAsia="Times New Roman" w:cs="Times New Roman"/>
                <w:szCs w:val="26"/>
                <w:lang w:val="en-US"/>
              </w:rPr>
            </w:pPr>
          </w:p>
        </w:tc>
      </w:tr>
      <w:tr w:rsidR="004E584C" w:rsidRPr="004E584C" w14:paraId="5080038E" w14:textId="77777777" w:rsidTr="00BA11FA">
        <w:tc>
          <w:tcPr>
            <w:tcW w:w="545" w:type="dxa"/>
          </w:tcPr>
          <w:p w14:paraId="3B9D7384" w14:textId="77777777" w:rsidR="004E584C" w:rsidRPr="004E584C" w:rsidRDefault="004E584C" w:rsidP="004E584C">
            <w:pPr>
              <w:spacing w:line="380" w:lineRule="exact"/>
              <w:rPr>
                <w:rFonts w:eastAsia="Times New Roman" w:cs="Times New Roman"/>
                <w:szCs w:val="26"/>
                <w:lang w:val="en-US"/>
              </w:rPr>
            </w:pPr>
          </w:p>
        </w:tc>
        <w:tc>
          <w:tcPr>
            <w:tcW w:w="2475" w:type="dxa"/>
          </w:tcPr>
          <w:p w14:paraId="22656739" w14:textId="77777777" w:rsidR="004E584C" w:rsidRPr="004E584C" w:rsidRDefault="004E584C" w:rsidP="004E584C">
            <w:pPr>
              <w:spacing w:line="380" w:lineRule="exact"/>
              <w:rPr>
                <w:rFonts w:eastAsia="Times New Roman" w:cs="Times New Roman"/>
                <w:szCs w:val="26"/>
                <w:lang w:val="en-US"/>
              </w:rPr>
            </w:pPr>
          </w:p>
        </w:tc>
        <w:tc>
          <w:tcPr>
            <w:tcW w:w="5995" w:type="dxa"/>
          </w:tcPr>
          <w:p w14:paraId="2735A823" w14:textId="77777777" w:rsidR="004E584C" w:rsidRPr="004E584C" w:rsidRDefault="004E584C" w:rsidP="004E584C">
            <w:pPr>
              <w:spacing w:line="380" w:lineRule="exact"/>
              <w:rPr>
                <w:rFonts w:eastAsia="Times New Roman" w:cs="Times New Roman"/>
                <w:szCs w:val="26"/>
                <w:lang w:val="en-US"/>
              </w:rPr>
            </w:pPr>
          </w:p>
        </w:tc>
      </w:tr>
    </w:tbl>
    <w:p w14:paraId="5A154B4E" w14:textId="77777777" w:rsidR="004E584C" w:rsidRPr="004E584C" w:rsidRDefault="004E584C" w:rsidP="004E584C">
      <w:pPr>
        <w:spacing w:before="0" w:after="0" w:line="380" w:lineRule="exact"/>
        <w:ind w:firstLine="0"/>
        <w:rPr>
          <w:rFonts w:eastAsia="Times New Roman" w:cs="Times New Roman"/>
          <w:szCs w:val="26"/>
          <w:lang w:val="en-US"/>
        </w:rPr>
      </w:pPr>
    </w:p>
    <w:tbl>
      <w:tblPr>
        <w:tblStyle w:val="LiBang2"/>
        <w:tblW w:w="0" w:type="auto"/>
        <w:tblLook w:val="04A0" w:firstRow="1" w:lastRow="0" w:firstColumn="1" w:lastColumn="0" w:noHBand="0" w:noVBand="1"/>
      </w:tblPr>
      <w:tblGrid>
        <w:gridCol w:w="4531"/>
        <w:gridCol w:w="4531"/>
      </w:tblGrid>
      <w:tr w:rsidR="004E584C" w:rsidRPr="004E584C" w14:paraId="09A270E8" w14:textId="77777777" w:rsidTr="00BA11FA">
        <w:tc>
          <w:tcPr>
            <w:tcW w:w="4531" w:type="dxa"/>
          </w:tcPr>
          <w:p w14:paraId="7DF6DEAD" w14:textId="1E3BB792" w:rsidR="004E584C" w:rsidRPr="004E584C" w:rsidRDefault="004E584C" w:rsidP="00CA5881">
            <w:pPr>
              <w:numPr>
                <w:ilvl w:val="0"/>
                <w:numId w:val="70"/>
              </w:numPr>
              <w:tabs>
                <w:tab w:val="num" w:pos="437"/>
              </w:tabs>
              <w:spacing w:line="380" w:lineRule="exact"/>
              <w:ind w:left="437" w:hanging="440"/>
              <w:rPr>
                <w:rFonts w:ascii="Times New Roman" w:eastAsia="Times New Roman" w:hAnsi="Times New Roman" w:cs="Times New Roman"/>
                <w:i/>
                <w:sz w:val="26"/>
                <w:szCs w:val="26"/>
                <w:lang w:val="en-US"/>
              </w:rPr>
            </w:pPr>
            <w:bookmarkStart w:id="1" w:name="OLE_LINK1"/>
            <w:r w:rsidRPr="004E584C">
              <w:rPr>
                <w:rFonts w:ascii="Times New Roman" w:eastAsia="Times New Roman" w:hAnsi="Times New Roman" w:cs="Times New Roman"/>
                <w:i/>
                <w:sz w:val="26"/>
                <w:szCs w:val="26"/>
                <w:lang w:val="en-US"/>
              </w:rPr>
              <w:t>Họ tên người</w:t>
            </w:r>
            <w:r w:rsidR="004B54C8">
              <w:rPr>
                <w:rFonts w:ascii="Times New Roman" w:eastAsia="Times New Roman" w:hAnsi="Times New Roman" w:cs="Times New Roman"/>
                <w:i/>
                <w:sz w:val="26"/>
                <w:szCs w:val="26"/>
                <w:lang w:val="vi-VN"/>
              </w:rPr>
              <w:t xml:space="preserve"> </w:t>
            </w:r>
            <w:r w:rsidRPr="004E584C">
              <w:rPr>
                <w:rFonts w:ascii="Times New Roman" w:eastAsia="Times New Roman" w:hAnsi="Times New Roman" w:cs="Times New Roman"/>
                <w:i/>
                <w:sz w:val="26"/>
                <w:szCs w:val="26"/>
                <w:lang w:val="en-US"/>
              </w:rPr>
              <w:t>hướng dẫn:</w:t>
            </w:r>
          </w:p>
        </w:tc>
        <w:tc>
          <w:tcPr>
            <w:tcW w:w="4531" w:type="dxa"/>
          </w:tcPr>
          <w:p w14:paraId="02C98FE8" w14:textId="77777777" w:rsidR="004E584C" w:rsidRPr="004E584C" w:rsidRDefault="004E584C" w:rsidP="004E584C">
            <w:pPr>
              <w:spacing w:line="380" w:lineRule="exact"/>
              <w:rPr>
                <w:rFonts w:ascii="Times New Roman" w:eastAsia="Times New Roman" w:hAnsi="Times New Roman" w:cs="Times New Roman"/>
                <w:i/>
                <w:sz w:val="26"/>
                <w:szCs w:val="26"/>
                <w:lang w:val="en-US"/>
              </w:rPr>
            </w:pPr>
            <w:r w:rsidRPr="004E584C">
              <w:rPr>
                <w:rFonts w:ascii="Times New Roman" w:eastAsia="Times New Roman" w:hAnsi="Times New Roman" w:cs="Times New Roman"/>
                <w:i/>
                <w:sz w:val="26"/>
                <w:szCs w:val="26"/>
                <w:lang w:val="en-US"/>
              </w:rPr>
              <w:t>Phần/ Nội dung:</w:t>
            </w:r>
          </w:p>
        </w:tc>
      </w:tr>
      <w:tr w:rsidR="004E584C" w:rsidRPr="004E584C" w14:paraId="118AAE4E" w14:textId="77777777" w:rsidTr="00BA11FA">
        <w:tc>
          <w:tcPr>
            <w:tcW w:w="4531" w:type="dxa"/>
          </w:tcPr>
          <w:p w14:paraId="37D21B8C" w14:textId="77777777" w:rsidR="004E584C" w:rsidRPr="004E584C" w:rsidRDefault="004E584C" w:rsidP="004E584C">
            <w:pPr>
              <w:spacing w:line="380" w:lineRule="exact"/>
              <w:rPr>
                <w:rFonts w:eastAsia="Times New Roman" w:cs="Times New Roman"/>
                <w:szCs w:val="26"/>
                <w:lang w:val="en-US"/>
              </w:rPr>
            </w:pPr>
          </w:p>
        </w:tc>
        <w:tc>
          <w:tcPr>
            <w:tcW w:w="4531" w:type="dxa"/>
          </w:tcPr>
          <w:p w14:paraId="12779B3A" w14:textId="77777777" w:rsidR="004E584C" w:rsidRPr="004E584C" w:rsidRDefault="004E584C" w:rsidP="004E584C">
            <w:pPr>
              <w:spacing w:line="380" w:lineRule="exact"/>
              <w:rPr>
                <w:rFonts w:eastAsia="Times New Roman" w:cs="Times New Roman"/>
                <w:szCs w:val="26"/>
                <w:lang w:val="en-US"/>
              </w:rPr>
            </w:pPr>
          </w:p>
        </w:tc>
      </w:tr>
      <w:tr w:rsidR="004E584C" w:rsidRPr="004E584C" w14:paraId="2FAE2F24" w14:textId="77777777" w:rsidTr="00BA11FA">
        <w:tc>
          <w:tcPr>
            <w:tcW w:w="4531" w:type="dxa"/>
          </w:tcPr>
          <w:p w14:paraId="104D9C96" w14:textId="77777777" w:rsidR="004E584C" w:rsidRPr="004E584C" w:rsidRDefault="004E584C" w:rsidP="004E584C">
            <w:pPr>
              <w:spacing w:line="380" w:lineRule="exact"/>
              <w:rPr>
                <w:rFonts w:eastAsia="Times New Roman" w:cs="Times New Roman"/>
                <w:szCs w:val="26"/>
                <w:lang w:val="en-US"/>
              </w:rPr>
            </w:pPr>
          </w:p>
        </w:tc>
        <w:tc>
          <w:tcPr>
            <w:tcW w:w="4531" w:type="dxa"/>
          </w:tcPr>
          <w:p w14:paraId="0C7CED74" w14:textId="77777777" w:rsidR="004E584C" w:rsidRPr="004E584C" w:rsidRDefault="004E584C" w:rsidP="004E584C">
            <w:pPr>
              <w:spacing w:line="380" w:lineRule="exact"/>
              <w:rPr>
                <w:rFonts w:eastAsia="Times New Roman" w:cs="Times New Roman"/>
                <w:szCs w:val="26"/>
                <w:lang w:val="en-US"/>
              </w:rPr>
            </w:pPr>
          </w:p>
        </w:tc>
      </w:tr>
      <w:bookmarkEnd w:id="1"/>
      <w:tr w:rsidR="004E584C" w:rsidRPr="004E584C" w14:paraId="444FC61B" w14:textId="77777777" w:rsidTr="00BA11FA">
        <w:tc>
          <w:tcPr>
            <w:tcW w:w="4531" w:type="dxa"/>
          </w:tcPr>
          <w:p w14:paraId="4853542A" w14:textId="77777777" w:rsidR="004E584C" w:rsidRPr="004E584C" w:rsidRDefault="004E584C" w:rsidP="004E584C">
            <w:pPr>
              <w:spacing w:line="380" w:lineRule="exact"/>
              <w:rPr>
                <w:rFonts w:eastAsia="Times New Roman" w:cs="Times New Roman"/>
                <w:szCs w:val="26"/>
                <w:lang w:val="en-US"/>
              </w:rPr>
            </w:pPr>
          </w:p>
        </w:tc>
        <w:tc>
          <w:tcPr>
            <w:tcW w:w="4531" w:type="dxa"/>
          </w:tcPr>
          <w:p w14:paraId="3FD0B22A" w14:textId="77777777" w:rsidR="004E584C" w:rsidRPr="004E584C" w:rsidRDefault="004E584C" w:rsidP="004E584C">
            <w:pPr>
              <w:spacing w:line="380" w:lineRule="exact"/>
              <w:rPr>
                <w:rFonts w:eastAsia="Times New Roman" w:cs="Times New Roman"/>
                <w:szCs w:val="26"/>
                <w:lang w:val="en-US"/>
              </w:rPr>
            </w:pPr>
          </w:p>
        </w:tc>
      </w:tr>
    </w:tbl>
    <w:p w14:paraId="436FD346" w14:textId="0492B676" w:rsidR="004E584C" w:rsidRPr="004E584C"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en-US"/>
        </w:rPr>
      </w:pPr>
      <w:r w:rsidRPr="004E584C">
        <w:rPr>
          <w:rFonts w:eastAsia="Times New Roman" w:cs="Times New Roman"/>
          <w:i/>
          <w:szCs w:val="26"/>
          <w:lang w:val="en-US"/>
        </w:rPr>
        <w:t xml:space="preserve">Ngày giao nhiệm vụ đồ án: </w:t>
      </w:r>
      <w:r w:rsidRPr="004E584C">
        <w:rPr>
          <w:rFonts w:eastAsia="Times New Roman" w:cs="Times New Roman"/>
          <w:i/>
          <w:szCs w:val="26"/>
          <w:lang w:val="en-US"/>
        </w:rPr>
        <w:tab/>
      </w:r>
    </w:p>
    <w:p w14:paraId="3408F9A0" w14:textId="27EB2FBA" w:rsidR="004E584C" w:rsidRPr="004E584C" w:rsidRDefault="004E584C" w:rsidP="00CA5881">
      <w:pPr>
        <w:numPr>
          <w:ilvl w:val="0"/>
          <w:numId w:val="70"/>
        </w:numPr>
        <w:tabs>
          <w:tab w:val="num" w:pos="360"/>
        </w:tabs>
        <w:spacing w:before="0" w:after="0" w:line="380" w:lineRule="exact"/>
        <w:ind w:left="480" w:hanging="480"/>
        <w:jc w:val="left"/>
        <w:rPr>
          <w:rFonts w:eastAsia="Times New Roman" w:cs="Times New Roman"/>
          <w:i/>
          <w:szCs w:val="26"/>
          <w:lang w:val="en-US"/>
        </w:rPr>
      </w:pPr>
      <w:r w:rsidRPr="004E584C">
        <w:rPr>
          <w:rFonts w:eastAsia="Times New Roman" w:cs="Times New Roman"/>
          <w:i/>
          <w:szCs w:val="26"/>
          <w:lang w:val="en-US"/>
        </w:rPr>
        <w:lastRenderedPageBreak/>
        <w:t xml:space="preserve">Ngày hoàn thành đồ án: </w:t>
      </w:r>
      <w:r w:rsidRPr="004E584C">
        <w:rPr>
          <w:rFonts w:eastAsia="Times New Roman" w:cs="Times New Roman"/>
          <w:i/>
          <w:szCs w:val="26"/>
          <w:lang w:val="en-US"/>
        </w:rPr>
        <w:tab/>
      </w:r>
    </w:p>
    <w:p w14:paraId="575D36C1" w14:textId="77777777" w:rsidR="004E584C" w:rsidRPr="004E584C" w:rsidRDefault="004E584C" w:rsidP="004E584C">
      <w:pPr>
        <w:spacing w:before="0" w:after="0" w:line="380" w:lineRule="exact"/>
        <w:ind w:left="480" w:firstLine="0"/>
        <w:rPr>
          <w:rFonts w:eastAsia="Times New Roman" w:cs="Times New Roman"/>
          <w:i/>
          <w:szCs w:val="26"/>
          <w:lang w:val="en-US"/>
        </w:rPr>
      </w:pPr>
    </w:p>
    <w:tbl>
      <w:tblPr>
        <w:tblW w:w="0" w:type="auto"/>
        <w:tblInd w:w="108" w:type="dxa"/>
        <w:tblLook w:val="01E0" w:firstRow="1" w:lastRow="1" w:firstColumn="1" w:lastColumn="1" w:noHBand="0" w:noVBand="0"/>
      </w:tblPr>
      <w:tblGrid>
        <w:gridCol w:w="4646"/>
        <w:gridCol w:w="4651"/>
      </w:tblGrid>
      <w:tr w:rsidR="004E584C" w:rsidRPr="004E584C" w14:paraId="02257F28" w14:textId="77777777" w:rsidTr="00BA11FA">
        <w:tc>
          <w:tcPr>
            <w:tcW w:w="4677" w:type="dxa"/>
          </w:tcPr>
          <w:p w14:paraId="2E0A7CD4" w14:textId="77777777" w:rsidR="004E584C" w:rsidRPr="004E584C" w:rsidRDefault="004E584C" w:rsidP="004E584C">
            <w:pPr>
              <w:spacing w:before="0" w:after="0" w:line="380" w:lineRule="exact"/>
              <w:ind w:firstLine="0"/>
              <w:rPr>
                <w:rFonts w:eastAsia="Times New Roman" w:cs="Times New Roman"/>
                <w:szCs w:val="26"/>
                <w:lang w:val="en-US"/>
              </w:rPr>
            </w:pPr>
          </w:p>
        </w:tc>
        <w:tc>
          <w:tcPr>
            <w:tcW w:w="4683" w:type="dxa"/>
          </w:tcPr>
          <w:p w14:paraId="6363AE60" w14:textId="0EA1F793" w:rsidR="004E584C" w:rsidRPr="004E584C" w:rsidRDefault="004E584C" w:rsidP="004E584C">
            <w:pPr>
              <w:spacing w:before="0" w:after="0" w:line="380" w:lineRule="exact"/>
              <w:ind w:firstLine="0"/>
              <w:jc w:val="center"/>
              <w:rPr>
                <w:rFonts w:eastAsia="Times New Roman" w:cs="Times New Roman"/>
                <w:i/>
                <w:szCs w:val="26"/>
                <w:lang w:val="vi-VN"/>
              </w:rPr>
            </w:pPr>
            <w:r w:rsidRPr="004E584C">
              <w:rPr>
                <w:rFonts w:eastAsia="Times New Roman" w:cs="Times New Roman"/>
                <w:i/>
                <w:szCs w:val="26"/>
                <w:lang w:val="en-US"/>
              </w:rPr>
              <w:t xml:space="preserve">Đà Nẵng, ngày       tháng  năm </w:t>
            </w:r>
            <w:r w:rsidR="004D104A">
              <w:rPr>
                <w:rFonts w:eastAsia="Times New Roman" w:cs="Times New Roman"/>
                <w:i/>
                <w:szCs w:val="26"/>
                <w:lang w:val="en-US"/>
              </w:rPr>
              <w:t>2025</w:t>
            </w:r>
          </w:p>
        </w:tc>
      </w:tr>
      <w:tr w:rsidR="004E584C" w:rsidRPr="004E584C" w14:paraId="5EF57715" w14:textId="77777777" w:rsidTr="00BA11FA">
        <w:tc>
          <w:tcPr>
            <w:tcW w:w="4677" w:type="dxa"/>
          </w:tcPr>
          <w:p w14:paraId="738BD2AE" w14:textId="77777777" w:rsidR="004E584C" w:rsidRPr="004E584C" w:rsidRDefault="004E584C" w:rsidP="004E584C">
            <w:pPr>
              <w:spacing w:before="0" w:after="0" w:line="380" w:lineRule="exact"/>
              <w:ind w:firstLine="0"/>
              <w:jc w:val="center"/>
              <w:rPr>
                <w:rFonts w:eastAsia="Times New Roman" w:cs="Times New Roman"/>
                <w:b/>
                <w:szCs w:val="26"/>
                <w:lang w:val="en-US"/>
              </w:rPr>
            </w:pPr>
            <w:r w:rsidRPr="004E584C">
              <w:rPr>
                <w:rFonts w:eastAsia="Times New Roman" w:cs="Times New Roman"/>
                <w:b/>
                <w:szCs w:val="26"/>
                <w:lang w:val="en-US"/>
              </w:rPr>
              <w:t>Trưởng Bộ môn Tự động hóa</w:t>
            </w:r>
          </w:p>
          <w:p w14:paraId="561E6369" w14:textId="77777777" w:rsidR="004E584C" w:rsidRPr="004E584C" w:rsidRDefault="004E584C" w:rsidP="004E584C">
            <w:pPr>
              <w:spacing w:before="0" w:after="0" w:line="380" w:lineRule="exact"/>
              <w:ind w:firstLine="0"/>
              <w:jc w:val="center"/>
              <w:rPr>
                <w:rFonts w:eastAsia="Times New Roman" w:cs="Times New Roman"/>
                <w:b/>
                <w:szCs w:val="26"/>
                <w:lang w:val="en-US"/>
              </w:rPr>
            </w:pPr>
          </w:p>
          <w:p w14:paraId="66D889D6" w14:textId="77777777" w:rsidR="004E584C" w:rsidRPr="004E584C" w:rsidRDefault="004E584C" w:rsidP="004E584C">
            <w:pPr>
              <w:spacing w:before="0" w:after="0" w:line="380" w:lineRule="exact"/>
              <w:ind w:firstLine="0"/>
              <w:jc w:val="center"/>
              <w:rPr>
                <w:rFonts w:eastAsia="Times New Roman" w:cs="Times New Roman"/>
                <w:b/>
                <w:szCs w:val="26"/>
                <w:lang w:val="en-US"/>
              </w:rPr>
            </w:pPr>
          </w:p>
          <w:p w14:paraId="1C2CB6A7" w14:textId="77777777" w:rsidR="004E584C" w:rsidRPr="004E584C" w:rsidRDefault="004E584C" w:rsidP="004E584C">
            <w:pPr>
              <w:spacing w:before="0" w:after="0" w:line="380" w:lineRule="exact"/>
              <w:ind w:firstLine="0"/>
              <w:jc w:val="center"/>
              <w:rPr>
                <w:rFonts w:eastAsia="Times New Roman" w:cs="Times New Roman"/>
                <w:b/>
                <w:szCs w:val="26"/>
                <w:lang w:val="en-US"/>
              </w:rPr>
            </w:pPr>
          </w:p>
          <w:p w14:paraId="7A67EB52" w14:textId="77777777" w:rsidR="004E584C" w:rsidRPr="004E584C" w:rsidRDefault="004E584C" w:rsidP="004E584C">
            <w:pPr>
              <w:spacing w:before="0" w:after="0" w:line="380" w:lineRule="exact"/>
              <w:ind w:firstLine="0"/>
              <w:jc w:val="center"/>
              <w:rPr>
                <w:rFonts w:eastAsia="Times New Roman" w:cs="Times New Roman"/>
                <w:szCs w:val="26"/>
                <w:lang w:val="en-US"/>
              </w:rPr>
            </w:pPr>
            <w:r w:rsidRPr="004E584C">
              <w:rPr>
                <w:rFonts w:eastAsia="Times New Roman" w:cs="Times New Roman"/>
                <w:szCs w:val="26"/>
                <w:lang w:val="en-US"/>
              </w:rPr>
              <w:t>TS. Giáp Quang Huy</w:t>
            </w:r>
          </w:p>
        </w:tc>
        <w:tc>
          <w:tcPr>
            <w:tcW w:w="4683" w:type="dxa"/>
          </w:tcPr>
          <w:p w14:paraId="7FBBB401" w14:textId="77777777" w:rsidR="004E584C" w:rsidRPr="004E584C" w:rsidRDefault="004E584C" w:rsidP="004E584C">
            <w:pPr>
              <w:spacing w:before="0" w:after="0" w:line="380" w:lineRule="exact"/>
              <w:ind w:firstLine="0"/>
              <w:jc w:val="center"/>
              <w:rPr>
                <w:rFonts w:eastAsia="Times New Roman" w:cs="Times New Roman"/>
                <w:b/>
                <w:szCs w:val="26"/>
                <w:lang w:val="en-US"/>
              </w:rPr>
            </w:pPr>
            <w:r w:rsidRPr="004E584C">
              <w:rPr>
                <w:rFonts w:eastAsia="Times New Roman" w:cs="Times New Roman"/>
                <w:b/>
                <w:szCs w:val="26"/>
                <w:lang w:val="en-US"/>
              </w:rPr>
              <w:t>Người hướng dẫn</w:t>
            </w:r>
          </w:p>
        </w:tc>
      </w:tr>
    </w:tbl>
    <w:p w14:paraId="09E6500D" w14:textId="77777777" w:rsidR="004E584C" w:rsidRPr="004E584C" w:rsidRDefault="004E584C" w:rsidP="004E584C">
      <w:pPr>
        <w:spacing w:before="0" w:after="0" w:line="240" w:lineRule="auto"/>
        <w:ind w:firstLine="0"/>
        <w:jc w:val="left"/>
        <w:rPr>
          <w:rFonts w:eastAsia="Times New Roman" w:cs="Times New Roman"/>
          <w:sz w:val="24"/>
          <w:szCs w:val="24"/>
          <w:lang w:val="en-US"/>
        </w:rPr>
      </w:pPr>
    </w:p>
    <w:p w14:paraId="044977ED" w14:textId="3DFE9CE7" w:rsidR="00BB2B0B" w:rsidRDefault="00766F07" w:rsidP="00BB2B0B">
      <w:pPr>
        <w:ind w:firstLine="0"/>
        <w:rPr>
          <w:lang w:val="vi-VN" w:eastAsia="vi-VN"/>
        </w:rPr>
      </w:pPr>
      <w:r>
        <w:rPr>
          <w:lang w:val="vi-VN" w:eastAsia="vi-VN"/>
        </w:rPr>
        <w:br w:type="page"/>
      </w:r>
    </w:p>
    <w:p w14:paraId="01AF528D" w14:textId="77777777" w:rsidR="00927D92" w:rsidRDefault="00927D92" w:rsidP="004B54C8">
      <w:pPr>
        <w:rPr>
          <w:rFonts w:eastAsiaTheme="majorEastAsia" w:cstheme="majorBidi"/>
          <w:b/>
          <w:sz w:val="28"/>
          <w:szCs w:val="32"/>
          <w:lang w:val="vi-VN" w:eastAsia="vi-VN"/>
        </w:rPr>
      </w:pPr>
    </w:p>
    <w:tbl>
      <w:tblPr>
        <w:tblW w:w="9171" w:type="dxa"/>
        <w:jc w:val="center"/>
        <w:tblLayout w:type="fixed"/>
        <w:tblLook w:val="01E0" w:firstRow="1" w:lastRow="1" w:firstColumn="1" w:lastColumn="1" w:noHBand="0" w:noVBand="0"/>
      </w:tblPr>
      <w:tblGrid>
        <w:gridCol w:w="4228"/>
        <w:gridCol w:w="4943"/>
      </w:tblGrid>
      <w:tr w:rsidR="00E27174" w:rsidRPr="00E27174" w14:paraId="484942E4" w14:textId="77777777" w:rsidTr="00BA11FA">
        <w:trPr>
          <w:jc w:val="center"/>
        </w:trPr>
        <w:tc>
          <w:tcPr>
            <w:tcW w:w="4228" w:type="dxa"/>
          </w:tcPr>
          <w:p w14:paraId="7C4C06FF" w14:textId="77777777" w:rsidR="00E27174" w:rsidRPr="00E27174" w:rsidRDefault="00E27174" w:rsidP="00E27174">
            <w:pPr>
              <w:spacing w:before="0" w:after="0" w:line="240" w:lineRule="auto"/>
              <w:ind w:firstLine="0"/>
              <w:jc w:val="center"/>
              <w:rPr>
                <w:rFonts w:eastAsia="Times New Roman" w:cs="Times New Roman"/>
                <w:sz w:val="22"/>
                <w:lang w:val="de-DE"/>
              </w:rPr>
            </w:pPr>
            <w:r w:rsidRPr="00E27174">
              <w:rPr>
                <w:rFonts w:eastAsia="Times New Roman" w:cs="Times New Roman"/>
                <w:sz w:val="22"/>
                <w:lang w:val="de-DE"/>
              </w:rPr>
              <w:t>ĐẠI HỌC ĐÀ NẴNG</w:t>
            </w:r>
          </w:p>
          <w:p w14:paraId="0BB554BC" w14:textId="77777777" w:rsidR="00E27174" w:rsidRPr="00E27174" w:rsidRDefault="00E27174" w:rsidP="00E27174">
            <w:pPr>
              <w:spacing w:before="0" w:after="0" w:line="240" w:lineRule="auto"/>
              <w:ind w:firstLine="0"/>
              <w:jc w:val="center"/>
              <w:rPr>
                <w:rFonts w:eastAsia="Times New Roman" w:cs="Times New Roman"/>
                <w:b/>
                <w:spacing w:val="-10"/>
                <w:sz w:val="22"/>
                <w:lang w:val="de-DE"/>
              </w:rPr>
            </w:pPr>
            <w:r w:rsidRPr="00E27174">
              <w:rPr>
                <w:rFonts w:eastAsia="Times New Roman" w:cs="Times New Roman"/>
                <w:b/>
                <w:spacing w:val="-10"/>
                <w:sz w:val="22"/>
                <w:lang w:val="de-DE"/>
              </w:rPr>
              <w:t xml:space="preserve">TRƯỜNG ĐẠI HỌC BÁCH KHOA </w:t>
            </w:r>
          </w:p>
          <w:p w14:paraId="46805995" w14:textId="639E47AC" w:rsidR="00E27174" w:rsidRPr="00E27174" w:rsidRDefault="006D471E" w:rsidP="00E27174">
            <w:pPr>
              <w:spacing w:before="0" w:after="0" w:line="240" w:lineRule="auto"/>
              <w:ind w:firstLine="0"/>
              <w:jc w:val="center"/>
              <w:rPr>
                <w:rFonts w:eastAsia="Times New Roman" w:cs="Times New Roman"/>
                <w:sz w:val="22"/>
                <w:lang w:val="vi-VN"/>
              </w:rPr>
            </w:pPr>
            <w:r w:rsidRPr="00E27174">
              <w:rPr>
                <w:rFonts w:eastAsia="Times New Roman" w:cs="Times New Roman"/>
                <w:b/>
                <w:noProof/>
                <w:color w:val="000000"/>
                <w:sz w:val="28"/>
                <w:szCs w:val="28"/>
                <w:lang w:val="en-US"/>
              </w:rPr>
              <mc:AlternateContent>
                <mc:Choice Requires="wps">
                  <w:drawing>
                    <wp:anchor distT="0" distB="0" distL="114300" distR="114300" simplePos="0" relativeHeight="251658243" behindDoc="0" locked="0" layoutInCell="1" allowOverlap="1" wp14:anchorId="2BAA1692" wp14:editId="2F2783A9">
                      <wp:simplePos x="0" y="0"/>
                      <wp:positionH relativeFrom="column">
                        <wp:posOffset>851976</wp:posOffset>
                      </wp:positionH>
                      <wp:positionV relativeFrom="paragraph">
                        <wp:posOffset>149860</wp:posOffset>
                      </wp:positionV>
                      <wp:extent cx="817684" cy="0"/>
                      <wp:effectExtent l="0" t="0" r="0" b="0"/>
                      <wp:wrapNone/>
                      <wp:docPr id="363717001" name="Straight Connector 2"/>
                      <wp:cNvGraphicFramePr/>
                      <a:graphic xmlns:a="http://schemas.openxmlformats.org/drawingml/2006/main">
                        <a:graphicData uri="http://schemas.microsoft.com/office/word/2010/wordprocessingShape">
                          <wps:wsp>
                            <wps:cNvCnPr/>
                            <wps:spPr>
                              <a:xfrm>
                                <a:off x="0" y="0"/>
                                <a:ext cx="817684"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695E216" id="Straight Connector 2"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1pt,11.8pt" to="131.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" strokecolor="windowText" strokeweight=".5pt">
                      <v:stroke joinstyle="miter"/>
                    </v:line>
                  </w:pict>
                </mc:Fallback>
              </mc:AlternateContent>
            </w:r>
            <w:r w:rsidR="00854602">
              <w:rPr>
                <w:rFonts w:eastAsia="Times New Roman" w:cs="Times New Roman"/>
                <w:spacing w:val="-10"/>
                <w:sz w:val="22"/>
                <w:lang w:val="en-US"/>
              </w:rPr>
              <w:t>KHOA</w:t>
            </w:r>
            <w:r w:rsidR="00854602">
              <w:rPr>
                <w:rFonts w:eastAsia="Times New Roman" w:cs="Times New Roman"/>
                <w:spacing w:val="-10"/>
                <w:sz w:val="22"/>
                <w:lang w:val="vi-VN"/>
              </w:rPr>
              <w:t xml:space="preserve"> ĐIỆN</w:t>
            </w:r>
          </w:p>
        </w:tc>
        <w:tc>
          <w:tcPr>
            <w:tcW w:w="4943" w:type="dxa"/>
          </w:tcPr>
          <w:p w14:paraId="44F98631" w14:textId="77777777" w:rsidR="00E27174" w:rsidRPr="00E27174" w:rsidRDefault="00E27174" w:rsidP="00E27174">
            <w:pPr>
              <w:spacing w:before="0" w:after="0" w:line="240" w:lineRule="auto"/>
              <w:ind w:firstLine="0"/>
              <w:jc w:val="left"/>
              <w:rPr>
                <w:rFonts w:eastAsia="Times New Roman" w:cs="Times New Roman"/>
                <w:b/>
                <w:sz w:val="22"/>
                <w:lang w:val="de-DE"/>
              </w:rPr>
            </w:pPr>
            <w:r w:rsidRPr="00E27174">
              <w:rPr>
                <w:rFonts w:eastAsia="Times New Roman" w:cs="Times New Roman"/>
                <w:b/>
                <w:sz w:val="22"/>
                <w:lang w:val="de-DE"/>
              </w:rPr>
              <w:t>CỘNG HÒA XÃ HỘI CHỦ NGHĨA VIỆT NAM</w:t>
            </w:r>
          </w:p>
          <w:p w14:paraId="339DD035" w14:textId="77777777" w:rsidR="00E27174" w:rsidRPr="00E27174" w:rsidRDefault="00E27174" w:rsidP="00E27174">
            <w:pPr>
              <w:spacing w:before="0" w:after="0" w:line="240" w:lineRule="auto"/>
              <w:ind w:firstLine="0"/>
              <w:jc w:val="center"/>
              <w:rPr>
                <w:rFonts w:eastAsia="Times New Roman" w:cs="Times New Roman"/>
                <w:sz w:val="24"/>
                <w:szCs w:val="24"/>
                <w:lang w:val="en-US"/>
              </w:rPr>
            </w:pPr>
            <w:r w:rsidRPr="00E27174">
              <w:rPr>
                <w:rFonts w:eastAsia="Times New Roman" w:cs="Times New Roman"/>
                <w:b/>
                <w:noProof/>
                <w:color w:val="000000"/>
                <w:sz w:val="28"/>
                <w:szCs w:val="28"/>
                <w:lang w:val="en-US"/>
              </w:rPr>
              <mc:AlternateContent>
                <mc:Choice Requires="wps">
                  <w:drawing>
                    <wp:anchor distT="0" distB="0" distL="114300" distR="114300" simplePos="0" relativeHeight="251658242" behindDoc="0" locked="0" layoutInCell="1" allowOverlap="1" wp14:anchorId="010512B0" wp14:editId="3AAA8A15">
                      <wp:simplePos x="0" y="0"/>
                      <wp:positionH relativeFrom="column">
                        <wp:posOffset>591185</wp:posOffset>
                      </wp:positionH>
                      <wp:positionV relativeFrom="paragraph">
                        <wp:posOffset>181610</wp:posOffset>
                      </wp:positionV>
                      <wp:extent cx="1819910" cy="0"/>
                      <wp:effectExtent l="0" t="0" r="27940" b="19050"/>
                      <wp:wrapNone/>
                      <wp:docPr id="1" name="Straight Connector 1"/>
                      <wp:cNvGraphicFramePr/>
                      <a:graphic xmlns:a="http://schemas.openxmlformats.org/drawingml/2006/main">
                        <a:graphicData uri="http://schemas.microsoft.com/office/word/2010/wordprocessingShape">
                          <wps:wsp>
                            <wps:cNvCnPr/>
                            <wps:spPr>
                              <a:xfrm>
                                <a:off x="0" y="0"/>
                                <a:ext cx="181991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396A612E" id="Straight Connector 1" o:spid="_x0000_s1026" style="position:absolute;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6.55pt,14.3pt" to="189.8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" strokecolor="windowText" strokeweight=".5pt">
                      <v:stroke joinstyle="miter"/>
                    </v:line>
                  </w:pict>
                </mc:Fallback>
              </mc:AlternateContent>
            </w:r>
            <w:r w:rsidRPr="00E27174">
              <w:rPr>
                <w:rFonts w:eastAsia="Times New Roman" w:cs="Times New Roman"/>
                <w:sz w:val="24"/>
                <w:szCs w:val="24"/>
                <w:lang w:val="en-US"/>
              </w:rPr>
              <w:t>Độc lập - Tự do - Hạnh phúc</w:t>
            </w:r>
          </w:p>
        </w:tc>
      </w:tr>
    </w:tbl>
    <w:p w14:paraId="3D98032A" w14:textId="5D85731F" w:rsidR="00E27174" w:rsidRPr="00E27174" w:rsidRDefault="00E27174" w:rsidP="00E27174">
      <w:pPr>
        <w:spacing w:before="120" w:after="0" w:line="240" w:lineRule="auto"/>
        <w:ind w:firstLine="0"/>
        <w:jc w:val="center"/>
        <w:rPr>
          <w:rFonts w:eastAsia="Times New Roman" w:cs="Times New Roman"/>
          <w:b/>
          <w:sz w:val="30"/>
          <w:szCs w:val="30"/>
          <w:lang w:val="en-US"/>
        </w:rPr>
      </w:pPr>
      <w:r w:rsidRPr="00E27174">
        <w:rPr>
          <w:rFonts w:eastAsia="Times New Roman" w:cs="Times New Roman"/>
          <w:noProof/>
          <w:sz w:val="24"/>
          <w:szCs w:val="24"/>
          <w:lang w:val="en-US"/>
        </w:rPr>
        <mc:AlternateContent>
          <mc:Choice Requires="wps">
            <w:drawing>
              <wp:anchor distT="0" distB="0" distL="114300" distR="114300" simplePos="0" relativeHeight="251658244" behindDoc="0" locked="0" layoutInCell="1" allowOverlap="1" wp14:anchorId="3B801E8C" wp14:editId="74472832">
                <wp:simplePos x="0" y="0"/>
                <wp:positionH relativeFrom="margin">
                  <wp:posOffset>5083273</wp:posOffset>
                </wp:positionH>
                <wp:positionV relativeFrom="paragraph">
                  <wp:posOffset>-986741</wp:posOffset>
                </wp:positionV>
                <wp:extent cx="923192" cy="378069"/>
                <wp:effectExtent l="0" t="0" r="10795" b="22225"/>
                <wp:wrapNone/>
                <wp:docPr id="3" name="Text Box 3"/>
                <wp:cNvGraphicFramePr/>
                <a:graphic xmlns:a="http://schemas.openxmlformats.org/drawingml/2006/main">
                  <a:graphicData uri="http://schemas.microsoft.com/office/word/2010/wordprocessingShape">
                    <wps:wsp>
                      <wps:cNvSpPr txBox="1"/>
                      <wps:spPr>
                        <a:xfrm>
                          <a:off x="0" y="0"/>
                          <a:ext cx="923192" cy="378069"/>
                        </a:xfrm>
                        <a:prstGeom prst="rect">
                          <a:avLst/>
                        </a:prstGeom>
                        <a:solidFill>
                          <a:sysClr val="window" lastClr="FFFFFF"/>
                        </a:solidFill>
                        <a:ln w="6350">
                          <a:solidFill>
                            <a:prstClr val="black"/>
                          </a:solidFill>
                        </a:ln>
                      </wps:spPr>
                      <wps:txbx>
                        <w:txbxContent>
                          <w:p w14:paraId="081DDA4A" w14:textId="77777777" w:rsidR="00E27174" w:rsidRDefault="00E27174" w:rsidP="00854602">
                            <w:pPr>
                              <w:ind w:firstLine="0"/>
                            </w:pPr>
                            <w:r>
                              <w:t>Phụ lục 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01E8C" id="Text Box 3" o:spid="_x0000_s1028" type="#_x0000_t202" style="position:absolute;left:0;text-align:left;margin-left:400.25pt;margin-top:-77.7pt;width:72.7pt;height:29.75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" fillcolor="window" strokeweight=".5pt">
                <v:textbox>
                  <w:txbxContent>
                    <w:p w14:paraId="081DDA4A" w14:textId="77777777" w:rsidR="00E27174" w:rsidRDefault="00E27174" w:rsidP="00854602">
                      <w:pPr>
                        <w:ind w:firstLine="0"/>
                      </w:pPr>
                      <w:r>
                        <w:t>Phụ lục 03</w:t>
                      </w:r>
                    </w:p>
                  </w:txbxContent>
                </v:textbox>
                <w10:wrap anchorx="margin"/>
              </v:shape>
            </w:pict>
          </mc:Fallback>
        </mc:AlternateContent>
      </w:r>
      <w:r w:rsidRPr="00E27174">
        <w:rPr>
          <w:rFonts w:eastAsia="Times New Roman" w:cs="Times New Roman"/>
          <w:b/>
          <w:sz w:val="30"/>
          <w:szCs w:val="30"/>
          <w:lang w:val="en-US"/>
        </w:rPr>
        <w:t>PHIẾU KIỂM SOÁT TIẾN ĐỘ LÀM ĐỒ ÁN TỐT NGHIỆP</w:t>
      </w:r>
    </w:p>
    <w:p w14:paraId="0BBE3009" w14:textId="77777777" w:rsidR="00E27174" w:rsidRPr="00E27174" w:rsidRDefault="00E27174" w:rsidP="00E27174">
      <w:pPr>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Phiếu dành cho người hướng dẫn/sinh viên)</w:t>
      </w:r>
    </w:p>
    <w:p w14:paraId="1A459194" w14:textId="77777777" w:rsidR="00E27174" w:rsidRPr="00E27174" w:rsidRDefault="00E27174" w:rsidP="00E27174">
      <w:pPr>
        <w:spacing w:before="0" w:after="0" w:line="240" w:lineRule="auto"/>
        <w:ind w:firstLine="0"/>
        <w:jc w:val="center"/>
        <w:rPr>
          <w:rFonts w:eastAsia="Times New Roman" w:cs="Times New Roman"/>
          <w:sz w:val="16"/>
          <w:szCs w:val="16"/>
          <w:lang w:val="en-US"/>
        </w:rPr>
      </w:pPr>
    </w:p>
    <w:p w14:paraId="79EE991A" w14:textId="7A42586E" w:rsidR="00E27174" w:rsidRDefault="00E27174" w:rsidP="00E27174">
      <w:pPr>
        <w:spacing w:before="0" w:after="0" w:line="360" w:lineRule="auto"/>
        <w:ind w:firstLine="0"/>
        <w:jc w:val="left"/>
        <w:rPr>
          <w:rFonts w:eastAsia="Times New Roman" w:cs="Times New Roman"/>
          <w:sz w:val="24"/>
          <w:szCs w:val="24"/>
          <w:lang w:val="vi-VN"/>
        </w:rPr>
      </w:pPr>
      <w:r w:rsidRPr="00E27174">
        <w:rPr>
          <w:rFonts w:eastAsia="Times New Roman" w:cs="Times New Roman"/>
          <w:sz w:val="24"/>
          <w:szCs w:val="24"/>
          <w:lang w:val="en-US"/>
        </w:rPr>
        <w:t xml:space="preserve">Họ tên sinh viên: </w:t>
      </w:r>
      <w:r w:rsidR="008D2E92">
        <w:rPr>
          <w:rFonts w:eastAsia="Times New Roman" w:cs="Times New Roman"/>
          <w:sz w:val="24"/>
          <w:szCs w:val="24"/>
          <w:lang w:val="vi-VN"/>
        </w:rPr>
        <w:t xml:space="preserve">         </w:t>
      </w:r>
      <w:r w:rsidR="005A7376">
        <w:rPr>
          <w:rFonts w:eastAsia="Times New Roman" w:cs="Times New Roman"/>
          <w:sz w:val="24"/>
          <w:szCs w:val="24"/>
          <w:lang w:val="en-US"/>
        </w:rPr>
        <w:t>Nguyễn</w:t>
      </w:r>
      <w:r w:rsidR="005A7376">
        <w:rPr>
          <w:rFonts w:eastAsia="Times New Roman" w:cs="Times New Roman"/>
          <w:sz w:val="24"/>
          <w:szCs w:val="24"/>
          <w:lang w:val="vi-VN"/>
        </w:rPr>
        <w:t xml:space="preserve"> Lương Phong </w:t>
      </w:r>
      <w:r w:rsidRPr="00E27174">
        <w:rPr>
          <w:rFonts w:eastAsia="Times New Roman" w:cs="Times New Roman"/>
          <w:sz w:val="24"/>
          <w:szCs w:val="24"/>
          <w:lang w:val="en-US"/>
        </w:rPr>
        <w:t xml:space="preserve"> </w:t>
      </w:r>
      <w:r w:rsidR="008D2E92">
        <w:rPr>
          <w:rFonts w:eastAsia="Times New Roman" w:cs="Times New Roman"/>
          <w:sz w:val="24"/>
          <w:szCs w:val="24"/>
          <w:lang w:val="vi-VN"/>
        </w:rPr>
        <w:t xml:space="preserve">                      </w:t>
      </w:r>
      <w:r w:rsidRPr="00E27174">
        <w:rPr>
          <w:rFonts w:eastAsia="Times New Roman" w:cs="Times New Roman"/>
          <w:sz w:val="24"/>
          <w:szCs w:val="24"/>
          <w:lang w:val="en-US"/>
        </w:rPr>
        <w:t>Số thẻ SV :</w:t>
      </w:r>
      <w:r w:rsidR="008D2E92">
        <w:rPr>
          <w:rFonts w:eastAsia="Times New Roman" w:cs="Times New Roman"/>
          <w:sz w:val="24"/>
          <w:szCs w:val="24"/>
          <w:lang w:val="vi-VN"/>
        </w:rPr>
        <w:t xml:space="preserve"> 105200420</w:t>
      </w:r>
    </w:p>
    <w:p w14:paraId="6B8BD815" w14:textId="73B98B65" w:rsidR="008D2E92" w:rsidRPr="00E27174" w:rsidRDefault="008D2E92" w:rsidP="00E27174">
      <w:pPr>
        <w:spacing w:before="0" w:after="0" w:line="360" w:lineRule="auto"/>
        <w:ind w:firstLine="0"/>
        <w:jc w:val="left"/>
        <w:rPr>
          <w:rFonts w:eastAsia="Times New Roman" w:cs="Times New Roman"/>
          <w:sz w:val="24"/>
          <w:szCs w:val="24"/>
          <w:lang w:val="vi-VN"/>
        </w:rPr>
      </w:pPr>
      <w:r>
        <w:rPr>
          <w:rFonts w:eastAsia="Times New Roman" w:cs="Times New Roman"/>
          <w:sz w:val="24"/>
          <w:szCs w:val="24"/>
          <w:lang w:val="vi-VN"/>
        </w:rPr>
        <w:t xml:space="preserve">                                      Huỳnh Đức Trung                                                 </w:t>
      </w:r>
      <w:r w:rsidR="004401F6">
        <w:rPr>
          <w:rFonts w:eastAsia="Times New Roman" w:cs="Times New Roman"/>
          <w:sz w:val="24"/>
          <w:szCs w:val="24"/>
          <w:lang w:val="vi-VN"/>
        </w:rPr>
        <w:t>105200433</w:t>
      </w:r>
      <w:r>
        <w:rPr>
          <w:rFonts w:eastAsia="Times New Roman" w:cs="Times New Roman"/>
          <w:sz w:val="24"/>
          <w:szCs w:val="24"/>
          <w:lang w:val="vi-VN"/>
        </w:rPr>
        <w:t xml:space="preserve">                                                                  </w:t>
      </w:r>
    </w:p>
    <w:p w14:paraId="51747F71" w14:textId="6CCD6313" w:rsidR="00E27174" w:rsidRPr="00E27174" w:rsidRDefault="00E27174" w:rsidP="00E27174">
      <w:pPr>
        <w:spacing w:before="0" w:after="0" w:line="360" w:lineRule="auto"/>
        <w:ind w:firstLine="0"/>
        <w:jc w:val="left"/>
        <w:rPr>
          <w:rFonts w:eastAsia="Times New Roman" w:cs="Times New Roman"/>
          <w:sz w:val="24"/>
          <w:szCs w:val="24"/>
          <w:lang w:val="vi-VN"/>
        </w:rPr>
      </w:pPr>
      <w:r w:rsidRPr="00E27174">
        <w:rPr>
          <w:rFonts w:eastAsia="Times New Roman" w:cs="Times New Roman"/>
          <w:sz w:val="24"/>
          <w:szCs w:val="24"/>
          <w:lang w:val="vi-VN"/>
        </w:rPr>
        <w:t xml:space="preserve">Tên đề tài ĐATN: </w:t>
      </w:r>
      <w:r w:rsidR="004401F6">
        <w:rPr>
          <w:rFonts w:eastAsia="Times New Roman" w:cs="Times New Roman"/>
          <w:sz w:val="24"/>
          <w:szCs w:val="24"/>
          <w:lang w:val="vi-VN"/>
        </w:rPr>
        <w:t xml:space="preserve">Nghiên cứu và ứng dụng chuẩn truyền thông </w:t>
      </w:r>
      <w:r w:rsidR="00DB5029">
        <w:rPr>
          <w:rFonts w:eastAsia="Times New Roman" w:cs="Times New Roman"/>
          <w:sz w:val="24"/>
          <w:szCs w:val="24"/>
          <w:lang w:val="vi-VN"/>
        </w:rPr>
        <w:t>CANopen điều khiển động cơ</w:t>
      </w:r>
    </w:p>
    <w:p w14:paraId="7D49FBC5" w14:textId="078DF275" w:rsidR="00E27174" w:rsidRPr="00E27174" w:rsidRDefault="00E27174" w:rsidP="00E27174">
      <w:pPr>
        <w:spacing w:before="0" w:after="0" w:line="360" w:lineRule="auto"/>
        <w:ind w:firstLine="0"/>
        <w:jc w:val="left"/>
        <w:rPr>
          <w:rFonts w:eastAsia="Times New Roman" w:cs="Times New Roman"/>
          <w:sz w:val="24"/>
          <w:szCs w:val="24"/>
          <w:lang w:val="vi-VN"/>
        </w:rPr>
      </w:pPr>
      <w:r w:rsidRPr="00E27174">
        <w:rPr>
          <w:rFonts w:eastAsia="Times New Roman" w:cs="Times New Roman"/>
          <w:sz w:val="24"/>
          <w:szCs w:val="24"/>
          <w:lang w:val="vi-VN"/>
        </w:rPr>
        <w:t xml:space="preserve">Họ tên người HD: </w:t>
      </w:r>
      <w:r w:rsidR="00DB5029">
        <w:rPr>
          <w:rFonts w:eastAsia="Times New Roman" w:cs="Times New Roman"/>
          <w:sz w:val="24"/>
          <w:szCs w:val="24"/>
          <w:lang w:val="vi-VN"/>
        </w:rPr>
        <w:t xml:space="preserve">T.S </w:t>
      </w:r>
      <w:r w:rsidR="00656D27">
        <w:rPr>
          <w:rFonts w:eastAsia="Times New Roman" w:cs="Times New Roman"/>
          <w:sz w:val="24"/>
          <w:szCs w:val="24"/>
          <w:lang w:val="vi-VN"/>
        </w:rPr>
        <w:t xml:space="preserve">Nguyễn Khánh Quang </w:t>
      </w:r>
      <w:r w:rsidRPr="00E27174">
        <w:rPr>
          <w:rFonts w:eastAsia="Times New Roman" w:cs="Times New Roman"/>
          <w:sz w:val="24"/>
          <w:szCs w:val="24"/>
          <w:lang w:val="vi-VN"/>
        </w:rPr>
        <w:t xml:space="preserve"> Đơn vị: </w:t>
      </w:r>
      <w:r w:rsidR="00656D27">
        <w:rPr>
          <w:rFonts w:eastAsia="Times New Roman" w:cs="Times New Roman"/>
          <w:sz w:val="24"/>
          <w:szCs w:val="24"/>
          <w:lang w:val="vi-VN"/>
        </w:rPr>
        <w:t>Trường Đại học Bách Khoa Đà Nẵng</w:t>
      </w:r>
    </w:p>
    <w:tbl>
      <w:tblPr>
        <w:tblW w:w="9505" w:type="dxa"/>
        <w:jc w:val="center"/>
        <w:tblLayout w:type="fixed"/>
        <w:tblLook w:val="0000" w:firstRow="0" w:lastRow="0" w:firstColumn="0" w:lastColumn="0" w:noHBand="0" w:noVBand="0"/>
      </w:tblPr>
      <w:tblGrid>
        <w:gridCol w:w="652"/>
        <w:gridCol w:w="1226"/>
        <w:gridCol w:w="3235"/>
        <w:gridCol w:w="3266"/>
        <w:gridCol w:w="1126"/>
      </w:tblGrid>
      <w:tr w:rsidR="00E27174" w:rsidRPr="00E27174" w14:paraId="2F9920FF" w14:textId="77777777" w:rsidTr="00EC4DDE">
        <w:trPr>
          <w:cantSplit/>
          <w:trHeight w:val="150"/>
          <w:jc w:val="center"/>
        </w:trPr>
        <w:tc>
          <w:tcPr>
            <w:tcW w:w="652" w:type="dxa"/>
            <w:vMerge w:val="restart"/>
            <w:tcBorders>
              <w:top w:val="single" w:sz="6" w:space="0" w:color="auto"/>
              <w:left w:val="single" w:sz="6" w:space="0" w:color="auto"/>
              <w:bottom w:val="nil"/>
              <w:right w:val="single" w:sz="6" w:space="0" w:color="auto"/>
            </w:tcBorders>
            <w:tcMar>
              <w:left w:w="28" w:type="dxa"/>
              <w:right w:w="28" w:type="dxa"/>
            </w:tcMar>
            <w:vAlign w:val="center"/>
          </w:tcPr>
          <w:p w14:paraId="1A4CC016"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Tuần</w:t>
            </w:r>
          </w:p>
        </w:tc>
        <w:tc>
          <w:tcPr>
            <w:tcW w:w="1226" w:type="dxa"/>
            <w:vMerge w:val="restart"/>
            <w:tcBorders>
              <w:top w:val="single" w:sz="6" w:space="0" w:color="auto"/>
              <w:left w:val="single" w:sz="6" w:space="0" w:color="auto"/>
              <w:bottom w:val="nil"/>
              <w:right w:val="single" w:sz="6" w:space="0" w:color="auto"/>
            </w:tcBorders>
            <w:tcMar>
              <w:left w:w="28" w:type="dxa"/>
              <w:right w:w="28" w:type="dxa"/>
            </w:tcMar>
            <w:vAlign w:val="center"/>
          </w:tcPr>
          <w:p w14:paraId="0D71C7DD"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Ngày</w:t>
            </w:r>
          </w:p>
        </w:tc>
        <w:tc>
          <w:tcPr>
            <w:tcW w:w="6501" w:type="dxa"/>
            <w:gridSpan w:val="2"/>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10D21C8"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Khối lượng</w:t>
            </w:r>
          </w:p>
        </w:tc>
        <w:tc>
          <w:tcPr>
            <w:tcW w:w="1126" w:type="dxa"/>
            <w:tcBorders>
              <w:top w:val="single" w:sz="6" w:space="0" w:color="auto"/>
              <w:left w:val="single" w:sz="6" w:space="0" w:color="auto"/>
              <w:bottom w:val="nil"/>
              <w:right w:val="single" w:sz="6" w:space="0" w:color="auto"/>
            </w:tcBorders>
            <w:tcMar>
              <w:left w:w="28" w:type="dxa"/>
              <w:right w:w="28" w:type="dxa"/>
            </w:tcMar>
            <w:vAlign w:val="center"/>
          </w:tcPr>
          <w:p w14:paraId="4FD5CDD9"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 xml:space="preserve">GVHD </w:t>
            </w:r>
          </w:p>
          <w:p w14:paraId="5846CFA7"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ký tên</w:t>
            </w:r>
          </w:p>
        </w:tc>
      </w:tr>
      <w:tr w:rsidR="00E27174" w:rsidRPr="00E27174" w14:paraId="76C0ABBD" w14:textId="77777777" w:rsidTr="00051E58">
        <w:trPr>
          <w:cantSplit/>
          <w:trHeight w:val="291"/>
          <w:jc w:val="center"/>
        </w:trPr>
        <w:tc>
          <w:tcPr>
            <w:tcW w:w="652" w:type="dxa"/>
            <w:vMerge/>
            <w:tcBorders>
              <w:top w:val="nil"/>
              <w:left w:val="single" w:sz="6" w:space="0" w:color="auto"/>
              <w:bottom w:val="single" w:sz="6" w:space="0" w:color="auto"/>
              <w:right w:val="single" w:sz="6" w:space="0" w:color="auto"/>
            </w:tcBorders>
            <w:tcMar>
              <w:left w:w="28" w:type="dxa"/>
              <w:right w:w="28" w:type="dxa"/>
            </w:tcMar>
            <w:vAlign w:val="center"/>
          </w:tcPr>
          <w:p w14:paraId="20939C9F"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p>
        </w:tc>
        <w:tc>
          <w:tcPr>
            <w:tcW w:w="1226" w:type="dxa"/>
            <w:vMerge/>
            <w:tcBorders>
              <w:top w:val="nil"/>
              <w:left w:val="single" w:sz="6" w:space="0" w:color="auto"/>
              <w:bottom w:val="single" w:sz="6" w:space="0" w:color="auto"/>
              <w:right w:val="single" w:sz="6" w:space="0" w:color="auto"/>
            </w:tcBorders>
            <w:tcMar>
              <w:left w:w="28" w:type="dxa"/>
              <w:right w:w="28" w:type="dxa"/>
            </w:tcMar>
            <w:vAlign w:val="center"/>
          </w:tcPr>
          <w:p w14:paraId="59EC4C43"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93691A3"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đã thực hiện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D7DF841"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r w:rsidRPr="00E27174">
              <w:rPr>
                <w:rFonts w:eastAsia="Times New Roman" w:cs="Times New Roman"/>
                <w:b/>
                <w:sz w:val="24"/>
                <w:szCs w:val="24"/>
                <w:lang w:val="en-US"/>
              </w:rPr>
              <w:t>tiếp tục thực hiện (%)</w:t>
            </w:r>
          </w:p>
        </w:tc>
        <w:tc>
          <w:tcPr>
            <w:tcW w:w="1126" w:type="dxa"/>
            <w:tcBorders>
              <w:top w:val="nil"/>
              <w:left w:val="single" w:sz="6" w:space="0" w:color="auto"/>
              <w:bottom w:val="single" w:sz="6" w:space="0" w:color="auto"/>
              <w:right w:val="single" w:sz="6" w:space="0" w:color="auto"/>
            </w:tcBorders>
            <w:tcMar>
              <w:left w:w="28" w:type="dxa"/>
              <w:right w:w="28" w:type="dxa"/>
            </w:tcMar>
            <w:vAlign w:val="center"/>
          </w:tcPr>
          <w:p w14:paraId="04A98785" w14:textId="77777777" w:rsidR="00E27174" w:rsidRPr="00E27174" w:rsidRDefault="00E27174" w:rsidP="00E27174">
            <w:pPr>
              <w:tabs>
                <w:tab w:val="right" w:pos="8640"/>
              </w:tabs>
              <w:spacing w:before="0" w:after="0" w:line="240" w:lineRule="auto"/>
              <w:ind w:firstLine="0"/>
              <w:jc w:val="center"/>
              <w:rPr>
                <w:rFonts w:eastAsia="Times New Roman" w:cs="Times New Roman"/>
                <w:b/>
                <w:sz w:val="24"/>
                <w:szCs w:val="24"/>
                <w:lang w:val="en-US"/>
              </w:rPr>
            </w:pPr>
          </w:p>
        </w:tc>
      </w:tr>
      <w:tr w:rsidR="00E27174" w:rsidRPr="00FB441F" w14:paraId="1F6035C8"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8897B3A"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D494CCB" w14:textId="76BD9833" w:rsidR="00E27174" w:rsidRPr="00E27174" w:rsidRDefault="0090059B" w:rsidP="0090059B">
            <w:pPr>
              <w:tabs>
                <w:tab w:val="right" w:pos="8640"/>
              </w:tabs>
              <w:spacing w:before="0" w:after="0" w:line="240" w:lineRule="auto"/>
              <w:ind w:firstLine="0"/>
              <w:rPr>
                <w:rFonts w:eastAsia="Times New Roman" w:cs="Times New Roman"/>
                <w:sz w:val="24"/>
                <w:szCs w:val="24"/>
                <w:lang w:val="vi-VN"/>
              </w:rPr>
            </w:pPr>
            <w:r>
              <w:rPr>
                <w:rFonts w:eastAsia="Times New Roman" w:cs="Times New Roman"/>
                <w:sz w:val="24"/>
                <w:szCs w:val="24"/>
                <w:lang w:val="en-US"/>
              </w:rPr>
              <w:t>13</w:t>
            </w:r>
            <w:r>
              <w:rPr>
                <w:rFonts w:eastAsia="Times New Roman" w:cs="Times New Roman"/>
                <w:sz w:val="24"/>
                <w:szCs w:val="24"/>
                <w:lang w:val="vi-VN"/>
              </w:rPr>
              <w:t>/3/2025</w:t>
            </w: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7013D0B9" w14:textId="6EBBFFDE" w:rsidR="00E27174" w:rsidRPr="00E27174" w:rsidRDefault="0090059B" w:rsidP="00E27174">
            <w:pPr>
              <w:tabs>
                <w:tab w:val="right" w:pos="8640"/>
              </w:tabs>
              <w:spacing w:before="0" w:after="0" w:line="240" w:lineRule="auto"/>
              <w:ind w:firstLine="0"/>
              <w:jc w:val="left"/>
              <w:rPr>
                <w:rFonts w:eastAsia="Times New Roman" w:cs="Times New Roman"/>
                <w:sz w:val="24"/>
                <w:szCs w:val="24"/>
                <w:lang w:val="vi-VN"/>
              </w:rPr>
            </w:pPr>
            <w:r w:rsidRPr="0090059B">
              <w:rPr>
                <w:rFonts w:eastAsia="Times New Roman" w:cs="Times New Roman"/>
                <w:sz w:val="24"/>
                <w:szCs w:val="24"/>
                <w:lang w:val="vi-VN"/>
              </w:rPr>
              <w:t>Tìm</w:t>
            </w:r>
            <w:r>
              <w:rPr>
                <w:rFonts w:eastAsia="Times New Roman" w:cs="Times New Roman"/>
                <w:sz w:val="24"/>
                <w:szCs w:val="24"/>
                <w:lang w:val="vi-VN"/>
              </w:rPr>
              <w:t xml:space="preserve"> hiểu đề tài tốt nghiệp, </w:t>
            </w:r>
            <w:r w:rsidR="00725B33">
              <w:rPr>
                <w:rFonts w:eastAsia="Times New Roman" w:cs="Times New Roman"/>
                <w:sz w:val="24"/>
                <w:szCs w:val="24"/>
                <w:lang w:val="vi-VN"/>
              </w:rPr>
              <w:t xml:space="preserve">xác định phạm vi nhóm phụ trách </w:t>
            </w:r>
            <w:r w:rsidR="00E5168C">
              <w:rPr>
                <w:rFonts w:eastAsia="Times New Roman" w:cs="Times New Roman"/>
                <w:sz w:val="24"/>
                <w:szCs w:val="24"/>
                <w:lang w:val="vi-VN"/>
              </w:rPr>
              <w:t xml:space="preserve">(CANopen)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433B4643" w14:textId="7D846132" w:rsidR="00E27174" w:rsidRPr="00E27174" w:rsidRDefault="0090059B" w:rsidP="00E27174">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vi-VN"/>
              </w:rPr>
              <w:t xml:space="preserve">Đọc tài liệu </w:t>
            </w:r>
            <w:r w:rsidR="00E5168C">
              <w:rPr>
                <w:rFonts w:eastAsia="Times New Roman" w:cs="Times New Roman"/>
                <w:sz w:val="24"/>
                <w:szCs w:val="24"/>
                <w:lang w:val="vi-VN"/>
              </w:rPr>
              <w:t xml:space="preserve">về giao thức truyền thông CAN và CANopen </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54035852"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vi-VN"/>
              </w:rPr>
            </w:pPr>
          </w:p>
        </w:tc>
      </w:tr>
      <w:tr w:rsidR="00E27174" w:rsidRPr="00E27174" w14:paraId="449780E0"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8FBF406"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2</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4CD7721" w14:textId="730B4A81" w:rsidR="00E27174" w:rsidRPr="00E27174" w:rsidRDefault="0090059B" w:rsidP="0090059B">
            <w:pPr>
              <w:tabs>
                <w:tab w:val="right" w:pos="8640"/>
              </w:tabs>
              <w:spacing w:before="0" w:after="0" w:line="240" w:lineRule="auto"/>
              <w:ind w:firstLine="0"/>
              <w:rPr>
                <w:rFonts w:eastAsia="Times New Roman" w:cs="Times New Roman"/>
                <w:sz w:val="24"/>
                <w:szCs w:val="24"/>
                <w:lang w:val="vi-VN"/>
              </w:rPr>
            </w:pPr>
            <w:r>
              <w:rPr>
                <w:rFonts w:eastAsia="Times New Roman" w:cs="Times New Roman"/>
                <w:sz w:val="24"/>
                <w:szCs w:val="24"/>
                <w:lang w:val="vi-VN"/>
              </w:rPr>
              <w:t>20/3/2025</w:t>
            </w: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595FE482" w14:textId="531986F9" w:rsidR="00E27174" w:rsidRPr="00E27174" w:rsidRDefault="0090059B" w:rsidP="00E27174">
            <w:pPr>
              <w:tabs>
                <w:tab w:val="right" w:pos="8640"/>
              </w:tabs>
              <w:spacing w:before="0" w:after="0" w:line="240" w:lineRule="auto"/>
              <w:ind w:firstLine="0"/>
              <w:jc w:val="left"/>
              <w:rPr>
                <w:rFonts w:eastAsia="Times New Roman" w:cs="Times New Roman"/>
                <w:sz w:val="24"/>
                <w:szCs w:val="24"/>
                <w:lang w:val="vi-VN"/>
              </w:rPr>
            </w:pPr>
            <w:r w:rsidRPr="00E5168C">
              <w:rPr>
                <w:rFonts w:eastAsia="Times New Roman" w:cs="Times New Roman"/>
                <w:sz w:val="24"/>
                <w:szCs w:val="24"/>
                <w:lang w:val="vi-VN"/>
              </w:rPr>
              <w:t>Tìm</w:t>
            </w:r>
            <w:r>
              <w:rPr>
                <w:rFonts w:eastAsia="Times New Roman" w:cs="Times New Roman"/>
                <w:sz w:val="24"/>
                <w:szCs w:val="24"/>
                <w:lang w:val="vi-VN"/>
              </w:rPr>
              <w:t xml:space="preserve"> hiểu chuẩn CAN, </w:t>
            </w:r>
            <w:r w:rsidR="00E5168C">
              <w:rPr>
                <w:rFonts w:eastAsia="Times New Roman" w:cs="Times New Roman"/>
                <w:sz w:val="24"/>
                <w:szCs w:val="24"/>
                <w:lang w:val="vi-VN"/>
              </w:rPr>
              <w:t>nguyên lý hoạt động và mô hình truyền thông</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4ECE3FEB" w14:textId="60451F18" w:rsidR="00E27174" w:rsidRPr="00E27174" w:rsidRDefault="0090059B" w:rsidP="00E27174">
            <w:pPr>
              <w:tabs>
                <w:tab w:val="right" w:pos="8640"/>
              </w:tabs>
              <w:spacing w:before="0" w:after="0" w:line="240" w:lineRule="auto"/>
              <w:ind w:firstLine="0"/>
              <w:jc w:val="left"/>
              <w:rPr>
                <w:rFonts w:eastAsia="Times New Roman" w:cs="Times New Roman"/>
                <w:sz w:val="24"/>
                <w:szCs w:val="24"/>
                <w:lang w:val="vi-VN"/>
              </w:rPr>
            </w:pPr>
            <w:r w:rsidRPr="0090059B">
              <w:rPr>
                <w:rFonts w:eastAsia="Times New Roman" w:cs="Times New Roman"/>
                <w:sz w:val="24"/>
                <w:szCs w:val="24"/>
                <w:lang w:val="vi-VN"/>
              </w:rPr>
              <w:t>Nghiên</w:t>
            </w:r>
            <w:r>
              <w:rPr>
                <w:rFonts w:eastAsia="Times New Roman" w:cs="Times New Roman"/>
                <w:sz w:val="24"/>
                <w:szCs w:val="24"/>
                <w:lang w:val="vi-VN"/>
              </w:rPr>
              <w:t xml:space="preserve"> cứu cấu trúc </w:t>
            </w:r>
            <w:r w:rsidR="00E671E4">
              <w:rPr>
                <w:rFonts w:eastAsia="Times New Roman" w:cs="Times New Roman"/>
                <w:sz w:val="24"/>
                <w:szCs w:val="24"/>
                <w:lang w:val="vi-VN"/>
              </w:rPr>
              <w:t>OD, PDO, SDO trong CANopen</w:t>
            </w:r>
            <w:r>
              <w:rPr>
                <w:rFonts w:eastAsia="Times New Roman" w:cs="Times New Roman"/>
                <w:sz w:val="24"/>
                <w:szCs w:val="24"/>
                <w:lang w:val="vi-VN"/>
              </w:rPr>
              <w:t xml:space="preserve"> </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5976FB67"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vi-VN"/>
              </w:rPr>
            </w:pPr>
          </w:p>
        </w:tc>
      </w:tr>
      <w:tr w:rsidR="00E27174" w:rsidRPr="00E27174" w14:paraId="0B60B4E4"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337DEC8"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3</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16A4420"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34C42C36" w14:textId="1B0389D9" w:rsidR="00E27174" w:rsidRPr="00E27174" w:rsidRDefault="00E671E4" w:rsidP="00E27174">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Tìm</w:t>
            </w:r>
            <w:r>
              <w:rPr>
                <w:rFonts w:eastAsia="Times New Roman" w:cs="Times New Roman"/>
                <w:sz w:val="24"/>
                <w:szCs w:val="24"/>
                <w:lang w:val="vi-VN"/>
              </w:rPr>
              <w:t xml:space="preserve"> hiểu thư viện CANopenNode và cách tích hợp với STM32</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64E0E104" w14:textId="1BCBBF1E" w:rsidR="00E27174" w:rsidRPr="00E27174" w:rsidRDefault="00E671E4" w:rsidP="00E27174">
            <w:pPr>
              <w:tabs>
                <w:tab w:val="right" w:pos="8640"/>
              </w:tabs>
              <w:spacing w:before="0" w:after="0" w:line="240" w:lineRule="auto"/>
              <w:ind w:firstLine="0"/>
              <w:jc w:val="left"/>
              <w:rPr>
                <w:rFonts w:eastAsia="Times New Roman" w:cs="Times New Roman"/>
                <w:sz w:val="24"/>
                <w:szCs w:val="24"/>
                <w:lang w:val="vi-VN"/>
              </w:rPr>
            </w:pPr>
            <w:r w:rsidRPr="00E671E4">
              <w:rPr>
                <w:rFonts w:eastAsia="Times New Roman" w:cs="Times New Roman"/>
                <w:sz w:val="24"/>
                <w:szCs w:val="24"/>
                <w:lang w:val="vi-VN"/>
              </w:rPr>
              <w:t>Cấu</w:t>
            </w:r>
            <w:r>
              <w:rPr>
                <w:rFonts w:eastAsia="Times New Roman" w:cs="Times New Roman"/>
                <w:sz w:val="24"/>
                <w:szCs w:val="24"/>
                <w:lang w:val="vi-VN"/>
              </w:rPr>
              <w:t xml:space="preserve"> hình cơ bản CANopen trên STM32 Nucleo </w:t>
            </w:r>
            <w:r w:rsidR="00EC4DDE">
              <w:rPr>
                <w:rFonts w:eastAsia="Times New Roman" w:cs="Times New Roman"/>
                <w:sz w:val="24"/>
                <w:szCs w:val="24"/>
                <w:lang w:val="vi-VN"/>
              </w:rPr>
              <w:t>F446RE</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222548A5"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vi-VN"/>
              </w:rPr>
            </w:pPr>
          </w:p>
        </w:tc>
      </w:tr>
      <w:tr w:rsidR="00E27174" w:rsidRPr="00E27174" w14:paraId="144AD092"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808453B"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4</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05496F8"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p>
        </w:tc>
        <w:tc>
          <w:tcPr>
            <w:tcW w:w="6501" w:type="dxa"/>
            <w:gridSpan w:val="2"/>
            <w:tcBorders>
              <w:top w:val="single" w:sz="6" w:space="0" w:color="auto"/>
              <w:left w:val="single" w:sz="6" w:space="0" w:color="auto"/>
              <w:bottom w:val="single" w:sz="6" w:space="0" w:color="auto"/>
              <w:right w:val="single" w:sz="6" w:space="0" w:color="auto"/>
            </w:tcBorders>
            <w:tcMar>
              <w:left w:w="28" w:type="dxa"/>
              <w:right w:w="28" w:type="dxa"/>
            </w:tcMar>
          </w:tcPr>
          <w:p w14:paraId="183053DB" w14:textId="77777777" w:rsidR="00E27174" w:rsidRPr="00E27174" w:rsidRDefault="00E27174" w:rsidP="00E27174">
            <w:pPr>
              <w:tabs>
                <w:tab w:val="right" w:pos="8640"/>
              </w:tabs>
              <w:spacing w:before="0" w:after="0" w:line="240" w:lineRule="auto"/>
              <w:ind w:firstLine="0"/>
              <w:jc w:val="left"/>
              <w:rPr>
                <w:rFonts w:eastAsia="Times New Roman" w:cs="Times New Roman"/>
                <w:sz w:val="22"/>
                <w:lang w:val="en-US"/>
              </w:rPr>
            </w:pPr>
            <w:r w:rsidRPr="00E27174">
              <w:rPr>
                <w:rFonts w:eastAsia="Times New Roman" w:cs="Times New Roman"/>
                <w:sz w:val="22"/>
                <w:lang w:val="en-US"/>
              </w:rPr>
              <w:t xml:space="preserve">Duyệt lần 1: Đánh giá khối lượng hoàn thành _____ % : </w:t>
            </w:r>
          </w:p>
          <w:p w14:paraId="110DAF09"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en-US"/>
              </w:rPr>
            </w:pPr>
            <w:r w:rsidRPr="00E27174">
              <w:rPr>
                <w:rFonts w:eastAsia="Times New Roman" w:cs="Times New Roman"/>
                <w:sz w:val="22"/>
                <w:lang w:val="en-US"/>
              </w:rPr>
              <w:t xml:space="preserve">Được tiếp tục làm ĐATN  </w:t>
            </w:r>
            <w:r w:rsidRPr="00E27174">
              <w:rPr>
                <w:rFonts w:eastAsia="Times New Roman" w:cs="Times New Roman"/>
                <w:sz w:val="22"/>
                <w:lang w:val="en-US"/>
              </w:rPr>
              <w:sym w:font="Symbol" w:char="F098"/>
            </w:r>
            <w:r w:rsidRPr="00E27174">
              <w:rPr>
                <w:rFonts w:eastAsia="Times New Roman" w:cs="Times New Roman"/>
                <w:sz w:val="22"/>
                <w:lang w:val="en-US"/>
              </w:rPr>
              <w:t xml:space="preserve">   Không tiếp tục thực hiện ĐATN  </w:t>
            </w:r>
            <w:r w:rsidRPr="00E27174">
              <w:rPr>
                <w:rFonts w:eastAsia="Times New Roman" w:cs="Times New Roman"/>
                <w:sz w:val="22"/>
                <w:lang w:val="en-US"/>
              </w:rPr>
              <w:sym w:font="Symbol" w:char="F098"/>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5500A1C4"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en-US"/>
              </w:rPr>
            </w:pPr>
          </w:p>
        </w:tc>
      </w:tr>
      <w:tr w:rsidR="00E27174" w:rsidRPr="00FB441F" w14:paraId="41FD49C7"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53027E4"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5</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37707CD"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38734998" w14:textId="5E59EB01" w:rsidR="00E27174" w:rsidRPr="00E27174" w:rsidRDefault="00EC4DDE" w:rsidP="00E27174">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Tạo</w:t>
            </w:r>
            <w:r>
              <w:rPr>
                <w:rFonts w:eastAsia="Times New Roman" w:cs="Times New Roman"/>
                <w:sz w:val="24"/>
                <w:szCs w:val="24"/>
                <w:lang w:val="vi-VN"/>
              </w:rPr>
              <w:t xml:space="preserve"> OD mẫu bằng phần mềm CANopenEditor, cấu hình các biến cơ bản</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39DB2B74" w14:textId="7B44D5F3" w:rsidR="00E27174" w:rsidRPr="00E27174" w:rsidRDefault="00EC4DDE" w:rsidP="00E27174">
            <w:pPr>
              <w:tabs>
                <w:tab w:val="right" w:pos="8640"/>
              </w:tabs>
              <w:spacing w:before="0" w:after="0" w:line="240" w:lineRule="auto"/>
              <w:ind w:firstLine="0"/>
              <w:jc w:val="left"/>
              <w:rPr>
                <w:rFonts w:eastAsia="Times New Roman" w:cs="Times New Roman"/>
                <w:sz w:val="24"/>
                <w:szCs w:val="24"/>
                <w:lang w:val="vi-VN"/>
              </w:rPr>
            </w:pPr>
            <w:r w:rsidRPr="00EC4DDE">
              <w:rPr>
                <w:rFonts w:eastAsia="Times New Roman" w:cs="Times New Roman"/>
                <w:sz w:val="24"/>
                <w:szCs w:val="24"/>
                <w:lang w:val="vi-VN"/>
              </w:rPr>
              <w:t>Tạo</w:t>
            </w:r>
            <w:r>
              <w:rPr>
                <w:rFonts w:eastAsia="Times New Roman" w:cs="Times New Roman"/>
                <w:sz w:val="24"/>
                <w:szCs w:val="24"/>
                <w:lang w:val="vi-VN"/>
              </w:rPr>
              <w:t xml:space="preserve"> và test TPDO gửi từ STM32 đến PC (hiển thị dữ liệu mẫu)</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281ED5D0"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vi-VN"/>
              </w:rPr>
            </w:pPr>
          </w:p>
        </w:tc>
      </w:tr>
      <w:tr w:rsidR="00E27174" w:rsidRPr="00FB441F" w14:paraId="1F51FD4E"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D04407E"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6</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172AFC84" w14:textId="77777777" w:rsidR="00E27174" w:rsidRPr="00E27174" w:rsidRDefault="00E27174" w:rsidP="00E27174">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67260627" w14:textId="75432493" w:rsidR="00E27174" w:rsidRPr="00E27174" w:rsidRDefault="00051E58" w:rsidP="00E27174">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Cấu</w:t>
            </w:r>
            <w:r>
              <w:rPr>
                <w:rFonts w:eastAsia="Times New Roman" w:cs="Times New Roman"/>
                <w:sz w:val="24"/>
                <w:szCs w:val="24"/>
                <w:lang w:val="vi-VN"/>
              </w:rPr>
              <w:t xml:space="preserve"> hình RPDO được nhận giá trị vận tốc từ PC xuống STM32</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38C6FAD5" w14:textId="4D015D4F" w:rsidR="00E27174" w:rsidRPr="00E27174" w:rsidRDefault="00501D5F" w:rsidP="00E27174">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vi-VN"/>
              </w:rPr>
              <w:t xml:space="preserve">Giao tiếp CAN thử nghiệm với nhóm FOC (test nhận dữ liệu) </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4491901A" w14:textId="77777777" w:rsidR="00E27174" w:rsidRPr="00E27174" w:rsidRDefault="00E27174" w:rsidP="00E27174">
            <w:pPr>
              <w:tabs>
                <w:tab w:val="right" w:pos="8640"/>
              </w:tabs>
              <w:spacing w:before="0" w:after="0" w:line="240" w:lineRule="auto"/>
              <w:ind w:firstLine="0"/>
              <w:jc w:val="left"/>
              <w:rPr>
                <w:rFonts w:eastAsia="Times New Roman" w:cs="Times New Roman"/>
                <w:sz w:val="24"/>
                <w:szCs w:val="24"/>
                <w:lang w:val="vi-VN"/>
              </w:rPr>
            </w:pPr>
          </w:p>
        </w:tc>
      </w:tr>
      <w:tr w:rsidR="00051E58" w:rsidRPr="00E27174" w14:paraId="20BD912D"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76F543B"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7</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4FF2C6E"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7C585F5C" w14:textId="5869A599"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r>
              <w:rPr>
                <w:rFonts w:eastAsia="Times New Roman" w:cs="Times New Roman"/>
                <w:sz w:val="24"/>
                <w:szCs w:val="24"/>
                <w:lang w:val="en-US"/>
              </w:rPr>
              <w:t>Giao</w:t>
            </w:r>
            <w:r>
              <w:rPr>
                <w:rFonts w:eastAsia="Times New Roman" w:cs="Times New Roman"/>
                <w:sz w:val="24"/>
                <w:szCs w:val="24"/>
                <w:lang w:val="vi-VN"/>
              </w:rPr>
              <w:t xml:space="preserve"> tiếp TPDO/RPDO hoạt động ổn định, bắt đầu thiết kế phần mềm quan sát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654F3FBC" w14:textId="6802B8DE"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r w:rsidRPr="00EC4DDE">
              <w:rPr>
                <w:rFonts w:eastAsia="Times New Roman" w:cs="Times New Roman"/>
                <w:sz w:val="24"/>
                <w:szCs w:val="24"/>
                <w:lang w:val="vi-VN"/>
              </w:rPr>
              <w:t>Nghiên</w:t>
            </w:r>
            <w:r>
              <w:rPr>
                <w:rFonts w:eastAsia="Times New Roman" w:cs="Times New Roman"/>
                <w:sz w:val="24"/>
                <w:szCs w:val="24"/>
                <w:lang w:val="vi-VN"/>
              </w:rPr>
              <w:t xml:space="preserve"> cứu QTCreator và giao tiếp CAN trên máy tính</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2C4CFE1E"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r>
      <w:tr w:rsidR="00051E58" w:rsidRPr="00E27174" w14:paraId="7DDBFC7C"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37741BE"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8</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121DA0F"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6501" w:type="dxa"/>
            <w:gridSpan w:val="2"/>
            <w:tcBorders>
              <w:top w:val="single" w:sz="6" w:space="0" w:color="auto"/>
              <w:left w:val="single" w:sz="6" w:space="0" w:color="auto"/>
              <w:bottom w:val="single" w:sz="6" w:space="0" w:color="auto"/>
              <w:right w:val="single" w:sz="6" w:space="0" w:color="auto"/>
            </w:tcBorders>
            <w:tcMar>
              <w:left w:w="28" w:type="dxa"/>
              <w:right w:w="28" w:type="dxa"/>
            </w:tcMar>
          </w:tcPr>
          <w:p w14:paraId="7AB74896" w14:textId="77777777" w:rsidR="00051E58" w:rsidRPr="00E27174" w:rsidRDefault="00051E58" w:rsidP="00051E58">
            <w:pPr>
              <w:tabs>
                <w:tab w:val="right" w:pos="8640"/>
              </w:tabs>
              <w:spacing w:before="0" w:after="0" w:line="240" w:lineRule="auto"/>
              <w:ind w:firstLine="0"/>
              <w:jc w:val="left"/>
              <w:rPr>
                <w:rFonts w:eastAsia="Times New Roman" w:cs="Times New Roman"/>
                <w:sz w:val="22"/>
                <w:lang w:val="en-US"/>
              </w:rPr>
            </w:pPr>
            <w:r w:rsidRPr="00E27174">
              <w:rPr>
                <w:rFonts w:eastAsia="Times New Roman" w:cs="Times New Roman"/>
                <w:sz w:val="22"/>
                <w:lang w:val="en-US"/>
              </w:rPr>
              <w:t xml:space="preserve">Duyệt lần 2: Đánh giá khối lượng hoàn thành _____ % : </w:t>
            </w:r>
          </w:p>
          <w:p w14:paraId="6468AC35"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r w:rsidRPr="00E27174">
              <w:rPr>
                <w:rFonts w:eastAsia="Times New Roman" w:cs="Times New Roman"/>
                <w:sz w:val="22"/>
                <w:lang w:val="en-US"/>
              </w:rPr>
              <w:t xml:space="preserve">Được tiếp tục làm ĐATN  </w:t>
            </w:r>
            <w:r w:rsidRPr="00E27174">
              <w:rPr>
                <w:rFonts w:eastAsia="Times New Roman" w:cs="Times New Roman"/>
                <w:sz w:val="22"/>
                <w:lang w:val="en-US"/>
              </w:rPr>
              <w:sym w:font="Symbol" w:char="F098"/>
            </w:r>
            <w:r w:rsidRPr="00E27174">
              <w:rPr>
                <w:rFonts w:eastAsia="Times New Roman" w:cs="Times New Roman"/>
                <w:sz w:val="22"/>
                <w:lang w:val="en-US"/>
              </w:rPr>
              <w:t xml:space="preserve">   Không tiếp tục thực hiện ĐATN  </w:t>
            </w:r>
            <w:r w:rsidRPr="00E27174">
              <w:rPr>
                <w:rFonts w:eastAsia="Times New Roman" w:cs="Times New Roman"/>
                <w:sz w:val="22"/>
                <w:lang w:val="en-US"/>
              </w:rPr>
              <w:sym w:font="Symbol" w:char="F098"/>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1EA36810"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r>
      <w:tr w:rsidR="00051E58" w:rsidRPr="00FB441F" w14:paraId="3123C830"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B72169B"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9</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2DA385C" w14:textId="1108F6CB" w:rsidR="00051E58" w:rsidRPr="00E27174" w:rsidRDefault="00051E58" w:rsidP="005A21CC">
            <w:pPr>
              <w:tabs>
                <w:tab w:val="right" w:pos="8640"/>
              </w:tabs>
              <w:spacing w:before="0" w:after="0" w:line="240" w:lineRule="auto"/>
              <w:ind w:firstLine="0"/>
              <w:rPr>
                <w:rFonts w:eastAsia="Times New Roman" w:cs="Times New Roman"/>
                <w:sz w:val="24"/>
                <w:szCs w:val="24"/>
                <w:lang w:val="vi-VN"/>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68B10B98" w14:textId="13A43B4B" w:rsidR="00051E58" w:rsidRPr="00E27174" w:rsidRDefault="005A21CC" w:rsidP="00051E58">
            <w:pPr>
              <w:tabs>
                <w:tab w:val="right" w:pos="8640"/>
              </w:tabs>
              <w:spacing w:before="0" w:after="0" w:line="240" w:lineRule="auto"/>
              <w:ind w:firstLine="0"/>
              <w:jc w:val="left"/>
              <w:rPr>
                <w:rFonts w:eastAsia="Times New Roman" w:cs="Times New Roman"/>
                <w:sz w:val="24"/>
                <w:szCs w:val="24"/>
                <w:lang w:val="vi-VN"/>
              </w:rPr>
            </w:pPr>
            <w:r w:rsidRPr="005A21CC">
              <w:rPr>
                <w:rFonts w:eastAsia="Times New Roman" w:cs="Times New Roman"/>
                <w:sz w:val="24"/>
                <w:szCs w:val="24"/>
                <w:lang w:val="vi-VN"/>
              </w:rPr>
              <w:t>Thiết</w:t>
            </w:r>
            <w:r>
              <w:rPr>
                <w:rFonts w:eastAsia="Times New Roman" w:cs="Times New Roman"/>
                <w:sz w:val="24"/>
                <w:szCs w:val="24"/>
                <w:lang w:val="vi-VN"/>
              </w:rPr>
              <w:t xml:space="preserve"> kế giao diện QT hiện thị tốc độ và dòng điện đọc từ động cơ BLDC</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6B16AED1" w14:textId="67BE4828" w:rsidR="00051E58" w:rsidRPr="00E27174" w:rsidRDefault="005A21CC"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vi-VN"/>
              </w:rPr>
              <w:t>Viết chương trình QT gửi lệnh điều khiển tốc độ về STM32</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603D77A4"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vi-VN"/>
              </w:rPr>
            </w:pPr>
          </w:p>
        </w:tc>
      </w:tr>
      <w:tr w:rsidR="00051E58" w:rsidRPr="00FB441F" w14:paraId="0F1D8C0F"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4C3ABB5"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0</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19F2987"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7208F3A9" w14:textId="0F74C3A2" w:rsidR="00051E58" w:rsidRPr="00E27174" w:rsidRDefault="005A21CC"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Hoàn</w:t>
            </w:r>
            <w:r>
              <w:rPr>
                <w:rFonts w:eastAsia="Times New Roman" w:cs="Times New Roman"/>
                <w:sz w:val="24"/>
                <w:szCs w:val="24"/>
                <w:lang w:val="vi-VN"/>
              </w:rPr>
              <w:t xml:space="preserve"> thiện giao tiếp QT – STM32 qua CAN (test gửi/nhận)</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5C788F82" w14:textId="069E5FBD" w:rsidR="00051E58" w:rsidRPr="00E27174" w:rsidRDefault="00AC0D9A" w:rsidP="00051E58">
            <w:pPr>
              <w:tabs>
                <w:tab w:val="right" w:pos="8640"/>
              </w:tabs>
              <w:spacing w:before="0" w:after="0" w:line="240" w:lineRule="auto"/>
              <w:ind w:firstLine="0"/>
              <w:jc w:val="left"/>
              <w:rPr>
                <w:rFonts w:eastAsia="Times New Roman" w:cs="Times New Roman"/>
                <w:sz w:val="24"/>
                <w:szCs w:val="24"/>
                <w:lang w:val="vi-VN"/>
              </w:rPr>
            </w:pPr>
            <w:r w:rsidRPr="00AC0D9A">
              <w:rPr>
                <w:rFonts w:eastAsia="Times New Roman" w:cs="Times New Roman"/>
                <w:sz w:val="24"/>
                <w:szCs w:val="24"/>
                <w:lang w:val="vi-VN"/>
              </w:rPr>
              <w:t>Bắt</w:t>
            </w:r>
            <w:r>
              <w:rPr>
                <w:rFonts w:eastAsia="Times New Roman" w:cs="Times New Roman"/>
                <w:sz w:val="24"/>
                <w:szCs w:val="24"/>
                <w:lang w:val="vi-VN"/>
              </w:rPr>
              <w:t xml:space="preserve"> đầu viết chương 1, chương 2 cho báo cáo</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18264479"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vi-VN"/>
              </w:rPr>
            </w:pPr>
          </w:p>
        </w:tc>
      </w:tr>
      <w:tr w:rsidR="00051E58" w:rsidRPr="00E27174" w14:paraId="53E0E97E"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B92D477"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lastRenderedPageBreak/>
              <w:t>11</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4AEDE233"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230B99DE" w14:textId="36ECB050" w:rsidR="00051E58" w:rsidRPr="00E27174" w:rsidRDefault="00AC0D9A"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Viết</w:t>
            </w:r>
            <w:r>
              <w:rPr>
                <w:rFonts w:eastAsia="Times New Roman" w:cs="Times New Roman"/>
                <w:sz w:val="24"/>
                <w:szCs w:val="24"/>
                <w:lang w:val="vi-VN"/>
              </w:rPr>
              <w:t xml:space="preserve"> chương 3:</w:t>
            </w:r>
            <w:r w:rsidR="000B479F">
              <w:rPr>
                <w:rFonts w:eastAsia="Times New Roman" w:cs="Times New Roman"/>
                <w:sz w:val="24"/>
                <w:szCs w:val="24"/>
                <w:lang w:val="vi-VN"/>
              </w:rPr>
              <w:t xml:space="preserve"> phân tích giao thức CANopen và mô hình hệ thống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0F1A9D3D" w14:textId="4ACAF2B6" w:rsidR="00051E58" w:rsidRPr="00E27174" w:rsidRDefault="000B479F"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Viết</w:t>
            </w:r>
            <w:r>
              <w:rPr>
                <w:rFonts w:eastAsia="Times New Roman" w:cs="Times New Roman"/>
                <w:sz w:val="24"/>
                <w:szCs w:val="24"/>
                <w:lang w:val="vi-VN"/>
              </w:rPr>
              <w:t xml:space="preserve"> chương 4: Cấu hình Object </w:t>
            </w:r>
            <w:r w:rsidR="004F2BDC">
              <w:rPr>
                <w:rFonts w:eastAsia="Times New Roman" w:cs="Times New Roman"/>
                <w:sz w:val="24"/>
                <w:szCs w:val="24"/>
                <w:lang w:val="vi-VN"/>
              </w:rPr>
              <w:t>Dictionary, PDO mapping</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0B0EDA7F"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r>
      <w:tr w:rsidR="00051E58" w:rsidRPr="00E27174" w14:paraId="418E247D"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766A58D1"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2</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8DE4628"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6501" w:type="dxa"/>
            <w:gridSpan w:val="2"/>
            <w:tcBorders>
              <w:top w:val="single" w:sz="6" w:space="0" w:color="auto"/>
              <w:left w:val="single" w:sz="6" w:space="0" w:color="auto"/>
              <w:bottom w:val="single" w:sz="6" w:space="0" w:color="auto"/>
              <w:right w:val="single" w:sz="6" w:space="0" w:color="auto"/>
            </w:tcBorders>
            <w:tcMar>
              <w:left w:w="28" w:type="dxa"/>
              <w:right w:w="28" w:type="dxa"/>
            </w:tcMar>
          </w:tcPr>
          <w:p w14:paraId="32364CAA" w14:textId="77777777" w:rsidR="00051E58" w:rsidRPr="00E27174" w:rsidRDefault="00051E58" w:rsidP="00051E58">
            <w:pPr>
              <w:tabs>
                <w:tab w:val="right" w:pos="8640"/>
              </w:tabs>
              <w:spacing w:before="0" w:after="0" w:line="240" w:lineRule="auto"/>
              <w:ind w:firstLine="0"/>
              <w:jc w:val="left"/>
              <w:rPr>
                <w:rFonts w:eastAsia="Times New Roman" w:cs="Times New Roman"/>
                <w:sz w:val="22"/>
                <w:lang w:val="en-US"/>
              </w:rPr>
            </w:pPr>
            <w:r w:rsidRPr="00E27174">
              <w:rPr>
                <w:rFonts w:eastAsia="Times New Roman" w:cs="Times New Roman"/>
                <w:sz w:val="22"/>
                <w:lang w:val="en-US"/>
              </w:rPr>
              <w:t xml:space="preserve">Duyệt lần 3: Đánh giá khối lượng hoàn thành _____ % : </w:t>
            </w:r>
          </w:p>
          <w:p w14:paraId="6827F151"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r w:rsidRPr="00E27174">
              <w:rPr>
                <w:rFonts w:eastAsia="Times New Roman" w:cs="Times New Roman"/>
                <w:sz w:val="22"/>
                <w:lang w:val="en-US"/>
              </w:rPr>
              <w:t xml:space="preserve">Được tiếp tục làm ĐATN  </w:t>
            </w:r>
            <w:r w:rsidRPr="00E27174">
              <w:rPr>
                <w:rFonts w:eastAsia="Times New Roman" w:cs="Times New Roman"/>
                <w:sz w:val="22"/>
                <w:lang w:val="en-US"/>
              </w:rPr>
              <w:sym w:font="Symbol" w:char="F098"/>
            </w:r>
            <w:r w:rsidRPr="00E27174">
              <w:rPr>
                <w:rFonts w:eastAsia="Times New Roman" w:cs="Times New Roman"/>
                <w:sz w:val="22"/>
                <w:lang w:val="en-US"/>
              </w:rPr>
              <w:t xml:space="preserve">   Không tiếp tục thực hiện ĐATN  </w:t>
            </w:r>
            <w:r w:rsidRPr="00E27174">
              <w:rPr>
                <w:rFonts w:eastAsia="Times New Roman" w:cs="Times New Roman"/>
                <w:sz w:val="22"/>
                <w:lang w:val="en-US"/>
              </w:rPr>
              <w:sym w:font="Symbol" w:char="F098"/>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5F61AF47"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r>
      <w:tr w:rsidR="00051E58" w:rsidRPr="00FB441F" w14:paraId="24DB3100"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51AA642"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3</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6A68D318"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5277247F" w14:textId="55024EB8" w:rsidR="00051E58" w:rsidRPr="00E27174" w:rsidRDefault="004F2BDC"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Hoàn</w:t>
            </w:r>
            <w:r>
              <w:rPr>
                <w:rFonts w:eastAsia="Times New Roman" w:cs="Times New Roman"/>
                <w:sz w:val="24"/>
                <w:szCs w:val="24"/>
                <w:lang w:val="vi-VN"/>
              </w:rPr>
              <w:t xml:space="preserve"> thiện chương 5: giao tiếp với hệ FOC, kết quả thử nghiệm thực tế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3FC001BD" w14:textId="7A69CA5B" w:rsidR="00051E58" w:rsidRPr="00E27174" w:rsidRDefault="004F2BDC" w:rsidP="00051E58">
            <w:pPr>
              <w:tabs>
                <w:tab w:val="right" w:pos="8640"/>
              </w:tabs>
              <w:spacing w:before="0" w:after="0" w:line="240" w:lineRule="auto"/>
              <w:ind w:firstLine="0"/>
              <w:jc w:val="left"/>
              <w:rPr>
                <w:rFonts w:eastAsia="Times New Roman" w:cs="Times New Roman"/>
                <w:sz w:val="24"/>
                <w:szCs w:val="24"/>
                <w:lang w:val="vi-VN"/>
              </w:rPr>
            </w:pPr>
            <w:r w:rsidRPr="00922C96">
              <w:rPr>
                <w:rFonts w:eastAsia="Times New Roman" w:cs="Times New Roman"/>
                <w:sz w:val="24"/>
                <w:szCs w:val="24"/>
                <w:lang w:val="vi-VN"/>
              </w:rPr>
              <w:t>Viết</w:t>
            </w:r>
            <w:r>
              <w:rPr>
                <w:rFonts w:eastAsia="Times New Roman" w:cs="Times New Roman"/>
                <w:sz w:val="24"/>
                <w:szCs w:val="24"/>
                <w:lang w:val="vi-VN"/>
              </w:rPr>
              <w:t xml:space="preserve"> </w:t>
            </w:r>
            <w:r w:rsidR="00922C96">
              <w:rPr>
                <w:rFonts w:eastAsia="Times New Roman" w:cs="Times New Roman"/>
                <w:sz w:val="24"/>
                <w:szCs w:val="24"/>
                <w:lang w:val="vi-VN"/>
              </w:rPr>
              <w:t xml:space="preserve">chương 6: Kết luận và hướng phát triển </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440F9530"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vi-VN"/>
              </w:rPr>
            </w:pPr>
          </w:p>
        </w:tc>
      </w:tr>
      <w:tr w:rsidR="00051E58" w:rsidRPr="00FB441F" w14:paraId="383814A7"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7F38952"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4</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4E7CABC"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6B594DC2" w14:textId="22DD2826" w:rsidR="00051E58" w:rsidRPr="00E27174" w:rsidRDefault="00922C96"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Rà</w:t>
            </w:r>
            <w:r>
              <w:rPr>
                <w:rFonts w:eastAsia="Times New Roman" w:cs="Times New Roman"/>
                <w:sz w:val="24"/>
                <w:szCs w:val="24"/>
                <w:lang w:val="vi-VN"/>
              </w:rPr>
              <w:t xml:space="preserve"> soát toàn bộ báo cáo, kiểm tra lỗi chính tả, định dạng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5C0905E8" w14:textId="63ED406D" w:rsidR="00051E58" w:rsidRPr="00E27174" w:rsidRDefault="00922C96" w:rsidP="00051E58">
            <w:pPr>
              <w:tabs>
                <w:tab w:val="right" w:pos="8640"/>
              </w:tabs>
              <w:spacing w:before="0" w:after="0" w:line="240" w:lineRule="auto"/>
              <w:ind w:firstLine="0"/>
              <w:jc w:val="left"/>
              <w:rPr>
                <w:rFonts w:eastAsia="Times New Roman" w:cs="Times New Roman"/>
                <w:sz w:val="24"/>
                <w:szCs w:val="24"/>
                <w:lang w:val="vi-VN"/>
              </w:rPr>
            </w:pPr>
            <w:r w:rsidRPr="00922C96">
              <w:rPr>
                <w:rFonts w:eastAsia="Times New Roman" w:cs="Times New Roman"/>
                <w:sz w:val="24"/>
                <w:szCs w:val="24"/>
                <w:lang w:val="vi-VN"/>
              </w:rPr>
              <w:t>In</w:t>
            </w:r>
            <w:r>
              <w:rPr>
                <w:rFonts w:eastAsia="Times New Roman" w:cs="Times New Roman"/>
                <w:sz w:val="24"/>
                <w:szCs w:val="24"/>
                <w:lang w:val="vi-VN"/>
              </w:rPr>
              <w:t xml:space="preserve"> ấn báo cáo, chuẩn bị thuyết trình </w:t>
            </w: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61348DFD"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vi-VN"/>
              </w:rPr>
            </w:pPr>
          </w:p>
        </w:tc>
      </w:tr>
      <w:tr w:rsidR="00051E58" w:rsidRPr="00E27174" w14:paraId="55422844"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5A7D1A2A"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r w:rsidRPr="00E27174">
              <w:rPr>
                <w:rFonts w:eastAsia="Times New Roman" w:cs="Times New Roman"/>
                <w:sz w:val="24"/>
                <w:szCs w:val="24"/>
                <w:lang w:val="en-US"/>
              </w:rPr>
              <w:t>15</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0C61B2C0" w14:textId="77777777" w:rsidR="00051E58" w:rsidRPr="00E27174" w:rsidRDefault="00051E58"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1B131C09" w14:textId="4363DEE9" w:rsidR="00051E58" w:rsidRPr="00E27174" w:rsidRDefault="00922C96"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Nộp</w:t>
            </w:r>
            <w:r>
              <w:rPr>
                <w:rFonts w:eastAsia="Times New Roman" w:cs="Times New Roman"/>
                <w:sz w:val="24"/>
                <w:szCs w:val="24"/>
                <w:lang w:val="vi-VN"/>
              </w:rPr>
              <w:t xml:space="preserve"> báo cáo, trình bày thuyết trình </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47274628"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48BB51E9" w14:textId="77777777" w:rsidR="00051E58" w:rsidRPr="00E27174" w:rsidRDefault="00051E58" w:rsidP="00051E58">
            <w:pPr>
              <w:tabs>
                <w:tab w:val="right" w:pos="8640"/>
              </w:tabs>
              <w:spacing w:before="0" w:after="0" w:line="240" w:lineRule="auto"/>
              <w:ind w:firstLine="0"/>
              <w:jc w:val="left"/>
              <w:rPr>
                <w:rFonts w:eastAsia="Times New Roman" w:cs="Times New Roman"/>
                <w:sz w:val="24"/>
                <w:szCs w:val="24"/>
                <w:lang w:val="en-US"/>
              </w:rPr>
            </w:pPr>
          </w:p>
        </w:tc>
      </w:tr>
      <w:tr w:rsidR="00CD05F2" w:rsidRPr="00E27174" w14:paraId="049BC598" w14:textId="77777777" w:rsidTr="00051E58">
        <w:trPr>
          <w:cantSplit/>
          <w:trHeight w:val="680"/>
          <w:jc w:val="center"/>
        </w:trPr>
        <w:tc>
          <w:tcPr>
            <w:tcW w:w="652"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3AEFEBF1" w14:textId="519C3D13" w:rsidR="00CD05F2" w:rsidRPr="00E27174" w:rsidRDefault="00CD05F2" w:rsidP="00051E58">
            <w:pPr>
              <w:tabs>
                <w:tab w:val="right" w:pos="8640"/>
              </w:tabs>
              <w:spacing w:before="0" w:after="0" w:line="240" w:lineRule="auto"/>
              <w:ind w:firstLine="0"/>
              <w:jc w:val="center"/>
              <w:rPr>
                <w:rFonts w:eastAsia="Times New Roman" w:cs="Times New Roman"/>
                <w:sz w:val="24"/>
                <w:szCs w:val="24"/>
                <w:lang w:val="en-US"/>
              </w:rPr>
            </w:pPr>
            <w:r>
              <w:rPr>
                <w:rFonts w:eastAsia="Times New Roman" w:cs="Times New Roman"/>
                <w:sz w:val="24"/>
                <w:szCs w:val="24"/>
                <w:lang w:val="en-US"/>
              </w:rPr>
              <w:t>16</w:t>
            </w:r>
          </w:p>
        </w:tc>
        <w:tc>
          <w:tcPr>
            <w:tcW w:w="1226" w:type="dxa"/>
            <w:tcBorders>
              <w:top w:val="single" w:sz="6" w:space="0" w:color="auto"/>
              <w:left w:val="single" w:sz="6" w:space="0" w:color="auto"/>
              <w:bottom w:val="single" w:sz="6" w:space="0" w:color="auto"/>
              <w:right w:val="single" w:sz="6" w:space="0" w:color="auto"/>
            </w:tcBorders>
            <w:tcMar>
              <w:left w:w="28" w:type="dxa"/>
              <w:right w:w="28" w:type="dxa"/>
            </w:tcMar>
            <w:vAlign w:val="center"/>
          </w:tcPr>
          <w:p w14:paraId="213B57E4" w14:textId="77777777" w:rsidR="00CD05F2" w:rsidRPr="00E27174" w:rsidRDefault="00CD05F2" w:rsidP="00051E58">
            <w:pPr>
              <w:tabs>
                <w:tab w:val="right" w:pos="8640"/>
              </w:tabs>
              <w:spacing w:before="0" w:after="0" w:line="240" w:lineRule="auto"/>
              <w:ind w:firstLine="0"/>
              <w:jc w:val="center"/>
              <w:rPr>
                <w:rFonts w:eastAsia="Times New Roman" w:cs="Times New Roman"/>
                <w:sz w:val="24"/>
                <w:szCs w:val="24"/>
                <w:lang w:val="en-US"/>
              </w:rPr>
            </w:pPr>
          </w:p>
        </w:tc>
        <w:tc>
          <w:tcPr>
            <w:tcW w:w="3235" w:type="dxa"/>
            <w:tcBorders>
              <w:top w:val="single" w:sz="6" w:space="0" w:color="auto"/>
              <w:left w:val="single" w:sz="6" w:space="0" w:color="auto"/>
              <w:bottom w:val="single" w:sz="6" w:space="0" w:color="auto"/>
              <w:right w:val="single" w:sz="6" w:space="0" w:color="auto"/>
            </w:tcBorders>
            <w:tcMar>
              <w:left w:w="28" w:type="dxa"/>
              <w:right w:w="28" w:type="dxa"/>
            </w:tcMar>
          </w:tcPr>
          <w:p w14:paraId="7CA78969" w14:textId="38253D80" w:rsidR="00CD05F2" w:rsidRPr="00CD05F2" w:rsidRDefault="00CD05F2" w:rsidP="00051E58">
            <w:pPr>
              <w:tabs>
                <w:tab w:val="right" w:pos="8640"/>
              </w:tabs>
              <w:spacing w:before="0" w:after="0" w:line="240" w:lineRule="auto"/>
              <w:ind w:firstLine="0"/>
              <w:jc w:val="left"/>
              <w:rPr>
                <w:rFonts w:eastAsia="Times New Roman" w:cs="Times New Roman"/>
                <w:sz w:val="24"/>
                <w:szCs w:val="24"/>
                <w:lang w:val="vi-VN"/>
              </w:rPr>
            </w:pPr>
            <w:r>
              <w:rPr>
                <w:rFonts w:eastAsia="Times New Roman" w:cs="Times New Roman"/>
                <w:sz w:val="24"/>
                <w:szCs w:val="24"/>
                <w:lang w:val="en-US"/>
              </w:rPr>
              <w:t>Bảo</w:t>
            </w:r>
            <w:r>
              <w:rPr>
                <w:rFonts w:eastAsia="Times New Roman" w:cs="Times New Roman"/>
                <w:sz w:val="24"/>
                <w:szCs w:val="24"/>
                <w:lang w:val="vi-VN"/>
              </w:rPr>
              <w:t xml:space="preserve"> vệ đồ án trước hội đồng</w:t>
            </w:r>
          </w:p>
        </w:tc>
        <w:tc>
          <w:tcPr>
            <w:tcW w:w="3266" w:type="dxa"/>
            <w:tcBorders>
              <w:top w:val="single" w:sz="6" w:space="0" w:color="auto"/>
              <w:left w:val="single" w:sz="6" w:space="0" w:color="auto"/>
              <w:bottom w:val="single" w:sz="6" w:space="0" w:color="auto"/>
              <w:right w:val="single" w:sz="6" w:space="0" w:color="auto"/>
            </w:tcBorders>
            <w:tcMar>
              <w:left w:w="28" w:type="dxa"/>
              <w:right w:w="28" w:type="dxa"/>
            </w:tcMar>
          </w:tcPr>
          <w:p w14:paraId="424F7B34" w14:textId="77777777" w:rsidR="00CD05F2" w:rsidRPr="00E27174" w:rsidRDefault="00CD05F2" w:rsidP="00051E58">
            <w:pPr>
              <w:tabs>
                <w:tab w:val="right" w:pos="8640"/>
              </w:tabs>
              <w:spacing w:before="0" w:after="0" w:line="240" w:lineRule="auto"/>
              <w:ind w:firstLine="0"/>
              <w:jc w:val="left"/>
              <w:rPr>
                <w:rFonts w:eastAsia="Times New Roman" w:cs="Times New Roman"/>
                <w:sz w:val="24"/>
                <w:szCs w:val="24"/>
                <w:lang w:val="en-US"/>
              </w:rPr>
            </w:pPr>
          </w:p>
        </w:tc>
        <w:tc>
          <w:tcPr>
            <w:tcW w:w="1126" w:type="dxa"/>
            <w:tcBorders>
              <w:top w:val="single" w:sz="6" w:space="0" w:color="auto"/>
              <w:left w:val="single" w:sz="6" w:space="0" w:color="auto"/>
              <w:bottom w:val="single" w:sz="6" w:space="0" w:color="auto"/>
              <w:right w:val="single" w:sz="6" w:space="0" w:color="auto"/>
            </w:tcBorders>
            <w:tcMar>
              <w:left w:w="28" w:type="dxa"/>
              <w:right w:w="28" w:type="dxa"/>
            </w:tcMar>
          </w:tcPr>
          <w:p w14:paraId="7E364FAE" w14:textId="77777777" w:rsidR="00CD05F2" w:rsidRPr="00E27174" w:rsidRDefault="00CD05F2" w:rsidP="00051E58">
            <w:pPr>
              <w:tabs>
                <w:tab w:val="right" w:pos="8640"/>
              </w:tabs>
              <w:spacing w:before="0" w:after="0" w:line="240" w:lineRule="auto"/>
              <w:ind w:firstLine="0"/>
              <w:jc w:val="left"/>
              <w:rPr>
                <w:rFonts w:eastAsia="Times New Roman" w:cs="Times New Roman"/>
                <w:sz w:val="24"/>
                <w:szCs w:val="24"/>
                <w:lang w:val="en-US"/>
              </w:rPr>
            </w:pPr>
          </w:p>
        </w:tc>
      </w:tr>
    </w:tbl>
    <w:p w14:paraId="660FA3A0" w14:textId="77777777" w:rsidR="00E27174" w:rsidRPr="00E27174" w:rsidRDefault="00E27174" w:rsidP="00E27174">
      <w:pPr>
        <w:spacing w:before="0" w:after="0" w:line="240" w:lineRule="auto"/>
        <w:ind w:firstLine="0"/>
        <w:jc w:val="left"/>
        <w:rPr>
          <w:rFonts w:eastAsia="Times New Roman" w:cs="Times New Roman"/>
          <w:sz w:val="24"/>
          <w:szCs w:val="24"/>
          <w:lang w:val="en-US"/>
        </w:rPr>
      </w:pPr>
    </w:p>
    <w:p w14:paraId="0E12EADA" w14:textId="39B7E715" w:rsidR="00927D92" w:rsidRDefault="00927D92" w:rsidP="000E084F">
      <w:pPr>
        <w:ind w:firstLine="0"/>
        <w:rPr>
          <w:rFonts w:eastAsiaTheme="majorEastAsia" w:cstheme="majorBidi"/>
          <w:b/>
          <w:sz w:val="28"/>
          <w:szCs w:val="32"/>
          <w:lang w:val="vi-VN" w:eastAsia="vi-VN"/>
        </w:rPr>
      </w:pPr>
      <w:r>
        <w:rPr>
          <w:lang w:val="vi-VN" w:eastAsia="vi-VN"/>
        </w:rPr>
        <w:br w:type="page"/>
      </w:r>
    </w:p>
    <w:p w14:paraId="6F7D5646" w14:textId="118A6FE1" w:rsidR="00843966" w:rsidRDefault="00430B3C" w:rsidP="00DE4DE0">
      <w:pPr>
        <w:pStyle w:val="u1"/>
        <w:numPr>
          <w:ilvl w:val="0"/>
          <w:numId w:val="0"/>
        </w:numPr>
        <w:spacing w:line="276" w:lineRule="auto"/>
        <w:ind w:left="720"/>
        <w:jc w:val="center"/>
        <w:rPr>
          <w:lang w:val="vi-VN" w:eastAsia="vi-VN"/>
        </w:rPr>
      </w:pPr>
      <w:bookmarkStart w:id="2" w:name="_Toc198474624"/>
      <w:r>
        <w:rPr>
          <w:lang w:val="vi-VN" w:eastAsia="vi-VN"/>
        </w:rPr>
        <w:lastRenderedPageBreak/>
        <w:t xml:space="preserve">LỜI </w:t>
      </w:r>
      <w:r w:rsidR="006D5B20">
        <w:rPr>
          <w:lang w:val="vi-VN" w:eastAsia="vi-VN"/>
        </w:rPr>
        <w:t>NÓI ĐẦU</w:t>
      </w:r>
      <w:bookmarkEnd w:id="2"/>
    </w:p>
    <w:p w14:paraId="33408040" w14:textId="77777777" w:rsidR="006D5B20" w:rsidRPr="00BB33CC" w:rsidRDefault="006D5B20" w:rsidP="000940F9">
      <w:pPr>
        <w:ind w:firstLine="0"/>
        <w:rPr>
          <w:lang w:val="vi-VN" w:eastAsia="vi-VN"/>
        </w:rPr>
      </w:pPr>
      <w:r w:rsidRPr="00BB33CC">
        <w:rPr>
          <w:lang w:val="vi-VN" w:eastAsia="vi-VN"/>
        </w:rPr>
        <w:t xml:space="preserve">Trong suốt quá trình học tập tại Trường Đại học Bách Khoa – Đại học Đà Nẵng, chúng em đã nhận được sự giảng dạy tận tình, sự hướng dẫn chu đáo cùng sợ hỗ trợ nhiệt tình từ các giảng viên Khoa Điện cũng như toàn thể cán bộ giảng viên của nhà trường. Chúng em xin chân thành cảm ơn tất cả các thầy cô đã truyền đạt cho chúng em những kiến thức chuyên môn cùng những kinh nghiệm thực tiễn quý báu, giúp chúng em tự tin bước vào cuộc sống. </w:t>
      </w:r>
    </w:p>
    <w:p w14:paraId="34B9FE9F" w14:textId="77777777" w:rsidR="00BB33CC" w:rsidRPr="00BB33CC" w:rsidRDefault="006D5B20" w:rsidP="000940F9">
      <w:pPr>
        <w:ind w:firstLine="0"/>
        <w:rPr>
          <w:lang w:val="vi-VN" w:eastAsia="vi-VN"/>
        </w:rPr>
      </w:pPr>
      <w:r w:rsidRPr="00BB33CC">
        <w:rPr>
          <w:lang w:val="vi-VN" w:eastAsia="vi-VN"/>
        </w:rPr>
        <w:t xml:space="preserve">Đặc biệt, chúng em xin bày tỏ lòng biết ơn sâu sắc đến Thầy Nguyễn Khánh Quang, Tiến sĩ – Giảng viên Khoa Điện – Trường Đại học Bách khoa – Đại học Đà Nẵng và Thầy Nguyễn Đăng Khoa, Tiến sĩ – Giám đốc Công ty Sybotix Solution, đã tận tình hướng dẫn, giải đáp những thắc mắc, đóng góp ý kiến và tạo mọi điều kiện thuận lợi cho chúng em </w:t>
      </w:r>
      <w:r w:rsidR="00BB33CC" w:rsidRPr="00BB33CC">
        <w:rPr>
          <w:lang w:val="vi-VN" w:eastAsia="vi-VN"/>
        </w:rPr>
        <w:t xml:space="preserve">trong suốt quá trình thực hiện và hoàn thành đồ án tốt nghiệp. Nhờ sự hỗ trợ quý báu của thầy, chúng em đã hoàn thành đồ án đúng tiến đồ đề ra. </w:t>
      </w:r>
    </w:p>
    <w:p w14:paraId="5D8211EC" w14:textId="77777777" w:rsidR="00BB33CC" w:rsidRPr="00BB33CC" w:rsidRDefault="00BB33CC" w:rsidP="000940F9">
      <w:pPr>
        <w:ind w:firstLine="0"/>
        <w:rPr>
          <w:lang w:val="vi-VN" w:eastAsia="vi-VN"/>
        </w:rPr>
      </w:pPr>
      <w:r w:rsidRPr="00BB33CC">
        <w:rPr>
          <w:lang w:val="vi-VN" w:eastAsia="vi-VN"/>
        </w:rPr>
        <w:t xml:space="preserve">Chúng em cũng xin gửi lời cảm ơn chân thành đến gia đình và bạn bè đã luôn động viên, khích lệ và hỗ trợ chúng em cả về vật chất lẫn tinh thần trong suốt quá trình học tập và thực hiện đồ án tốt nghiệp này. </w:t>
      </w:r>
    </w:p>
    <w:p w14:paraId="504028DF" w14:textId="77777777" w:rsidR="00BB33CC" w:rsidRPr="00BB33CC" w:rsidRDefault="00BB33CC" w:rsidP="000940F9">
      <w:pPr>
        <w:ind w:firstLine="0"/>
        <w:rPr>
          <w:lang w:val="vi-VN" w:eastAsia="vi-VN"/>
        </w:rPr>
      </w:pPr>
      <w:r w:rsidRPr="00BB33CC">
        <w:rPr>
          <w:lang w:val="vi-VN" w:eastAsia="vi-VN"/>
        </w:rPr>
        <w:t>Mặc dù đã cố gắng hoàn thành đồ án với tinh thần trách nhiệm cao nhất, song chắc chắn không tránh khỏi các thiết sót. Tôi rất mong nhận được sự cảm thông từ quý Thầy Cô và huy vọng sẽ nhận được những ý kiến đóng góp quý báu để hoàn thiện hơn nữa đồ án của chúng em.</w:t>
      </w:r>
    </w:p>
    <w:p w14:paraId="7BD44AF1" w14:textId="094D75DB" w:rsidR="006D5B20" w:rsidRPr="00BB33CC" w:rsidRDefault="00BB33CC" w:rsidP="000940F9">
      <w:pPr>
        <w:ind w:firstLine="0"/>
        <w:rPr>
          <w:lang w:val="vi-VN" w:eastAsia="vi-VN"/>
        </w:rPr>
      </w:pPr>
      <w:r w:rsidRPr="00BB33CC">
        <w:rPr>
          <w:lang w:val="vi-VN" w:eastAsia="vi-VN"/>
        </w:rPr>
        <w:t>Xin chân thành cảm ơn!</w:t>
      </w:r>
      <w:r w:rsidR="006D5B20" w:rsidRPr="00BB33CC">
        <w:rPr>
          <w:lang w:val="vi-VN" w:eastAsia="vi-VN"/>
        </w:rPr>
        <w:t xml:space="preserve"> </w:t>
      </w:r>
    </w:p>
    <w:p w14:paraId="74D2ACEA" w14:textId="1F884EDA" w:rsidR="00D5567C" w:rsidRDefault="00D5567C" w:rsidP="001A4F97">
      <w:pPr>
        <w:spacing w:line="276" w:lineRule="auto"/>
        <w:ind w:firstLine="0"/>
        <w:rPr>
          <w:i/>
          <w:iCs/>
          <w:lang w:val="vi-VN" w:eastAsia="vi-VN"/>
        </w:rPr>
      </w:pPr>
    </w:p>
    <w:p w14:paraId="4116B5BA" w14:textId="77777777" w:rsidR="000940F9" w:rsidRPr="00DE4DE0" w:rsidRDefault="000940F9" w:rsidP="001A4F97">
      <w:pPr>
        <w:spacing w:line="276" w:lineRule="auto"/>
        <w:ind w:firstLine="0"/>
        <w:rPr>
          <w:i/>
          <w:iCs/>
          <w:lang w:val="vi-VN" w:eastAsia="vi-VN"/>
        </w:rPr>
      </w:pPr>
    </w:p>
    <w:p w14:paraId="7001A6BC" w14:textId="77777777" w:rsidR="00D5567C" w:rsidRPr="00430B3C" w:rsidRDefault="00D5567C" w:rsidP="00DE4DE0">
      <w:pPr>
        <w:spacing w:line="276" w:lineRule="auto"/>
        <w:ind w:firstLine="0"/>
        <w:rPr>
          <w:lang w:val="vi-VN" w:eastAsia="vi-VN"/>
        </w:rPr>
      </w:pPr>
    </w:p>
    <w:p w14:paraId="56AC7C5D" w14:textId="77777777" w:rsidR="005A76A7" w:rsidRDefault="005A76A7" w:rsidP="00DE4DE0">
      <w:pPr>
        <w:spacing w:line="276" w:lineRule="auto"/>
        <w:rPr>
          <w:lang w:val="vi-VN" w:eastAsia="vi-VN"/>
        </w:rPr>
      </w:pPr>
    </w:p>
    <w:p w14:paraId="55AF584E" w14:textId="77777777" w:rsidR="005A76A7" w:rsidRDefault="005A76A7" w:rsidP="00DE4DE0">
      <w:pPr>
        <w:spacing w:line="276" w:lineRule="auto"/>
        <w:rPr>
          <w:lang w:val="vi-VN" w:eastAsia="vi-VN"/>
        </w:rPr>
      </w:pPr>
    </w:p>
    <w:p w14:paraId="7D4585AD" w14:textId="77777777" w:rsidR="005A76A7" w:rsidRDefault="005A76A7" w:rsidP="00DE4DE0">
      <w:pPr>
        <w:spacing w:line="276" w:lineRule="auto"/>
        <w:rPr>
          <w:lang w:val="vi-VN" w:eastAsia="vi-VN"/>
        </w:rPr>
      </w:pPr>
    </w:p>
    <w:p w14:paraId="2804F79C" w14:textId="77777777" w:rsidR="005A76A7" w:rsidRDefault="005A76A7" w:rsidP="00DE4DE0">
      <w:pPr>
        <w:spacing w:line="276" w:lineRule="auto"/>
        <w:rPr>
          <w:lang w:val="vi-VN" w:eastAsia="vi-VN"/>
        </w:rPr>
      </w:pPr>
    </w:p>
    <w:p w14:paraId="3291A907" w14:textId="77777777" w:rsidR="005A76A7" w:rsidRDefault="005A76A7" w:rsidP="00DE4DE0">
      <w:pPr>
        <w:spacing w:line="276" w:lineRule="auto"/>
        <w:rPr>
          <w:lang w:val="vi-VN" w:eastAsia="vi-VN"/>
        </w:rPr>
      </w:pPr>
    </w:p>
    <w:p w14:paraId="53608C6E" w14:textId="77777777" w:rsidR="005A76A7" w:rsidRDefault="005A76A7" w:rsidP="00DE4DE0">
      <w:pPr>
        <w:spacing w:line="276" w:lineRule="auto"/>
        <w:rPr>
          <w:lang w:val="vi-VN" w:eastAsia="vi-VN"/>
        </w:rPr>
      </w:pPr>
    </w:p>
    <w:p w14:paraId="0219D175" w14:textId="77777777" w:rsidR="005A76A7" w:rsidRDefault="005A76A7" w:rsidP="00DE4DE0">
      <w:pPr>
        <w:spacing w:line="276" w:lineRule="auto"/>
        <w:rPr>
          <w:lang w:val="vi-VN" w:eastAsia="vi-VN"/>
        </w:rPr>
      </w:pPr>
    </w:p>
    <w:p w14:paraId="181EAC42" w14:textId="441106F4" w:rsidR="008D3D6B" w:rsidRPr="00B52FD1" w:rsidRDefault="008774B7" w:rsidP="00B52FD1">
      <w:pPr>
        <w:rPr>
          <w:lang w:val="vi-VN" w:eastAsia="vi-VN"/>
        </w:rPr>
      </w:pPr>
      <w:r>
        <w:rPr>
          <w:lang w:val="vi-VN" w:eastAsia="vi-VN"/>
        </w:rPr>
        <w:br w:type="page"/>
      </w:r>
    </w:p>
    <w:p w14:paraId="79381057" w14:textId="20BD6623" w:rsidR="007D196B" w:rsidRDefault="007D196B" w:rsidP="007D196B">
      <w:pPr>
        <w:pStyle w:val="KTLUN"/>
        <w:rPr>
          <w:lang w:eastAsia="vi-VN"/>
        </w:rPr>
      </w:pPr>
      <w:r>
        <w:rPr>
          <w:lang w:eastAsia="vi-VN"/>
        </w:rPr>
        <w:lastRenderedPageBreak/>
        <w:t>LỜI CAM ĐOAN LIÊM CHÍNH HỌC THUẬT</w:t>
      </w:r>
    </w:p>
    <w:p w14:paraId="3EC02C8C" w14:textId="590DD74C" w:rsidR="007D196B" w:rsidRDefault="007D196B" w:rsidP="007D196B">
      <w:pPr>
        <w:ind w:firstLine="0"/>
        <w:rPr>
          <w:lang w:val="vi-VN" w:eastAsia="vi-VN"/>
        </w:rPr>
      </w:pPr>
      <w:r>
        <w:rPr>
          <w:lang w:val="vi-VN" w:eastAsia="vi-VN"/>
        </w:rPr>
        <w:t xml:space="preserve">Chúng tôi xin cam đoan rằng đồ án tốt nghiệp với đề tài </w:t>
      </w:r>
      <w:r w:rsidRPr="00E33B59">
        <w:rPr>
          <w:i/>
          <w:iCs/>
          <w:lang w:val="vi-VN" w:eastAsia="vi-VN"/>
        </w:rPr>
        <w:t xml:space="preserve">“Nghiên cứu và ứng dụng </w:t>
      </w:r>
      <w:r w:rsidR="00A2387A" w:rsidRPr="00E33B59">
        <w:rPr>
          <w:i/>
          <w:iCs/>
          <w:lang w:val="vi-VN" w:eastAsia="vi-VN"/>
        </w:rPr>
        <w:t>chuẩn truyền thông CANopen trong điều khiển động cơ”</w:t>
      </w:r>
      <w:r w:rsidR="00A2387A">
        <w:rPr>
          <w:lang w:val="vi-VN" w:eastAsia="vi-VN"/>
        </w:rPr>
        <w:t xml:space="preserve"> là kết quả làm việc trung thực và nghiêm túc của hai thành viên. Toàn bộ nội dung trong đồ án này được xây dựng dựa trên quá trình nghiên cứu, tìm hiểu tài liệu, thiết kế và thực nghiệm </w:t>
      </w:r>
      <w:r w:rsidR="00E33B59">
        <w:rPr>
          <w:lang w:val="vi-VN" w:eastAsia="vi-VN"/>
        </w:rPr>
        <w:t xml:space="preserve">thực tế do chính chúng tôi thực hiện dưới sự hướng dẫn của giảng viên hướng dẫn. </w:t>
      </w:r>
    </w:p>
    <w:p w14:paraId="17C6EEA2" w14:textId="5EB68EC0" w:rsidR="00E33B59" w:rsidRDefault="00E33B59" w:rsidP="007D196B">
      <w:pPr>
        <w:ind w:firstLine="0"/>
        <w:rPr>
          <w:lang w:val="vi-VN" w:eastAsia="vi-VN"/>
        </w:rPr>
      </w:pPr>
      <w:r>
        <w:rPr>
          <w:lang w:val="vi-VN" w:eastAsia="vi-VN"/>
        </w:rPr>
        <w:t xml:space="preserve">Chúng tôi cam kết </w:t>
      </w:r>
      <w:r w:rsidR="003154B6">
        <w:rPr>
          <w:lang w:val="vi-VN" w:eastAsia="vi-VN"/>
        </w:rPr>
        <w:t xml:space="preserve">không sao chép, không sử dụng trái phép nội dung của bất kỳ cá nhân hay tổ chức nào. Nếu phát hiện có sự gian lận hay vi phạm quy định về liêm chính học thuật, chúng tôi xin hoàn toàn chịu trách nhiệm </w:t>
      </w:r>
      <w:r w:rsidR="006D6151">
        <w:rPr>
          <w:lang w:val="vi-VN" w:eastAsia="vi-VN"/>
        </w:rPr>
        <w:t>trước nhà trường và pháp luật.</w:t>
      </w:r>
    </w:p>
    <w:p w14:paraId="3DA2EC8B" w14:textId="5F39ED39" w:rsidR="006D6151" w:rsidRDefault="006D6151" w:rsidP="007D196B">
      <w:pPr>
        <w:ind w:firstLine="0"/>
        <w:rPr>
          <w:lang w:val="vi-VN" w:eastAsia="vi-VN"/>
        </w:rPr>
      </w:pPr>
      <w:r>
        <w:rPr>
          <w:lang w:val="vi-VN" w:eastAsia="vi-VN"/>
        </w:rPr>
        <w:t xml:space="preserve">Mọi tài liệu tham khảo đều được trích dẫn rõ ràng, đúng quy định. Chúng tôi hiểu rằng việc tuân thủ các nguyên tắc về liêm chính học thuật </w:t>
      </w:r>
      <w:r w:rsidR="00273CEB">
        <w:rPr>
          <w:lang w:val="vi-VN" w:eastAsia="vi-VN"/>
        </w:rPr>
        <w:t>là yêu cầu bắt buộc và thể hiện đạo đức nghề nghiệp của người làm khóa học.</w:t>
      </w:r>
    </w:p>
    <w:p w14:paraId="09C8C929" w14:textId="77777777" w:rsidR="002800D0" w:rsidRPr="002800D0" w:rsidRDefault="002800D0" w:rsidP="002800D0">
      <w:pPr>
        <w:spacing w:before="0" w:after="120" w:line="276" w:lineRule="auto"/>
        <w:ind w:firstLine="0"/>
        <w:jc w:val="right"/>
        <w:rPr>
          <w:rFonts w:eastAsia="Times New Roman" w:cs="Times New Roman"/>
          <w:szCs w:val="26"/>
          <w:lang w:val="vi-VN"/>
        </w:rPr>
      </w:pPr>
      <w:r w:rsidRPr="002800D0">
        <w:rPr>
          <w:rFonts w:eastAsia="Times New Roman" w:cs="Times New Roman"/>
          <w:szCs w:val="26"/>
          <w:lang w:val="vi-VN"/>
        </w:rPr>
        <w:t>Sinh viên thực hiện</w:t>
      </w:r>
      <w:r w:rsidRPr="002800D0">
        <w:rPr>
          <w:rFonts w:eastAsia="Times New Roman" w:cs="Times New Roman"/>
          <w:szCs w:val="26"/>
          <w:lang w:val="vi-VN"/>
        </w:rPr>
        <w:tab/>
      </w:r>
      <w:r w:rsidRPr="002800D0">
        <w:rPr>
          <w:rFonts w:eastAsia="Times New Roman" w:cs="Times New Roman"/>
          <w:szCs w:val="26"/>
          <w:lang w:val="vi-VN"/>
        </w:rPr>
        <w:tab/>
      </w:r>
    </w:p>
    <w:p w14:paraId="76D9E9E1" w14:textId="77777777" w:rsidR="002800D0" w:rsidRPr="002800D0" w:rsidRDefault="002800D0" w:rsidP="002800D0">
      <w:pPr>
        <w:rPr>
          <w:lang w:val="vi-VN" w:eastAsia="vi-VN"/>
        </w:rPr>
      </w:pPr>
      <w:r w:rsidRPr="002800D0">
        <w:rPr>
          <w:rFonts w:eastAsia="Times New Roman" w:cs="Times New Roman"/>
          <w:szCs w:val="26"/>
          <w:lang w:val="vi-VN"/>
        </w:rPr>
        <w:t xml:space="preserve">                                                                                 {Chữ ký, họ và tên sinh viên}</w:t>
      </w:r>
    </w:p>
    <w:p w14:paraId="39DDB72B" w14:textId="77777777" w:rsidR="002800D0" w:rsidRDefault="002800D0" w:rsidP="007D196B">
      <w:pPr>
        <w:ind w:firstLine="0"/>
        <w:rPr>
          <w:lang w:val="vi-VN" w:eastAsia="vi-VN"/>
        </w:rPr>
      </w:pPr>
    </w:p>
    <w:p w14:paraId="1CCF5573" w14:textId="77777777" w:rsidR="00E33B59" w:rsidRPr="007D196B" w:rsidRDefault="00E33B59" w:rsidP="007D196B">
      <w:pPr>
        <w:ind w:firstLine="0"/>
        <w:rPr>
          <w:lang w:val="vi-VN" w:eastAsia="vi-VN"/>
        </w:rPr>
      </w:pPr>
    </w:p>
    <w:p w14:paraId="4BB3EE45" w14:textId="77777777" w:rsidR="007D196B" w:rsidRDefault="007D196B">
      <w:pPr>
        <w:rPr>
          <w:b/>
          <w:bCs/>
          <w:lang w:val="vi-VN" w:eastAsia="vi-VN"/>
        </w:rPr>
      </w:pPr>
      <w:r>
        <w:rPr>
          <w:b/>
          <w:bCs/>
          <w:lang w:val="vi-VN" w:eastAsia="vi-VN"/>
        </w:rPr>
        <w:br w:type="page"/>
      </w:r>
    </w:p>
    <w:p w14:paraId="1AC7DADA" w14:textId="40BA71FE" w:rsidR="00803666" w:rsidRPr="004D50E8" w:rsidRDefault="00745FB6" w:rsidP="004D50E8">
      <w:pPr>
        <w:spacing w:line="276" w:lineRule="auto"/>
        <w:jc w:val="center"/>
        <w:rPr>
          <w:b/>
          <w:bCs/>
          <w:lang w:val="vi-VN" w:eastAsia="vi-VN"/>
        </w:rPr>
      </w:pPr>
      <w:r w:rsidRPr="004D50E8">
        <w:rPr>
          <w:b/>
          <w:bCs/>
          <w:lang w:val="vi-VN" w:eastAsia="vi-VN"/>
        </w:rPr>
        <w:lastRenderedPageBreak/>
        <w:t>MỤC LỤC</w:t>
      </w:r>
    </w:p>
    <w:bookmarkStart w:id="3" w:name="_Toc49523936"/>
    <w:p w14:paraId="5A188177" w14:textId="24A91B46"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r>
        <w:fldChar w:fldCharType="begin"/>
      </w:r>
      <w:r>
        <w:instrText xml:space="preserve"> TOC \o "1-3" \h \z \u </w:instrText>
      </w:r>
      <w:r>
        <w:fldChar w:fldCharType="separate"/>
      </w:r>
      <w:hyperlink w:anchor="_Toc198474624" w:history="1">
        <w:r w:rsidRPr="00A8705F">
          <w:rPr>
            <w:rStyle w:val="Siuktni"/>
          </w:rPr>
          <w:t>LỜI NÓI ĐẦU</w:t>
        </w:r>
        <w:r>
          <w:rPr>
            <w:webHidden/>
          </w:rPr>
          <w:tab/>
        </w:r>
        <w:r>
          <w:rPr>
            <w:webHidden/>
          </w:rPr>
          <w:fldChar w:fldCharType="begin"/>
        </w:r>
        <w:r>
          <w:rPr>
            <w:webHidden/>
          </w:rPr>
          <w:instrText xml:space="preserve"> PAGEREF _Toc198474624 \h </w:instrText>
        </w:r>
        <w:r>
          <w:rPr>
            <w:webHidden/>
          </w:rPr>
        </w:r>
        <w:r>
          <w:rPr>
            <w:webHidden/>
          </w:rPr>
          <w:fldChar w:fldCharType="separate"/>
        </w:r>
        <w:r>
          <w:rPr>
            <w:webHidden/>
          </w:rPr>
          <w:t>ix</w:t>
        </w:r>
        <w:r>
          <w:rPr>
            <w:webHidden/>
          </w:rPr>
          <w:fldChar w:fldCharType="end"/>
        </w:r>
      </w:hyperlink>
    </w:p>
    <w:p w14:paraId="792B92F6" w14:textId="32B9228E"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25" w:history="1">
        <w:r w:rsidRPr="00A8705F">
          <w:rPr>
            <w:rStyle w:val="Siuktni"/>
          </w:rPr>
          <w:t>CHƯƠNG 1: CƠ SỞ LÝ THUYẾT</w:t>
        </w:r>
        <w:r>
          <w:rPr>
            <w:webHidden/>
          </w:rPr>
          <w:tab/>
        </w:r>
        <w:r>
          <w:rPr>
            <w:webHidden/>
          </w:rPr>
          <w:fldChar w:fldCharType="begin"/>
        </w:r>
        <w:r>
          <w:rPr>
            <w:webHidden/>
          </w:rPr>
          <w:instrText xml:space="preserve"> PAGEREF _Toc198474625 \h </w:instrText>
        </w:r>
        <w:r>
          <w:rPr>
            <w:webHidden/>
          </w:rPr>
        </w:r>
        <w:r>
          <w:rPr>
            <w:webHidden/>
          </w:rPr>
          <w:fldChar w:fldCharType="separate"/>
        </w:r>
        <w:r>
          <w:rPr>
            <w:webHidden/>
          </w:rPr>
          <w:t>1</w:t>
        </w:r>
        <w:r>
          <w:rPr>
            <w:webHidden/>
          </w:rPr>
          <w:fldChar w:fldCharType="end"/>
        </w:r>
      </w:hyperlink>
    </w:p>
    <w:p w14:paraId="17B1D451" w14:textId="05F523FE"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26" w:history="1">
        <w:r w:rsidRPr="00A8705F">
          <w:rPr>
            <w:rStyle w:val="Siuktni"/>
            <w:noProof/>
            <w:lang w:val="vi-VN"/>
          </w:rPr>
          <w:t>1.1</w:t>
        </w:r>
        <w:r>
          <w:rPr>
            <w:rFonts w:asciiTheme="minorHAnsi" w:eastAsiaTheme="minorEastAsia" w:hAnsiTheme="minorHAnsi"/>
            <w:noProof/>
            <w:kern w:val="2"/>
            <w:sz w:val="24"/>
            <w:szCs w:val="24"/>
            <w:lang w:val="en-US"/>
            <w14:ligatures w14:val="standardContextual"/>
          </w:rPr>
          <w:tab/>
        </w:r>
        <w:r w:rsidRPr="00A8705F">
          <w:rPr>
            <w:rStyle w:val="Siuktni"/>
            <w:noProof/>
          </w:rPr>
          <w:t>Tổng</w:t>
        </w:r>
        <w:r w:rsidRPr="00A8705F">
          <w:rPr>
            <w:rStyle w:val="Siuktni"/>
            <w:noProof/>
            <w:lang w:val="vi-VN"/>
          </w:rPr>
          <w:t xml:space="preserve"> quan về mạng CAN</w:t>
        </w:r>
        <w:r>
          <w:rPr>
            <w:noProof/>
            <w:webHidden/>
          </w:rPr>
          <w:tab/>
        </w:r>
        <w:r>
          <w:rPr>
            <w:noProof/>
            <w:webHidden/>
          </w:rPr>
          <w:fldChar w:fldCharType="begin"/>
        </w:r>
        <w:r>
          <w:rPr>
            <w:noProof/>
            <w:webHidden/>
          </w:rPr>
          <w:instrText xml:space="preserve"> PAGEREF _Toc198474626 \h </w:instrText>
        </w:r>
        <w:r>
          <w:rPr>
            <w:noProof/>
            <w:webHidden/>
          </w:rPr>
        </w:r>
        <w:r>
          <w:rPr>
            <w:noProof/>
            <w:webHidden/>
          </w:rPr>
          <w:fldChar w:fldCharType="separate"/>
        </w:r>
        <w:r>
          <w:rPr>
            <w:noProof/>
            <w:webHidden/>
          </w:rPr>
          <w:t>1</w:t>
        </w:r>
        <w:r>
          <w:rPr>
            <w:noProof/>
            <w:webHidden/>
          </w:rPr>
          <w:fldChar w:fldCharType="end"/>
        </w:r>
      </w:hyperlink>
    </w:p>
    <w:p w14:paraId="1C2ADF1A" w14:textId="05B39C3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27" w:history="1">
        <w:r w:rsidRPr="00A8705F">
          <w:rPr>
            <w:rStyle w:val="Siuktni"/>
            <w:noProof/>
            <w:lang w:val="vi-VN"/>
          </w:rPr>
          <w:t>1.1.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về mạng CAN</w:t>
        </w:r>
        <w:r>
          <w:rPr>
            <w:noProof/>
            <w:webHidden/>
          </w:rPr>
          <w:tab/>
        </w:r>
        <w:r>
          <w:rPr>
            <w:noProof/>
            <w:webHidden/>
          </w:rPr>
          <w:fldChar w:fldCharType="begin"/>
        </w:r>
        <w:r>
          <w:rPr>
            <w:noProof/>
            <w:webHidden/>
          </w:rPr>
          <w:instrText xml:space="preserve"> PAGEREF _Toc198474627 \h </w:instrText>
        </w:r>
        <w:r>
          <w:rPr>
            <w:noProof/>
            <w:webHidden/>
          </w:rPr>
        </w:r>
        <w:r>
          <w:rPr>
            <w:noProof/>
            <w:webHidden/>
          </w:rPr>
          <w:fldChar w:fldCharType="separate"/>
        </w:r>
        <w:r>
          <w:rPr>
            <w:noProof/>
            <w:webHidden/>
          </w:rPr>
          <w:t>1</w:t>
        </w:r>
        <w:r>
          <w:rPr>
            <w:noProof/>
            <w:webHidden/>
          </w:rPr>
          <w:fldChar w:fldCharType="end"/>
        </w:r>
      </w:hyperlink>
    </w:p>
    <w:p w14:paraId="33BD9A59" w14:textId="6E1BCACE"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28" w:history="1">
        <w:r w:rsidRPr="00A8705F">
          <w:rPr>
            <w:rStyle w:val="Siuktni"/>
            <w:noProof/>
            <w:lang w:val="vi-VN"/>
          </w:rPr>
          <w:t>1.1.2</w:t>
        </w:r>
        <w:r>
          <w:rPr>
            <w:rFonts w:asciiTheme="minorHAnsi" w:eastAsiaTheme="minorEastAsia" w:hAnsiTheme="minorHAnsi"/>
            <w:noProof/>
            <w:kern w:val="2"/>
            <w:sz w:val="24"/>
            <w:szCs w:val="24"/>
            <w:lang w:val="en-US"/>
            <w14:ligatures w14:val="standardContextual"/>
          </w:rPr>
          <w:tab/>
        </w:r>
        <w:r w:rsidRPr="00A8705F">
          <w:rPr>
            <w:rStyle w:val="Siuktni"/>
            <w:noProof/>
          </w:rPr>
          <w:t>Miền</w:t>
        </w:r>
        <w:r w:rsidRPr="00A8705F">
          <w:rPr>
            <w:rStyle w:val="Siuktni"/>
            <w:noProof/>
            <w:lang w:val="vi-VN"/>
          </w:rPr>
          <w:t xml:space="preserve"> ứng dụng của CAN</w:t>
        </w:r>
        <w:r>
          <w:rPr>
            <w:noProof/>
            <w:webHidden/>
          </w:rPr>
          <w:tab/>
        </w:r>
        <w:r>
          <w:rPr>
            <w:noProof/>
            <w:webHidden/>
          </w:rPr>
          <w:fldChar w:fldCharType="begin"/>
        </w:r>
        <w:r>
          <w:rPr>
            <w:noProof/>
            <w:webHidden/>
          </w:rPr>
          <w:instrText xml:space="preserve"> PAGEREF _Toc198474628 \h </w:instrText>
        </w:r>
        <w:r>
          <w:rPr>
            <w:noProof/>
            <w:webHidden/>
          </w:rPr>
        </w:r>
        <w:r>
          <w:rPr>
            <w:noProof/>
            <w:webHidden/>
          </w:rPr>
          <w:fldChar w:fldCharType="separate"/>
        </w:r>
        <w:r>
          <w:rPr>
            <w:noProof/>
            <w:webHidden/>
          </w:rPr>
          <w:t>2</w:t>
        </w:r>
        <w:r>
          <w:rPr>
            <w:noProof/>
            <w:webHidden/>
          </w:rPr>
          <w:fldChar w:fldCharType="end"/>
        </w:r>
      </w:hyperlink>
    </w:p>
    <w:p w14:paraId="0BD72120" w14:textId="78B5FEA9"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29" w:history="1">
        <w:r w:rsidRPr="00A8705F">
          <w:rPr>
            <w:rStyle w:val="Siuktni"/>
            <w:noProof/>
            <w:lang w:val="vi-VN"/>
          </w:rPr>
          <w:t>1.1.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trúc mạng và kỹ thuật truyền dẫn trong mạng CAN</w:t>
        </w:r>
        <w:r>
          <w:rPr>
            <w:noProof/>
            <w:webHidden/>
          </w:rPr>
          <w:tab/>
        </w:r>
        <w:r>
          <w:rPr>
            <w:noProof/>
            <w:webHidden/>
          </w:rPr>
          <w:fldChar w:fldCharType="begin"/>
        </w:r>
        <w:r>
          <w:rPr>
            <w:noProof/>
            <w:webHidden/>
          </w:rPr>
          <w:instrText xml:space="preserve"> PAGEREF _Toc198474629 \h </w:instrText>
        </w:r>
        <w:r>
          <w:rPr>
            <w:noProof/>
            <w:webHidden/>
          </w:rPr>
        </w:r>
        <w:r>
          <w:rPr>
            <w:noProof/>
            <w:webHidden/>
          </w:rPr>
          <w:fldChar w:fldCharType="separate"/>
        </w:r>
        <w:r>
          <w:rPr>
            <w:noProof/>
            <w:webHidden/>
          </w:rPr>
          <w:t>3</w:t>
        </w:r>
        <w:r>
          <w:rPr>
            <w:noProof/>
            <w:webHidden/>
          </w:rPr>
          <w:fldChar w:fldCharType="end"/>
        </w:r>
      </w:hyperlink>
    </w:p>
    <w:p w14:paraId="571E8577" w14:textId="6A3CF8A9"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0" w:history="1">
        <w:r w:rsidRPr="00A8705F">
          <w:rPr>
            <w:rStyle w:val="Siuktni"/>
            <w:rFonts w:eastAsia="Times New Roman"/>
            <w:noProof/>
            <w:lang w:val="vi-VN"/>
          </w:rPr>
          <w:t>1.1.4</w:t>
        </w:r>
        <w:r>
          <w:rPr>
            <w:rFonts w:asciiTheme="minorHAnsi" w:eastAsiaTheme="minorEastAsia" w:hAnsiTheme="minorHAnsi"/>
            <w:noProof/>
            <w:kern w:val="2"/>
            <w:sz w:val="24"/>
            <w:szCs w:val="24"/>
            <w:lang w:val="en-US"/>
            <w14:ligatures w14:val="standardContextual"/>
          </w:rPr>
          <w:tab/>
        </w:r>
        <w:r w:rsidRPr="00A8705F">
          <w:rPr>
            <w:rStyle w:val="Siuktni"/>
            <w:rFonts w:eastAsia="Times New Roman"/>
            <w:noProof/>
            <w:lang w:val="vi-VN"/>
          </w:rPr>
          <w:t>Cơ chế truyền nhận trên dây</w:t>
        </w:r>
        <w:r>
          <w:rPr>
            <w:noProof/>
            <w:webHidden/>
          </w:rPr>
          <w:tab/>
        </w:r>
        <w:r>
          <w:rPr>
            <w:noProof/>
            <w:webHidden/>
          </w:rPr>
          <w:fldChar w:fldCharType="begin"/>
        </w:r>
        <w:r>
          <w:rPr>
            <w:noProof/>
            <w:webHidden/>
          </w:rPr>
          <w:instrText xml:space="preserve"> PAGEREF _Toc198474630 \h </w:instrText>
        </w:r>
        <w:r>
          <w:rPr>
            <w:noProof/>
            <w:webHidden/>
          </w:rPr>
        </w:r>
        <w:r>
          <w:rPr>
            <w:noProof/>
            <w:webHidden/>
          </w:rPr>
          <w:fldChar w:fldCharType="separate"/>
        </w:r>
        <w:r>
          <w:rPr>
            <w:noProof/>
            <w:webHidden/>
          </w:rPr>
          <w:t>5</w:t>
        </w:r>
        <w:r>
          <w:rPr>
            <w:noProof/>
            <w:webHidden/>
          </w:rPr>
          <w:fldChar w:fldCharType="end"/>
        </w:r>
      </w:hyperlink>
    </w:p>
    <w:p w14:paraId="48F312F4" w14:textId="27965461"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1" w:history="1">
        <w:r w:rsidRPr="00A8705F">
          <w:rPr>
            <w:rStyle w:val="Siuktni"/>
            <w:noProof/>
            <w:lang w:val="vi-VN"/>
          </w:rPr>
          <w:t>1.1.5</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trúc bức điện</w:t>
        </w:r>
        <w:r>
          <w:rPr>
            <w:noProof/>
            <w:webHidden/>
          </w:rPr>
          <w:tab/>
        </w:r>
        <w:r>
          <w:rPr>
            <w:noProof/>
            <w:webHidden/>
          </w:rPr>
          <w:fldChar w:fldCharType="begin"/>
        </w:r>
        <w:r>
          <w:rPr>
            <w:noProof/>
            <w:webHidden/>
          </w:rPr>
          <w:instrText xml:space="preserve"> PAGEREF _Toc198474631 \h </w:instrText>
        </w:r>
        <w:r>
          <w:rPr>
            <w:noProof/>
            <w:webHidden/>
          </w:rPr>
        </w:r>
        <w:r>
          <w:rPr>
            <w:noProof/>
            <w:webHidden/>
          </w:rPr>
          <w:fldChar w:fldCharType="separate"/>
        </w:r>
        <w:r>
          <w:rPr>
            <w:noProof/>
            <w:webHidden/>
          </w:rPr>
          <w:t>7</w:t>
        </w:r>
        <w:r>
          <w:rPr>
            <w:noProof/>
            <w:webHidden/>
          </w:rPr>
          <w:fldChar w:fldCharType="end"/>
        </w:r>
      </w:hyperlink>
    </w:p>
    <w:p w14:paraId="302AE39F" w14:textId="33E7777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2" w:history="1">
        <w:r w:rsidRPr="00A8705F">
          <w:rPr>
            <w:rStyle w:val="Siuktni"/>
            <w:noProof/>
            <w:lang w:val="vi-VN"/>
          </w:rPr>
          <w:t>1.1.6</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trúc chi tiết gói tin trong giao thức CAN</w:t>
        </w:r>
        <w:r>
          <w:rPr>
            <w:noProof/>
            <w:webHidden/>
          </w:rPr>
          <w:tab/>
        </w:r>
        <w:r>
          <w:rPr>
            <w:noProof/>
            <w:webHidden/>
          </w:rPr>
          <w:fldChar w:fldCharType="begin"/>
        </w:r>
        <w:r>
          <w:rPr>
            <w:noProof/>
            <w:webHidden/>
          </w:rPr>
          <w:instrText xml:space="preserve"> PAGEREF _Toc198474632 \h </w:instrText>
        </w:r>
        <w:r>
          <w:rPr>
            <w:noProof/>
            <w:webHidden/>
          </w:rPr>
        </w:r>
        <w:r>
          <w:rPr>
            <w:noProof/>
            <w:webHidden/>
          </w:rPr>
          <w:fldChar w:fldCharType="separate"/>
        </w:r>
        <w:r>
          <w:rPr>
            <w:noProof/>
            <w:webHidden/>
          </w:rPr>
          <w:t>8</w:t>
        </w:r>
        <w:r>
          <w:rPr>
            <w:noProof/>
            <w:webHidden/>
          </w:rPr>
          <w:fldChar w:fldCharType="end"/>
        </w:r>
      </w:hyperlink>
    </w:p>
    <w:p w14:paraId="786B2173" w14:textId="2B4C018D"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3" w:history="1">
        <w:r w:rsidRPr="00A8705F">
          <w:rPr>
            <w:rStyle w:val="Siuktni"/>
            <w:noProof/>
            <w:lang w:val="vi-VN"/>
          </w:rPr>
          <w:t>1.1.7</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ơ chế tranh quyền truy cập bus (Arbitration) trong giao thức CAN</w:t>
        </w:r>
        <w:r>
          <w:rPr>
            <w:noProof/>
            <w:webHidden/>
          </w:rPr>
          <w:tab/>
        </w:r>
        <w:r>
          <w:rPr>
            <w:noProof/>
            <w:webHidden/>
          </w:rPr>
          <w:fldChar w:fldCharType="begin"/>
        </w:r>
        <w:r>
          <w:rPr>
            <w:noProof/>
            <w:webHidden/>
          </w:rPr>
          <w:instrText xml:space="preserve"> PAGEREF _Toc198474633 \h </w:instrText>
        </w:r>
        <w:r>
          <w:rPr>
            <w:noProof/>
            <w:webHidden/>
          </w:rPr>
        </w:r>
        <w:r>
          <w:rPr>
            <w:noProof/>
            <w:webHidden/>
          </w:rPr>
          <w:fldChar w:fldCharType="separate"/>
        </w:r>
        <w:r>
          <w:rPr>
            <w:noProof/>
            <w:webHidden/>
          </w:rPr>
          <w:t>12</w:t>
        </w:r>
        <w:r>
          <w:rPr>
            <w:noProof/>
            <w:webHidden/>
          </w:rPr>
          <w:fldChar w:fldCharType="end"/>
        </w:r>
      </w:hyperlink>
    </w:p>
    <w:p w14:paraId="40EF3F0D" w14:textId="55C5D4F2"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34" w:history="1">
        <w:r w:rsidRPr="00A8705F">
          <w:rPr>
            <w:rStyle w:val="Siuktni"/>
            <w:noProof/>
            <w:lang w:val="vi-VN"/>
          </w:rPr>
          <w:t>1.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Tổng quan về chuẩn truyền thông CANopen</w:t>
        </w:r>
        <w:r>
          <w:rPr>
            <w:noProof/>
            <w:webHidden/>
          </w:rPr>
          <w:tab/>
        </w:r>
        <w:r>
          <w:rPr>
            <w:noProof/>
            <w:webHidden/>
          </w:rPr>
          <w:fldChar w:fldCharType="begin"/>
        </w:r>
        <w:r>
          <w:rPr>
            <w:noProof/>
            <w:webHidden/>
          </w:rPr>
          <w:instrText xml:space="preserve"> PAGEREF _Toc198474634 \h </w:instrText>
        </w:r>
        <w:r>
          <w:rPr>
            <w:noProof/>
            <w:webHidden/>
          </w:rPr>
        </w:r>
        <w:r>
          <w:rPr>
            <w:noProof/>
            <w:webHidden/>
          </w:rPr>
          <w:fldChar w:fldCharType="separate"/>
        </w:r>
        <w:r>
          <w:rPr>
            <w:noProof/>
            <w:webHidden/>
          </w:rPr>
          <w:t>14</w:t>
        </w:r>
        <w:r>
          <w:rPr>
            <w:noProof/>
            <w:webHidden/>
          </w:rPr>
          <w:fldChar w:fldCharType="end"/>
        </w:r>
      </w:hyperlink>
    </w:p>
    <w:p w14:paraId="35529C62" w14:textId="06137D97"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5" w:history="1">
        <w:r w:rsidRPr="00A8705F">
          <w:rPr>
            <w:rStyle w:val="Siuktni"/>
            <w:noProof/>
            <w:lang w:val="vi-VN"/>
          </w:rPr>
          <w:t>1.2.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về chuẩn truyền thông CANopen</w:t>
        </w:r>
        <w:r>
          <w:rPr>
            <w:noProof/>
            <w:webHidden/>
          </w:rPr>
          <w:tab/>
        </w:r>
        <w:r>
          <w:rPr>
            <w:noProof/>
            <w:webHidden/>
          </w:rPr>
          <w:fldChar w:fldCharType="begin"/>
        </w:r>
        <w:r>
          <w:rPr>
            <w:noProof/>
            <w:webHidden/>
          </w:rPr>
          <w:instrText xml:space="preserve"> PAGEREF _Toc198474635 \h </w:instrText>
        </w:r>
        <w:r>
          <w:rPr>
            <w:noProof/>
            <w:webHidden/>
          </w:rPr>
        </w:r>
        <w:r>
          <w:rPr>
            <w:noProof/>
            <w:webHidden/>
          </w:rPr>
          <w:fldChar w:fldCharType="separate"/>
        </w:r>
        <w:r>
          <w:rPr>
            <w:noProof/>
            <w:webHidden/>
          </w:rPr>
          <w:t>14</w:t>
        </w:r>
        <w:r>
          <w:rPr>
            <w:noProof/>
            <w:webHidden/>
          </w:rPr>
          <w:fldChar w:fldCharType="end"/>
        </w:r>
      </w:hyperlink>
    </w:p>
    <w:p w14:paraId="3D461A18" w14:textId="15F9D06C"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6" w:history="1">
        <w:r w:rsidRPr="00A8705F">
          <w:rPr>
            <w:rStyle w:val="Siuktni"/>
            <w:noProof/>
            <w:lang w:val="vi-VN"/>
          </w:rPr>
          <w:t>1.2.2</w:t>
        </w:r>
        <w:r>
          <w:rPr>
            <w:rFonts w:asciiTheme="minorHAnsi" w:eastAsiaTheme="minorEastAsia" w:hAnsiTheme="minorHAnsi"/>
            <w:noProof/>
            <w:kern w:val="2"/>
            <w:sz w:val="24"/>
            <w:szCs w:val="24"/>
            <w:lang w:val="en-US"/>
            <w14:ligatures w14:val="standardContextual"/>
          </w:rPr>
          <w:tab/>
        </w:r>
        <w:r w:rsidRPr="00A8705F">
          <w:rPr>
            <w:rStyle w:val="Siuktni"/>
            <w:noProof/>
          </w:rPr>
          <w:t>Cấu trúc của CANopen</w:t>
        </w:r>
        <w:r>
          <w:rPr>
            <w:noProof/>
            <w:webHidden/>
          </w:rPr>
          <w:tab/>
        </w:r>
        <w:r>
          <w:rPr>
            <w:noProof/>
            <w:webHidden/>
          </w:rPr>
          <w:fldChar w:fldCharType="begin"/>
        </w:r>
        <w:r>
          <w:rPr>
            <w:noProof/>
            <w:webHidden/>
          </w:rPr>
          <w:instrText xml:space="preserve"> PAGEREF _Toc198474636 \h </w:instrText>
        </w:r>
        <w:r>
          <w:rPr>
            <w:noProof/>
            <w:webHidden/>
          </w:rPr>
        </w:r>
        <w:r>
          <w:rPr>
            <w:noProof/>
            <w:webHidden/>
          </w:rPr>
          <w:fldChar w:fldCharType="separate"/>
        </w:r>
        <w:r>
          <w:rPr>
            <w:noProof/>
            <w:webHidden/>
          </w:rPr>
          <w:t>16</w:t>
        </w:r>
        <w:r>
          <w:rPr>
            <w:noProof/>
            <w:webHidden/>
          </w:rPr>
          <w:fldChar w:fldCharType="end"/>
        </w:r>
      </w:hyperlink>
    </w:p>
    <w:p w14:paraId="4563D0ED" w14:textId="0F87B4CB"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37" w:history="1">
        <w:r w:rsidRPr="00A8705F">
          <w:rPr>
            <w:rStyle w:val="Siuktni"/>
          </w:rPr>
          <w:t>CHƯƠNG 2: THIẾT KẾ HỆ THỐNG TRUYỀN THÔNG</w:t>
        </w:r>
        <w:r>
          <w:rPr>
            <w:webHidden/>
          </w:rPr>
          <w:tab/>
        </w:r>
        <w:r>
          <w:rPr>
            <w:webHidden/>
          </w:rPr>
          <w:fldChar w:fldCharType="begin"/>
        </w:r>
        <w:r>
          <w:rPr>
            <w:webHidden/>
          </w:rPr>
          <w:instrText xml:space="preserve"> PAGEREF _Toc198474637 \h </w:instrText>
        </w:r>
        <w:r>
          <w:rPr>
            <w:webHidden/>
          </w:rPr>
        </w:r>
        <w:r>
          <w:rPr>
            <w:webHidden/>
          </w:rPr>
          <w:fldChar w:fldCharType="separate"/>
        </w:r>
        <w:r>
          <w:rPr>
            <w:webHidden/>
          </w:rPr>
          <w:t>30</w:t>
        </w:r>
        <w:r>
          <w:rPr>
            <w:webHidden/>
          </w:rPr>
          <w:fldChar w:fldCharType="end"/>
        </w:r>
      </w:hyperlink>
    </w:p>
    <w:p w14:paraId="2152F582" w14:textId="354929A8"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38" w:history="1">
        <w:r w:rsidRPr="00A8705F">
          <w:rPr>
            <w:rStyle w:val="Siuktni"/>
            <w:noProof/>
            <w:lang w:val="vi-VN"/>
          </w:rPr>
          <w:t>2.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ơ đồ kết nối phần cứng</w:t>
        </w:r>
        <w:r>
          <w:rPr>
            <w:noProof/>
            <w:webHidden/>
          </w:rPr>
          <w:tab/>
        </w:r>
        <w:r>
          <w:rPr>
            <w:noProof/>
            <w:webHidden/>
          </w:rPr>
          <w:fldChar w:fldCharType="begin"/>
        </w:r>
        <w:r>
          <w:rPr>
            <w:noProof/>
            <w:webHidden/>
          </w:rPr>
          <w:instrText xml:space="preserve"> PAGEREF _Toc198474638 \h </w:instrText>
        </w:r>
        <w:r>
          <w:rPr>
            <w:noProof/>
            <w:webHidden/>
          </w:rPr>
        </w:r>
        <w:r>
          <w:rPr>
            <w:noProof/>
            <w:webHidden/>
          </w:rPr>
          <w:fldChar w:fldCharType="separate"/>
        </w:r>
        <w:r>
          <w:rPr>
            <w:noProof/>
            <w:webHidden/>
          </w:rPr>
          <w:t>30</w:t>
        </w:r>
        <w:r>
          <w:rPr>
            <w:noProof/>
            <w:webHidden/>
          </w:rPr>
          <w:fldChar w:fldCharType="end"/>
        </w:r>
      </w:hyperlink>
    </w:p>
    <w:p w14:paraId="06A134CD" w14:textId="0F838D12"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39" w:history="1">
        <w:r w:rsidRPr="00A8705F">
          <w:rPr>
            <w:rStyle w:val="Siuktni"/>
            <w:noProof/>
            <w:lang w:val="vi-VN"/>
          </w:rPr>
          <w:t>2.1.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tổng quan</w:t>
        </w:r>
        <w:r>
          <w:rPr>
            <w:noProof/>
            <w:webHidden/>
          </w:rPr>
          <w:tab/>
        </w:r>
        <w:r>
          <w:rPr>
            <w:noProof/>
            <w:webHidden/>
          </w:rPr>
          <w:fldChar w:fldCharType="begin"/>
        </w:r>
        <w:r>
          <w:rPr>
            <w:noProof/>
            <w:webHidden/>
          </w:rPr>
          <w:instrText xml:space="preserve"> PAGEREF _Toc198474639 \h </w:instrText>
        </w:r>
        <w:r>
          <w:rPr>
            <w:noProof/>
            <w:webHidden/>
          </w:rPr>
        </w:r>
        <w:r>
          <w:rPr>
            <w:noProof/>
            <w:webHidden/>
          </w:rPr>
          <w:fldChar w:fldCharType="separate"/>
        </w:r>
        <w:r>
          <w:rPr>
            <w:noProof/>
            <w:webHidden/>
          </w:rPr>
          <w:t>30</w:t>
        </w:r>
        <w:r>
          <w:rPr>
            <w:noProof/>
            <w:webHidden/>
          </w:rPr>
          <w:fldChar w:fldCharType="end"/>
        </w:r>
      </w:hyperlink>
    </w:p>
    <w:p w14:paraId="71735544" w14:textId="148AA584"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40" w:history="1">
        <w:r w:rsidRPr="00A8705F">
          <w:rPr>
            <w:rStyle w:val="Siuktni"/>
            <w:noProof/>
            <w:lang w:val="vi-VN"/>
          </w:rPr>
          <w:t>2.1.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ơ đồ kết nối phần cứng</w:t>
        </w:r>
        <w:r>
          <w:rPr>
            <w:noProof/>
            <w:webHidden/>
          </w:rPr>
          <w:tab/>
        </w:r>
        <w:r>
          <w:rPr>
            <w:noProof/>
            <w:webHidden/>
          </w:rPr>
          <w:fldChar w:fldCharType="begin"/>
        </w:r>
        <w:r>
          <w:rPr>
            <w:noProof/>
            <w:webHidden/>
          </w:rPr>
          <w:instrText xml:space="preserve"> PAGEREF _Toc198474640 \h </w:instrText>
        </w:r>
        <w:r>
          <w:rPr>
            <w:noProof/>
            <w:webHidden/>
          </w:rPr>
        </w:r>
        <w:r>
          <w:rPr>
            <w:noProof/>
            <w:webHidden/>
          </w:rPr>
          <w:fldChar w:fldCharType="separate"/>
        </w:r>
        <w:r>
          <w:rPr>
            <w:noProof/>
            <w:webHidden/>
          </w:rPr>
          <w:t>30</w:t>
        </w:r>
        <w:r>
          <w:rPr>
            <w:noProof/>
            <w:webHidden/>
          </w:rPr>
          <w:fldChar w:fldCharType="end"/>
        </w:r>
      </w:hyperlink>
    </w:p>
    <w:p w14:paraId="709B05C4" w14:textId="155004B1"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41" w:history="1">
        <w:r w:rsidRPr="00A8705F">
          <w:rPr>
            <w:rStyle w:val="Siuktni"/>
            <w:noProof/>
            <w:lang w:val="vi-VN"/>
          </w:rPr>
          <w:t>2.1.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Phân tích phần cứng của hệ thống</w:t>
        </w:r>
        <w:r>
          <w:rPr>
            <w:noProof/>
            <w:webHidden/>
          </w:rPr>
          <w:tab/>
        </w:r>
        <w:r>
          <w:rPr>
            <w:noProof/>
            <w:webHidden/>
          </w:rPr>
          <w:fldChar w:fldCharType="begin"/>
        </w:r>
        <w:r>
          <w:rPr>
            <w:noProof/>
            <w:webHidden/>
          </w:rPr>
          <w:instrText xml:space="preserve"> PAGEREF _Toc198474641 \h </w:instrText>
        </w:r>
        <w:r>
          <w:rPr>
            <w:noProof/>
            <w:webHidden/>
          </w:rPr>
        </w:r>
        <w:r>
          <w:rPr>
            <w:noProof/>
            <w:webHidden/>
          </w:rPr>
          <w:fldChar w:fldCharType="separate"/>
        </w:r>
        <w:r>
          <w:rPr>
            <w:noProof/>
            <w:webHidden/>
          </w:rPr>
          <w:t>31</w:t>
        </w:r>
        <w:r>
          <w:rPr>
            <w:noProof/>
            <w:webHidden/>
          </w:rPr>
          <w:fldChar w:fldCharType="end"/>
        </w:r>
      </w:hyperlink>
    </w:p>
    <w:p w14:paraId="063917FC" w14:textId="3F4EF959"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42" w:history="1">
        <w:r w:rsidRPr="00A8705F">
          <w:rPr>
            <w:rStyle w:val="Siuktni"/>
            <w:noProof/>
            <w:lang w:val="vi-VN"/>
          </w:rPr>
          <w:t>2.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ơ đồ khối nguyên lí hoạt động</w:t>
        </w:r>
        <w:r>
          <w:rPr>
            <w:noProof/>
            <w:webHidden/>
          </w:rPr>
          <w:tab/>
        </w:r>
        <w:r>
          <w:rPr>
            <w:noProof/>
            <w:webHidden/>
          </w:rPr>
          <w:fldChar w:fldCharType="begin"/>
        </w:r>
        <w:r>
          <w:rPr>
            <w:noProof/>
            <w:webHidden/>
          </w:rPr>
          <w:instrText xml:space="preserve"> PAGEREF _Toc198474642 \h </w:instrText>
        </w:r>
        <w:r>
          <w:rPr>
            <w:noProof/>
            <w:webHidden/>
          </w:rPr>
        </w:r>
        <w:r>
          <w:rPr>
            <w:noProof/>
            <w:webHidden/>
          </w:rPr>
          <w:fldChar w:fldCharType="separate"/>
        </w:r>
        <w:r>
          <w:rPr>
            <w:noProof/>
            <w:webHidden/>
          </w:rPr>
          <w:t>42</w:t>
        </w:r>
        <w:r>
          <w:rPr>
            <w:noProof/>
            <w:webHidden/>
          </w:rPr>
          <w:fldChar w:fldCharType="end"/>
        </w:r>
      </w:hyperlink>
    </w:p>
    <w:p w14:paraId="5759C1B0" w14:textId="1CE35C79"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43" w:history="1">
        <w:r w:rsidRPr="00A8705F">
          <w:rPr>
            <w:rStyle w:val="Siuktni"/>
            <w:noProof/>
            <w:lang w:val="vi-VN"/>
          </w:rPr>
          <w:t>2.2.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tổng quan</w:t>
        </w:r>
        <w:r>
          <w:rPr>
            <w:noProof/>
            <w:webHidden/>
          </w:rPr>
          <w:tab/>
        </w:r>
        <w:r>
          <w:rPr>
            <w:noProof/>
            <w:webHidden/>
          </w:rPr>
          <w:fldChar w:fldCharType="begin"/>
        </w:r>
        <w:r>
          <w:rPr>
            <w:noProof/>
            <w:webHidden/>
          </w:rPr>
          <w:instrText xml:space="preserve"> PAGEREF _Toc198474643 \h </w:instrText>
        </w:r>
        <w:r>
          <w:rPr>
            <w:noProof/>
            <w:webHidden/>
          </w:rPr>
        </w:r>
        <w:r>
          <w:rPr>
            <w:noProof/>
            <w:webHidden/>
          </w:rPr>
          <w:fldChar w:fldCharType="separate"/>
        </w:r>
        <w:r>
          <w:rPr>
            <w:noProof/>
            <w:webHidden/>
          </w:rPr>
          <w:t>42</w:t>
        </w:r>
        <w:r>
          <w:rPr>
            <w:noProof/>
            <w:webHidden/>
          </w:rPr>
          <w:fldChar w:fldCharType="end"/>
        </w:r>
      </w:hyperlink>
    </w:p>
    <w:p w14:paraId="29685E0C" w14:textId="0C42F73B"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44" w:history="1">
        <w:r w:rsidRPr="00A8705F">
          <w:rPr>
            <w:rStyle w:val="Siuktni"/>
            <w:noProof/>
            <w:lang w:val="vi-VN"/>
          </w:rPr>
          <w:t>2.2.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ơ đồ khối nguyên lí hoạt động</w:t>
        </w:r>
        <w:r>
          <w:rPr>
            <w:noProof/>
            <w:webHidden/>
          </w:rPr>
          <w:tab/>
        </w:r>
        <w:r>
          <w:rPr>
            <w:noProof/>
            <w:webHidden/>
          </w:rPr>
          <w:fldChar w:fldCharType="begin"/>
        </w:r>
        <w:r>
          <w:rPr>
            <w:noProof/>
            <w:webHidden/>
          </w:rPr>
          <w:instrText xml:space="preserve"> PAGEREF _Toc198474644 \h </w:instrText>
        </w:r>
        <w:r>
          <w:rPr>
            <w:noProof/>
            <w:webHidden/>
          </w:rPr>
        </w:r>
        <w:r>
          <w:rPr>
            <w:noProof/>
            <w:webHidden/>
          </w:rPr>
          <w:fldChar w:fldCharType="separate"/>
        </w:r>
        <w:r>
          <w:rPr>
            <w:noProof/>
            <w:webHidden/>
          </w:rPr>
          <w:t>42</w:t>
        </w:r>
        <w:r>
          <w:rPr>
            <w:noProof/>
            <w:webHidden/>
          </w:rPr>
          <w:fldChar w:fldCharType="end"/>
        </w:r>
      </w:hyperlink>
    </w:p>
    <w:p w14:paraId="23ECB56C" w14:textId="0EE174B4"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45" w:history="1">
        <w:r w:rsidRPr="00A8705F">
          <w:rPr>
            <w:rStyle w:val="Siuktni"/>
            <w:noProof/>
            <w:lang w:val="vi-VN"/>
          </w:rPr>
          <w:t>2.2.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Mô tả chi tiết nguyên lí hoạt động</w:t>
        </w:r>
        <w:r>
          <w:rPr>
            <w:noProof/>
            <w:webHidden/>
          </w:rPr>
          <w:tab/>
        </w:r>
        <w:r>
          <w:rPr>
            <w:noProof/>
            <w:webHidden/>
          </w:rPr>
          <w:fldChar w:fldCharType="begin"/>
        </w:r>
        <w:r>
          <w:rPr>
            <w:noProof/>
            <w:webHidden/>
          </w:rPr>
          <w:instrText xml:space="preserve"> PAGEREF _Toc198474645 \h </w:instrText>
        </w:r>
        <w:r>
          <w:rPr>
            <w:noProof/>
            <w:webHidden/>
          </w:rPr>
        </w:r>
        <w:r>
          <w:rPr>
            <w:noProof/>
            <w:webHidden/>
          </w:rPr>
          <w:fldChar w:fldCharType="separate"/>
        </w:r>
        <w:r>
          <w:rPr>
            <w:noProof/>
            <w:webHidden/>
          </w:rPr>
          <w:t>43</w:t>
        </w:r>
        <w:r>
          <w:rPr>
            <w:noProof/>
            <w:webHidden/>
          </w:rPr>
          <w:fldChar w:fldCharType="end"/>
        </w:r>
      </w:hyperlink>
    </w:p>
    <w:p w14:paraId="4AF8B984" w14:textId="0238FA78"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46" w:history="1">
        <w:r w:rsidRPr="00A8705F">
          <w:rPr>
            <w:rStyle w:val="Siuktni"/>
          </w:rPr>
          <w:t>CHƯƠNG 3: PHÂN TÍCH THIẾT KẾ HỆ THỐNG ĐIỀU KHIỂN FOC</w:t>
        </w:r>
        <w:r>
          <w:rPr>
            <w:webHidden/>
          </w:rPr>
          <w:tab/>
        </w:r>
        <w:r>
          <w:rPr>
            <w:webHidden/>
          </w:rPr>
          <w:fldChar w:fldCharType="begin"/>
        </w:r>
        <w:r>
          <w:rPr>
            <w:webHidden/>
          </w:rPr>
          <w:instrText xml:space="preserve"> PAGEREF _Toc198474646 \h </w:instrText>
        </w:r>
        <w:r>
          <w:rPr>
            <w:webHidden/>
          </w:rPr>
        </w:r>
        <w:r>
          <w:rPr>
            <w:webHidden/>
          </w:rPr>
          <w:fldChar w:fldCharType="separate"/>
        </w:r>
        <w:r>
          <w:rPr>
            <w:webHidden/>
          </w:rPr>
          <w:t>44</w:t>
        </w:r>
        <w:r>
          <w:rPr>
            <w:webHidden/>
          </w:rPr>
          <w:fldChar w:fldCharType="end"/>
        </w:r>
      </w:hyperlink>
    </w:p>
    <w:p w14:paraId="42F1C928" w14:textId="1E580E5D"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47" w:history="1">
        <w:r w:rsidRPr="00A8705F">
          <w:rPr>
            <w:rStyle w:val="Siuktni"/>
            <w:noProof/>
            <w:lang w:val="vi-VN"/>
          </w:rPr>
          <w:t>3.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tổng thể vòng điều khiển</w:t>
        </w:r>
        <w:r>
          <w:rPr>
            <w:noProof/>
            <w:webHidden/>
          </w:rPr>
          <w:tab/>
        </w:r>
        <w:r>
          <w:rPr>
            <w:noProof/>
            <w:webHidden/>
          </w:rPr>
          <w:fldChar w:fldCharType="begin"/>
        </w:r>
        <w:r>
          <w:rPr>
            <w:noProof/>
            <w:webHidden/>
          </w:rPr>
          <w:instrText xml:space="preserve"> PAGEREF _Toc198474647 \h </w:instrText>
        </w:r>
        <w:r>
          <w:rPr>
            <w:noProof/>
            <w:webHidden/>
          </w:rPr>
        </w:r>
        <w:r>
          <w:rPr>
            <w:noProof/>
            <w:webHidden/>
          </w:rPr>
          <w:fldChar w:fldCharType="separate"/>
        </w:r>
        <w:r>
          <w:rPr>
            <w:noProof/>
            <w:webHidden/>
          </w:rPr>
          <w:t>44</w:t>
        </w:r>
        <w:r>
          <w:rPr>
            <w:noProof/>
            <w:webHidden/>
          </w:rPr>
          <w:fldChar w:fldCharType="end"/>
        </w:r>
      </w:hyperlink>
    </w:p>
    <w:p w14:paraId="50BED2F4" w14:textId="5C11967A"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48" w:history="1">
        <w:r w:rsidRPr="00A8705F">
          <w:rPr>
            <w:rStyle w:val="Siuktni"/>
            <w:noProof/>
            <w:lang w:val="vi-VN"/>
          </w:rPr>
          <w:t>3.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Điều khiển dòng điện (Id, Iq)</w:t>
        </w:r>
        <w:r>
          <w:rPr>
            <w:noProof/>
            <w:webHidden/>
          </w:rPr>
          <w:tab/>
        </w:r>
        <w:r>
          <w:rPr>
            <w:noProof/>
            <w:webHidden/>
          </w:rPr>
          <w:fldChar w:fldCharType="begin"/>
        </w:r>
        <w:r>
          <w:rPr>
            <w:noProof/>
            <w:webHidden/>
          </w:rPr>
          <w:instrText xml:space="preserve"> PAGEREF _Toc198474648 \h </w:instrText>
        </w:r>
        <w:r>
          <w:rPr>
            <w:noProof/>
            <w:webHidden/>
          </w:rPr>
        </w:r>
        <w:r>
          <w:rPr>
            <w:noProof/>
            <w:webHidden/>
          </w:rPr>
          <w:fldChar w:fldCharType="separate"/>
        </w:r>
        <w:r>
          <w:rPr>
            <w:noProof/>
            <w:webHidden/>
          </w:rPr>
          <w:t>45</w:t>
        </w:r>
        <w:r>
          <w:rPr>
            <w:noProof/>
            <w:webHidden/>
          </w:rPr>
          <w:fldChar w:fldCharType="end"/>
        </w:r>
      </w:hyperlink>
    </w:p>
    <w:p w14:paraId="43AFC929" w14:textId="5539ADF2"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49" w:history="1">
        <w:r w:rsidRPr="00A8705F">
          <w:rPr>
            <w:rStyle w:val="Siuktni"/>
            <w:noProof/>
            <w:lang w:val="vi-VN"/>
          </w:rPr>
          <w:t>3.3</w:t>
        </w:r>
        <w:r>
          <w:rPr>
            <w:rFonts w:asciiTheme="minorHAnsi" w:eastAsiaTheme="minorEastAsia" w:hAnsiTheme="minorHAnsi"/>
            <w:noProof/>
            <w:kern w:val="2"/>
            <w:sz w:val="24"/>
            <w:szCs w:val="24"/>
            <w:lang w:val="en-US"/>
            <w14:ligatures w14:val="standardContextual"/>
          </w:rPr>
          <w:tab/>
        </w:r>
        <w:r w:rsidRPr="00A8705F">
          <w:rPr>
            <w:rStyle w:val="Siuktni"/>
            <w:noProof/>
            <w:lang w:val="en-US"/>
          </w:rPr>
          <w:t>Biến</w:t>
        </w:r>
        <w:r w:rsidRPr="00A8705F">
          <w:rPr>
            <w:rStyle w:val="Siuktni"/>
            <w:noProof/>
            <w:lang w:val="vi-VN"/>
          </w:rPr>
          <w:t xml:space="preserve"> đổi Clark và Park</w:t>
        </w:r>
        <w:r>
          <w:rPr>
            <w:noProof/>
            <w:webHidden/>
          </w:rPr>
          <w:tab/>
        </w:r>
        <w:r>
          <w:rPr>
            <w:noProof/>
            <w:webHidden/>
          </w:rPr>
          <w:fldChar w:fldCharType="begin"/>
        </w:r>
        <w:r>
          <w:rPr>
            <w:noProof/>
            <w:webHidden/>
          </w:rPr>
          <w:instrText xml:space="preserve"> PAGEREF _Toc198474649 \h </w:instrText>
        </w:r>
        <w:r>
          <w:rPr>
            <w:noProof/>
            <w:webHidden/>
          </w:rPr>
        </w:r>
        <w:r>
          <w:rPr>
            <w:noProof/>
            <w:webHidden/>
          </w:rPr>
          <w:fldChar w:fldCharType="separate"/>
        </w:r>
        <w:r>
          <w:rPr>
            <w:noProof/>
            <w:webHidden/>
          </w:rPr>
          <w:t>46</w:t>
        </w:r>
        <w:r>
          <w:rPr>
            <w:noProof/>
            <w:webHidden/>
          </w:rPr>
          <w:fldChar w:fldCharType="end"/>
        </w:r>
      </w:hyperlink>
    </w:p>
    <w:p w14:paraId="49C500A9" w14:textId="363A6DBF"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50" w:history="1">
        <w:r w:rsidRPr="00A8705F">
          <w:rPr>
            <w:rStyle w:val="Siuktni"/>
            <w:noProof/>
            <w:lang w:val="vi-VN"/>
          </w:rPr>
          <w:t>3.3.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Phép biến đổi Clark</w:t>
        </w:r>
        <w:r>
          <w:rPr>
            <w:noProof/>
            <w:webHidden/>
          </w:rPr>
          <w:tab/>
        </w:r>
        <w:r>
          <w:rPr>
            <w:noProof/>
            <w:webHidden/>
          </w:rPr>
          <w:fldChar w:fldCharType="begin"/>
        </w:r>
        <w:r>
          <w:rPr>
            <w:noProof/>
            <w:webHidden/>
          </w:rPr>
          <w:instrText xml:space="preserve"> PAGEREF _Toc198474650 \h </w:instrText>
        </w:r>
        <w:r>
          <w:rPr>
            <w:noProof/>
            <w:webHidden/>
          </w:rPr>
        </w:r>
        <w:r>
          <w:rPr>
            <w:noProof/>
            <w:webHidden/>
          </w:rPr>
          <w:fldChar w:fldCharType="separate"/>
        </w:r>
        <w:r>
          <w:rPr>
            <w:noProof/>
            <w:webHidden/>
          </w:rPr>
          <w:t>46</w:t>
        </w:r>
        <w:r>
          <w:rPr>
            <w:noProof/>
            <w:webHidden/>
          </w:rPr>
          <w:fldChar w:fldCharType="end"/>
        </w:r>
      </w:hyperlink>
    </w:p>
    <w:p w14:paraId="25B73A46" w14:textId="731E4102"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51" w:history="1">
        <w:r w:rsidRPr="00A8705F">
          <w:rPr>
            <w:rStyle w:val="Siuktni"/>
            <w:noProof/>
            <w:lang w:val="vi-VN"/>
          </w:rPr>
          <w:t>3.3.2</w:t>
        </w:r>
        <w:r>
          <w:rPr>
            <w:rFonts w:asciiTheme="minorHAnsi" w:eastAsiaTheme="minorEastAsia" w:hAnsiTheme="minorHAnsi"/>
            <w:noProof/>
            <w:kern w:val="2"/>
            <w:sz w:val="24"/>
            <w:szCs w:val="24"/>
            <w:lang w:val="en-US"/>
            <w14:ligatures w14:val="standardContextual"/>
          </w:rPr>
          <w:tab/>
        </w:r>
        <w:r w:rsidRPr="00A8705F">
          <w:rPr>
            <w:rStyle w:val="Siuktni"/>
            <w:noProof/>
          </w:rPr>
          <w:t>Phép</w:t>
        </w:r>
        <w:r w:rsidRPr="00A8705F">
          <w:rPr>
            <w:rStyle w:val="Siuktni"/>
            <w:noProof/>
            <w:lang w:val="vi-VN"/>
          </w:rPr>
          <w:t xml:space="preserve"> biến đổi Park</w:t>
        </w:r>
        <w:r>
          <w:rPr>
            <w:noProof/>
            <w:webHidden/>
          </w:rPr>
          <w:tab/>
        </w:r>
        <w:r>
          <w:rPr>
            <w:noProof/>
            <w:webHidden/>
          </w:rPr>
          <w:fldChar w:fldCharType="begin"/>
        </w:r>
        <w:r>
          <w:rPr>
            <w:noProof/>
            <w:webHidden/>
          </w:rPr>
          <w:instrText xml:space="preserve"> PAGEREF _Toc198474651 \h </w:instrText>
        </w:r>
        <w:r>
          <w:rPr>
            <w:noProof/>
            <w:webHidden/>
          </w:rPr>
        </w:r>
        <w:r>
          <w:rPr>
            <w:noProof/>
            <w:webHidden/>
          </w:rPr>
          <w:fldChar w:fldCharType="separate"/>
        </w:r>
        <w:r>
          <w:rPr>
            <w:noProof/>
            <w:webHidden/>
          </w:rPr>
          <w:t>47</w:t>
        </w:r>
        <w:r>
          <w:rPr>
            <w:noProof/>
            <w:webHidden/>
          </w:rPr>
          <w:fldChar w:fldCharType="end"/>
        </w:r>
      </w:hyperlink>
    </w:p>
    <w:p w14:paraId="014351F8" w14:textId="4ED8A665"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2" w:history="1">
        <w:r w:rsidRPr="00A8705F">
          <w:rPr>
            <w:rStyle w:val="Siuktni"/>
            <w:noProof/>
            <w:lang w:val="vi-VN"/>
          </w:rPr>
          <w:t>3.4</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Điều khiển tốc độ (vòng ngoài)</w:t>
        </w:r>
        <w:r>
          <w:rPr>
            <w:noProof/>
            <w:webHidden/>
          </w:rPr>
          <w:tab/>
        </w:r>
        <w:r>
          <w:rPr>
            <w:noProof/>
            <w:webHidden/>
          </w:rPr>
          <w:fldChar w:fldCharType="begin"/>
        </w:r>
        <w:r>
          <w:rPr>
            <w:noProof/>
            <w:webHidden/>
          </w:rPr>
          <w:instrText xml:space="preserve"> PAGEREF _Toc198474652 \h </w:instrText>
        </w:r>
        <w:r>
          <w:rPr>
            <w:noProof/>
            <w:webHidden/>
          </w:rPr>
        </w:r>
        <w:r>
          <w:rPr>
            <w:noProof/>
            <w:webHidden/>
          </w:rPr>
          <w:fldChar w:fldCharType="separate"/>
        </w:r>
        <w:r>
          <w:rPr>
            <w:noProof/>
            <w:webHidden/>
          </w:rPr>
          <w:t>47</w:t>
        </w:r>
        <w:r>
          <w:rPr>
            <w:noProof/>
            <w:webHidden/>
          </w:rPr>
          <w:fldChar w:fldCharType="end"/>
        </w:r>
      </w:hyperlink>
    </w:p>
    <w:p w14:paraId="0EAC55F6" w14:textId="03490C42"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3" w:history="1">
        <w:r w:rsidRPr="00A8705F">
          <w:rPr>
            <w:rStyle w:val="Siuktni"/>
            <w:noProof/>
            <w:lang w:val="vi-VN"/>
          </w:rPr>
          <w:t>3.5</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Điều khiển vị trí (vòng ngoài cùng)</w:t>
        </w:r>
        <w:r>
          <w:rPr>
            <w:noProof/>
            <w:webHidden/>
          </w:rPr>
          <w:tab/>
        </w:r>
        <w:r>
          <w:rPr>
            <w:noProof/>
            <w:webHidden/>
          </w:rPr>
          <w:fldChar w:fldCharType="begin"/>
        </w:r>
        <w:r>
          <w:rPr>
            <w:noProof/>
            <w:webHidden/>
          </w:rPr>
          <w:instrText xml:space="preserve"> PAGEREF _Toc198474653 \h </w:instrText>
        </w:r>
        <w:r>
          <w:rPr>
            <w:noProof/>
            <w:webHidden/>
          </w:rPr>
        </w:r>
        <w:r>
          <w:rPr>
            <w:noProof/>
            <w:webHidden/>
          </w:rPr>
          <w:fldChar w:fldCharType="separate"/>
        </w:r>
        <w:r>
          <w:rPr>
            <w:noProof/>
            <w:webHidden/>
          </w:rPr>
          <w:t>48</w:t>
        </w:r>
        <w:r>
          <w:rPr>
            <w:noProof/>
            <w:webHidden/>
          </w:rPr>
          <w:fldChar w:fldCharType="end"/>
        </w:r>
      </w:hyperlink>
    </w:p>
    <w:p w14:paraId="046A810F" w14:textId="7A8B65DD"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4" w:history="1">
        <w:r w:rsidRPr="00A8705F">
          <w:rPr>
            <w:rStyle w:val="Siuktni"/>
            <w:noProof/>
            <w:lang w:val="vi-VN"/>
          </w:rPr>
          <w:t>3.6</w:t>
        </w:r>
        <w:r>
          <w:rPr>
            <w:rFonts w:asciiTheme="minorHAnsi" w:eastAsiaTheme="minorEastAsia" w:hAnsiTheme="minorHAnsi"/>
            <w:noProof/>
            <w:kern w:val="2"/>
            <w:sz w:val="24"/>
            <w:szCs w:val="24"/>
            <w:lang w:val="en-US"/>
            <w14:ligatures w14:val="standardContextual"/>
          </w:rPr>
          <w:tab/>
        </w:r>
        <w:r w:rsidRPr="00A8705F">
          <w:rPr>
            <w:rStyle w:val="Siuktni"/>
            <w:noProof/>
            <w:lang w:val="en-US"/>
          </w:rPr>
          <w:t>Điều</w:t>
        </w:r>
        <w:r w:rsidRPr="00A8705F">
          <w:rPr>
            <w:rStyle w:val="Siuktni"/>
            <w:noProof/>
            <w:lang w:val="vi-VN"/>
          </w:rPr>
          <w:t xml:space="preserve"> chế sin PWM</w:t>
        </w:r>
        <w:r>
          <w:rPr>
            <w:noProof/>
            <w:webHidden/>
          </w:rPr>
          <w:tab/>
        </w:r>
        <w:r>
          <w:rPr>
            <w:noProof/>
            <w:webHidden/>
          </w:rPr>
          <w:fldChar w:fldCharType="begin"/>
        </w:r>
        <w:r>
          <w:rPr>
            <w:noProof/>
            <w:webHidden/>
          </w:rPr>
          <w:instrText xml:space="preserve"> PAGEREF _Toc198474654 \h </w:instrText>
        </w:r>
        <w:r>
          <w:rPr>
            <w:noProof/>
            <w:webHidden/>
          </w:rPr>
        </w:r>
        <w:r>
          <w:rPr>
            <w:noProof/>
            <w:webHidden/>
          </w:rPr>
          <w:fldChar w:fldCharType="separate"/>
        </w:r>
        <w:r>
          <w:rPr>
            <w:noProof/>
            <w:webHidden/>
          </w:rPr>
          <w:t>48</w:t>
        </w:r>
        <w:r>
          <w:rPr>
            <w:noProof/>
            <w:webHidden/>
          </w:rPr>
          <w:fldChar w:fldCharType="end"/>
        </w:r>
      </w:hyperlink>
    </w:p>
    <w:p w14:paraId="04E5CE65" w14:textId="4317848F"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55" w:history="1">
        <w:r w:rsidRPr="00A8705F">
          <w:rPr>
            <w:rStyle w:val="Siuktni"/>
          </w:rPr>
          <w:t>CHƯƠNG 4: THIẾT KẾ VÀ CẤU HÌNH OBJECT DICTIONARY BẰNG CANopenEditor</w:t>
        </w:r>
        <w:r>
          <w:rPr>
            <w:webHidden/>
          </w:rPr>
          <w:tab/>
        </w:r>
        <w:r>
          <w:rPr>
            <w:webHidden/>
          </w:rPr>
          <w:fldChar w:fldCharType="begin"/>
        </w:r>
        <w:r>
          <w:rPr>
            <w:webHidden/>
          </w:rPr>
          <w:instrText xml:space="preserve"> PAGEREF _Toc198474655 \h </w:instrText>
        </w:r>
        <w:r>
          <w:rPr>
            <w:webHidden/>
          </w:rPr>
        </w:r>
        <w:r>
          <w:rPr>
            <w:webHidden/>
          </w:rPr>
          <w:fldChar w:fldCharType="separate"/>
        </w:r>
        <w:r>
          <w:rPr>
            <w:webHidden/>
          </w:rPr>
          <w:t>50</w:t>
        </w:r>
        <w:r>
          <w:rPr>
            <w:webHidden/>
          </w:rPr>
          <w:fldChar w:fldCharType="end"/>
        </w:r>
      </w:hyperlink>
    </w:p>
    <w:p w14:paraId="7F2B9B6B" w14:textId="514C2073"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6" w:history="1">
        <w:r w:rsidRPr="00A8705F">
          <w:rPr>
            <w:rStyle w:val="Siuktni"/>
            <w:noProof/>
            <w:lang w:val="vi-VN"/>
          </w:rPr>
          <w:t>4.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CANopenEditor</w:t>
        </w:r>
        <w:r>
          <w:rPr>
            <w:noProof/>
            <w:webHidden/>
          </w:rPr>
          <w:tab/>
        </w:r>
        <w:r>
          <w:rPr>
            <w:noProof/>
            <w:webHidden/>
          </w:rPr>
          <w:fldChar w:fldCharType="begin"/>
        </w:r>
        <w:r>
          <w:rPr>
            <w:noProof/>
            <w:webHidden/>
          </w:rPr>
          <w:instrText xml:space="preserve"> PAGEREF _Toc198474656 \h </w:instrText>
        </w:r>
        <w:r>
          <w:rPr>
            <w:noProof/>
            <w:webHidden/>
          </w:rPr>
        </w:r>
        <w:r>
          <w:rPr>
            <w:noProof/>
            <w:webHidden/>
          </w:rPr>
          <w:fldChar w:fldCharType="separate"/>
        </w:r>
        <w:r>
          <w:rPr>
            <w:noProof/>
            <w:webHidden/>
          </w:rPr>
          <w:t>50</w:t>
        </w:r>
        <w:r>
          <w:rPr>
            <w:noProof/>
            <w:webHidden/>
          </w:rPr>
          <w:fldChar w:fldCharType="end"/>
        </w:r>
      </w:hyperlink>
    </w:p>
    <w:p w14:paraId="46F64C32" w14:textId="169966CC"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7" w:history="1">
        <w:r w:rsidRPr="00A8705F">
          <w:rPr>
            <w:rStyle w:val="Siuktni"/>
            <w:noProof/>
            <w:lang w:val="vi-VN"/>
          </w:rPr>
          <w:t>4.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ao diện và cấu trúc cơ bản</w:t>
        </w:r>
        <w:r>
          <w:rPr>
            <w:noProof/>
            <w:webHidden/>
          </w:rPr>
          <w:tab/>
        </w:r>
        <w:r>
          <w:rPr>
            <w:noProof/>
            <w:webHidden/>
          </w:rPr>
          <w:fldChar w:fldCharType="begin"/>
        </w:r>
        <w:r>
          <w:rPr>
            <w:noProof/>
            <w:webHidden/>
          </w:rPr>
          <w:instrText xml:space="preserve"> PAGEREF _Toc198474657 \h </w:instrText>
        </w:r>
        <w:r>
          <w:rPr>
            <w:noProof/>
            <w:webHidden/>
          </w:rPr>
        </w:r>
        <w:r>
          <w:rPr>
            <w:noProof/>
            <w:webHidden/>
          </w:rPr>
          <w:fldChar w:fldCharType="separate"/>
        </w:r>
        <w:r>
          <w:rPr>
            <w:noProof/>
            <w:webHidden/>
          </w:rPr>
          <w:t>50</w:t>
        </w:r>
        <w:r>
          <w:rPr>
            <w:noProof/>
            <w:webHidden/>
          </w:rPr>
          <w:fldChar w:fldCharType="end"/>
        </w:r>
      </w:hyperlink>
    </w:p>
    <w:p w14:paraId="71D6072F" w14:textId="3678DC6E"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58" w:history="1">
        <w:r w:rsidRPr="00A8705F">
          <w:rPr>
            <w:rStyle w:val="Siuktni"/>
            <w:noProof/>
            <w:lang w:val="vi-VN"/>
          </w:rPr>
          <w:t>4.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Ứng dụng tạo Object Dictionary cho hệ thống điều khiển động cơ BLDC.</w:t>
        </w:r>
        <w:r>
          <w:rPr>
            <w:noProof/>
            <w:webHidden/>
          </w:rPr>
          <w:tab/>
        </w:r>
        <w:r>
          <w:rPr>
            <w:noProof/>
            <w:webHidden/>
          </w:rPr>
          <w:fldChar w:fldCharType="begin"/>
        </w:r>
        <w:r>
          <w:rPr>
            <w:noProof/>
            <w:webHidden/>
          </w:rPr>
          <w:instrText xml:space="preserve"> PAGEREF _Toc198474658 \h </w:instrText>
        </w:r>
        <w:r>
          <w:rPr>
            <w:noProof/>
            <w:webHidden/>
          </w:rPr>
        </w:r>
        <w:r>
          <w:rPr>
            <w:noProof/>
            <w:webHidden/>
          </w:rPr>
          <w:fldChar w:fldCharType="separate"/>
        </w:r>
        <w:r>
          <w:rPr>
            <w:noProof/>
            <w:webHidden/>
          </w:rPr>
          <w:t>52</w:t>
        </w:r>
        <w:r>
          <w:rPr>
            <w:noProof/>
            <w:webHidden/>
          </w:rPr>
          <w:fldChar w:fldCharType="end"/>
        </w:r>
      </w:hyperlink>
    </w:p>
    <w:p w14:paraId="3ADE7AEE" w14:textId="255F7EE6"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59" w:history="1">
        <w:r w:rsidRPr="00A8705F">
          <w:rPr>
            <w:rStyle w:val="Siuktni"/>
            <w:noProof/>
            <w:lang w:val="vi-VN"/>
          </w:rPr>
          <w:t>4.3.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Xác định các tham số cần thiết trong hệ thống điều khiển BLDC</w:t>
        </w:r>
        <w:r>
          <w:rPr>
            <w:noProof/>
            <w:webHidden/>
          </w:rPr>
          <w:tab/>
        </w:r>
        <w:r>
          <w:rPr>
            <w:noProof/>
            <w:webHidden/>
          </w:rPr>
          <w:fldChar w:fldCharType="begin"/>
        </w:r>
        <w:r>
          <w:rPr>
            <w:noProof/>
            <w:webHidden/>
          </w:rPr>
          <w:instrText xml:space="preserve"> PAGEREF _Toc198474659 \h </w:instrText>
        </w:r>
        <w:r>
          <w:rPr>
            <w:noProof/>
            <w:webHidden/>
          </w:rPr>
        </w:r>
        <w:r>
          <w:rPr>
            <w:noProof/>
            <w:webHidden/>
          </w:rPr>
          <w:fldChar w:fldCharType="separate"/>
        </w:r>
        <w:r>
          <w:rPr>
            <w:noProof/>
            <w:webHidden/>
          </w:rPr>
          <w:t>53</w:t>
        </w:r>
        <w:r>
          <w:rPr>
            <w:noProof/>
            <w:webHidden/>
          </w:rPr>
          <w:fldChar w:fldCharType="end"/>
        </w:r>
      </w:hyperlink>
    </w:p>
    <w:p w14:paraId="041EC2D3" w14:textId="11D2699C"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0" w:history="1">
        <w:r w:rsidRPr="00A8705F">
          <w:rPr>
            <w:rStyle w:val="Siuktni"/>
            <w:noProof/>
            <w:lang w:val="vi-VN"/>
          </w:rPr>
          <w:t>4.3.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Tạo mục TPDO trong OD</w:t>
        </w:r>
        <w:r>
          <w:rPr>
            <w:noProof/>
            <w:webHidden/>
          </w:rPr>
          <w:tab/>
        </w:r>
        <w:r>
          <w:rPr>
            <w:noProof/>
            <w:webHidden/>
          </w:rPr>
          <w:fldChar w:fldCharType="begin"/>
        </w:r>
        <w:r>
          <w:rPr>
            <w:noProof/>
            <w:webHidden/>
          </w:rPr>
          <w:instrText xml:space="preserve"> PAGEREF _Toc198474660 \h </w:instrText>
        </w:r>
        <w:r>
          <w:rPr>
            <w:noProof/>
            <w:webHidden/>
          </w:rPr>
        </w:r>
        <w:r>
          <w:rPr>
            <w:noProof/>
            <w:webHidden/>
          </w:rPr>
          <w:fldChar w:fldCharType="separate"/>
        </w:r>
        <w:r>
          <w:rPr>
            <w:noProof/>
            <w:webHidden/>
          </w:rPr>
          <w:t>53</w:t>
        </w:r>
        <w:r>
          <w:rPr>
            <w:noProof/>
            <w:webHidden/>
          </w:rPr>
          <w:fldChar w:fldCharType="end"/>
        </w:r>
      </w:hyperlink>
    </w:p>
    <w:p w14:paraId="2B24BB45" w14:textId="03FE8FD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1" w:history="1">
        <w:r w:rsidRPr="00A8705F">
          <w:rPr>
            <w:rStyle w:val="Siuktni"/>
            <w:noProof/>
            <w:lang w:val="vi-VN"/>
          </w:rPr>
          <w:t>4.3.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Tạo mục RPDO trong OD</w:t>
        </w:r>
        <w:r>
          <w:rPr>
            <w:noProof/>
            <w:webHidden/>
          </w:rPr>
          <w:tab/>
        </w:r>
        <w:r>
          <w:rPr>
            <w:noProof/>
            <w:webHidden/>
          </w:rPr>
          <w:fldChar w:fldCharType="begin"/>
        </w:r>
        <w:r>
          <w:rPr>
            <w:noProof/>
            <w:webHidden/>
          </w:rPr>
          <w:instrText xml:space="preserve"> PAGEREF _Toc198474661 \h </w:instrText>
        </w:r>
        <w:r>
          <w:rPr>
            <w:noProof/>
            <w:webHidden/>
          </w:rPr>
        </w:r>
        <w:r>
          <w:rPr>
            <w:noProof/>
            <w:webHidden/>
          </w:rPr>
          <w:fldChar w:fldCharType="separate"/>
        </w:r>
        <w:r>
          <w:rPr>
            <w:noProof/>
            <w:webHidden/>
          </w:rPr>
          <w:t>54</w:t>
        </w:r>
        <w:r>
          <w:rPr>
            <w:noProof/>
            <w:webHidden/>
          </w:rPr>
          <w:fldChar w:fldCharType="end"/>
        </w:r>
      </w:hyperlink>
    </w:p>
    <w:p w14:paraId="3B311CC2" w14:textId="0C74965B"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62" w:history="1">
        <w:r w:rsidRPr="00A8705F">
          <w:rPr>
            <w:rStyle w:val="Siuktni"/>
          </w:rPr>
          <w:t>CHƯƠNG 5: TRIỂN KHAI PHẦN MỀM TRÊN STM32</w:t>
        </w:r>
        <w:r>
          <w:rPr>
            <w:webHidden/>
          </w:rPr>
          <w:tab/>
        </w:r>
        <w:r>
          <w:rPr>
            <w:webHidden/>
          </w:rPr>
          <w:fldChar w:fldCharType="begin"/>
        </w:r>
        <w:r>
          <w:rPr>
            <w:webHidden/>
          </w:rPr>
          <w:instrText xml:space="preserve"> PAGEREF _Toc198474662 \h </w:instrText>
        </w:r>
        <w:r>
          <w:rPr>
            <w:webHidden/>
          </w:rPr>
        </w:r>
        <w:r>
          <w:rPr>
            <w:webHidden/>
          </w:rPr>
          <w:fldChar w:fldCharType="separate"/>
        </w:r>
        <w:r>
          <w:rPr>
            <w:webHidden/>
          </w:rPr>
          <w:t>55</w:t>
        </w:r>
        <w:r>
          <w:rPr>
            <w:webHidden/>
          </w:rPr>
          <w:fldChar w:fldCharType="end"/>
        </w:r>
      </w:hyperlink>
    </w:p>
    <w:p w14:paraId="66291E62" w14:textId="5FD21177"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63" w:history="1">
        <w:r w:rsidRPr="00A8705F">
          <w:rPr>
            <w:rStyle w:val="Siuktni"/>
            <w:noProof/>
            <w:lang w:val="vi-VN"/>
          </w:rPr>
          <w:t>5.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TIM1 – Phát xung PWM 3 pha.</w:t>
        </w:r>
        <w:r>
          <w:rPr>
            <w:noProof/>
            <w:webHidden/>
          </w:rPr>
          <w:tab/>
        </w:r>
        <w:r>
          <w:rPr>
            <w:noProof/>
            <w:webHidden/>
          </w:rPr>
          <w:fldChar w:fldCharType="begin"/>
        </w:r>
        <w:r>
          <w:rPr>
            <w:noProof/>
            <w:webHidden/>
          </w:rPr>
          <w:instrText xml:space="preserve"> PAGEREF _Toc198474663 \h </w:instrText>
        </w:r>
        <w:r>
          <w:rPr>
            <w:noProof/>
            <w:webHidden/>
          </w:rPr>
        </w:r>
        <w:r>
          <w:rPr>
            <w:noProof/>
            <w:webHidden/>
          </w:rPr>
          <w:fldChar w:fldCharType="separate"/>
        </w:r>
        <w:r>
          <w:rPr>
            <w:noProof/>
            <w:webHidden/>
          </w:rPr>
          <w:t>55</w:t>
        </w:r>
        <w:r>
          <w:rPr>
            <w:noProof/>
            <w:webHidden/>
          </w:rPr>
          <w:fldChar w:fldCharType="end"/>
        </w:r>
      </w:hyperlink>
    </w:p>
    <w:p w14:paraId="527F829F" w14:textId="29BA9421"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4" w:history="1">
        <w:r w:rsidRPr="00A8705F">
          <w:rPr>
            <w:rStyle w:val="Siuktni"/>
            <w:noProof/>
            <w:lang w:val="vi-VN"/>
          </w:rPr>
          <w:t>5.1.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hức năng</w:t>
        </w:r>
        <w:r>
          <w:rPr>
            <w:noProof/>
            <w:webHidden/>
          </w:rPr>
          <w:tab/>
        </w:r>
        <w:r>
          <w:rPr>
            <w:noProof/>
            <w:webHidden/>
          </w:rPr>
          <w:fldChar w:fldCharType="begin"/>
        </w:r>
        <w:r>
          <w:rPr>
            <w:noProof/>
            <w:webHidden/>
          </w:rPr>
          <w:instrText xml:space="preserve"> PAGEREF _Toc198474664 \h </w:instrText>
        </w:r>
        <w:r>
          <w:rPr>
            <w:noProof/>
            <w:webHidden/>
          </w:rPr>
        </w:r>
        <w:r>
          <w:rPr>
            <w:noProof/>
            <w:webHidden/>
          </w:rPr>
          <w:fldChar w:fldCharType="separate"/>
        </w:r>
        <w:r>
          <w:rPr>
            <w:noProof/>
            <w:webHidden/>
          </w:rPr>
          <w:t>55</w:t>
        </w:r>
        <w:r>
          <w:rPr>
            <w:noProof/>
            <w:webHidden/>
          </w:rPr>
          <w:fldChar w:fldCharType="end"/>
        </w:r>
      </w:hyperlink>
    </w:p>
    <w:p w14:paraId="00C2F29F" w14:textId="275248F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5" w:history="1">
        <w:r w:rsidRPr="00A8705F">
          <w:rPr>
            <w:rStyle w:val="Siuktni"/>
            <w:noProof/>
            <w:lang w:val="vi-VN"/>
          </w:rPr>
          <w:t>5.1.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các kênh của TIM1</w:t>
        </w:r>
        <w:r>
          <w:rPr>
            <w:noProof/>
            <w:webHidden/>
          </w:rPr>
          <w:tab/>
        </w:r>
        <w:r>
          <w:rPr>
            <w:noProof/>
            <w:webHidden/>
          </w:rPr>
          <w:fldChar w:fldCharType="begin"/>
        </w:r>
        <w:r>
          <w:rPr>
            <w:noProof/>
            <w:webHidden/>
          </w:rPr>
          <w:instrText xml:space="preserve"> PAGEREF _Toc198474665 \h </w:instrText>
        </w:r>
        <w:r>
          <w:rPr>
            <w:noProof/>
            <w:webHidden/>
          </w:rPr>
        </w:r>
        <w:r>
          <w:rPr>
            <w:noProof/>
            <w:webHidden/>
          </w:rPr>
          <w:fldChar w:fldCharType="separate"/>
        </w:r>
        <w:r>
          <w:rPr>
            <w:noProof/>
            <w:webHidden/>
          </w:rPr>
          <w:t>56</w:t>
        </w:r>
        <w:r>
          <w:rPr>
            <w:noProof/>
            <w:webHidden/>
          </w:rPr>
          <w:fldChar w:fldCharType="end"/>
        </w:r>
      </w:hyperlink>
    </w:p>
    <w:p w14:paraId="51E25D9B" w14:textId="4FC7CDF4"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66" w:history="1">
        <w:r w:rsidRPr="00A8705F">
          <w:rPr>
            <w:rStyle w:val="Siuktni"/>
            <w:noProof/>
            <w:lang w:val="vi-VN"/>
          </w:rPr>
          <w:t>5.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SPI – Giao tiếp với Encoder AS5147U</w:t>
        </w:r>
        <w:r>
          <w:rPr>
            <w:noProof/>
            <w:webHidden/>
          </w:rPr>
          <w:tab/>
        </w:r>
        <w:r>
          <w:rPr>
            <w:noProof/>
            <w:webHidden/>
          </w:rPr>
          <w:fldChar w:fldCharType="begin"/>
        </w:r>
        <w:r>
          <w:rPr>
            <w:noProof/>
            <w:webHidden/>
          </w:rPr>
          <w:instrText xml:space="preserve"> PAGEREF _Toc198474666 \h </w:instrText>
        </w:r>
        <w:r>
          <w:rPr>
            <w:noProof/>
            <w:webHidden/>
          </w:rPr>
        </w:r>
        <w:r>
          <w:rPr>
            <w:noProof/>
            <w:webHidden/>
          </w:rPr>
          <w:fldChar w:fldCharType="separate"/>
        </w:r>
        <w:r>
          <w:rPr>
            <w:noProof/>
            <w:webHidden/>
          </w:rPr>
          <w:t>57</w:t>
        </w:r>
        <w:r>
          <w:rPr>
            <w:noProof/>
            <w:webHidden/>
          </w:rPr>
          <w:fldChar w:fldCharType="end"/>
        </w:r>
      </w:hyperlink>
    </w:p>
    <w:p w14:paraId="742DE4B7" w14:textId="4B1AB2C0"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7" w:history="1">
        <w:r w:rsidRPr="00A8705F">
          <w:rPr>
            <w:rStyle w:val="Siuktni"/>
            <w:iCs/>
            <w:noProof/>
            <w:lang w:val="vi-VN"/>
          </w:rPr>
          <w:t>5.2.1</w:t>
        </w:r>
        <w:r>
          <w:rPr>
            <w:rFonts w:asciiTheme="minorHAnsi" w:eastAsiaTheme="minorEastAsia" w:hAnsiTheme="minorHAnsi"/>
            <w:noProof/>
            <w:kern w:val="2"/>
            <w:sz w:val="24"/>
            <w:szCs w:val="24"/>
            <w:lang w:val="en-US"/>
            <w14:ligatures w14:val="standardContextual"/>
          </w:rPr>
          <w:tab/>
        </w:r>
        <w:r w:rsidRPr="00A8705F">
          <w:rPr>
            <w:rStyle w:val="Siuktni"/>
            <w:iCs/>
            <w:noProof/>
            <w:lang w:val="vi-VN"/>
          </w:rPr>
          <w:t>Chức năng</w:t>
        </w:r>
        <w:r>
          <w:rPr>
            <w:noProof/>
            <w:webHidden/>
          </w:rPr>
          <w:tab/>
        </w:r>
        <w:r>
          <w:rPr>
            <w:noProof/>
            <w:webHidden/>
          </w:rPr>
          <w:fldChar w:fldCharType="begin"/>
        </w:r>
        <w:r>
          <w:rPr>
            <w:noProof/>
            <w:webHidden/>
          </w:rPr>
          <w:instrText xml:space="preserve"> PAGEREF _Toc198474667 \h </w:instrText>
        </w:r>
        <w:r>
          <w:rPr>
            <w:noProof/>
            <w:webHidden/>
          </w:rPr>
        </w:r>
        <w:r>
          <w:rPr>
            <w:noProof/>
            <w:webHidden/>
          </w:rPr>
          <w:fldChar w:fldCharType="separate"/>
        </w:r>
        <w:r>
          <w:rPr>
            <w:noProof/>
            <w:webHidden/>
          </w:rPr>
          <w:t>57</w:t>
        </w:r>
        <w:r>
          <w:rPr>
            <w:noProof/>
            <w:webHidden/>
          </w:rPr>
          <w:fldChar w:fldCharType="end"/>
        </w:r>
      </w:hyperlink>
    </w:p>
    <w:p w14:paraId="1FAC2AE2" w14:textId="6D4992E0"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8" w:history="1">
        <w:r w:rsidRPr="00A8705F">
          <w:rPr>
            <w:rStyle w:val="Siuktni"/>
            <w:noProof/>
            <w:lang w:val="vi-VN"/>
          </w:rPr>
          <w:t>5.2.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SPI</w:t>
        </w:r>
        <w:r>
          <w:rPr>
            <w:noProof/>
            <w:webHidden/>
          </w:rPr>
          <w:tab/>
        </w:r>
        <w:r>
          <w:rPr>
            <w:noProof/>
            <w:webHidden/>
          </w:rPr>
          <w:fldChar w:fldCharType="begin"/>
        </w:r>
        <w:r>
          <w:rPr>
            <w:noProof/>
            <w:webHidden/>
          </w:rPr>
          <w:instrText xml:space="preserve"> PAGEREF _Toc198474668 \h </w:instrText>
        </w:r>
        <w:r>
          <w:rPr>
            <w:noProof/>
            <w:webHidden/>
          </w:rPr>
        </w:r>
        <w:r>
          <w:rPr>
            <w:noProof/>
            <w:webHidden/>
          </w:rPr>
          <w:fldChar w:fldCharType="separate"/>
        </w:r>
        <w:r>
          <w:rPr>
            <w:noProof/>
            <w:webHidden/>
          </w:rPr>
          <w:t>57</w:t>
        </w:r>
        <w:r>
          <w:rPr>
            <w:noProof/>
            <w:webHidden/>
          </w:rPr>
          <w:fldChar w:fldCharType="end"/>
        </w:r>
      </w:hyperlink>
    </w:p>
    <w:p w14:paraId="2AF5D0E2" w14:textId="0F0E1C36"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69" w:history="1">
        <w:r w:rsidRPr="00A8705F">
          <w:rPr>
            <w:rStyle w:val="Siuktni"/>
            <w:noProof/>
            <w:lang w:val="vi-VN"/>
          </w:rPr>
          <w:t>5.2.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Khung truyền SPI và quá trình đọc góc</w:t>
        </w:r>
        <w:r>
          <w:rPr>
            <w:noProof/>
            <w:webHidden/>
          </w:rPr>
          <w:tab/>
        </w:r>
        <w:r>
          <w:rPr>
            <w:noProof/>
            <w:webHidden/>
          </w:rPr>
          <w:fldChar w:fldCharType="begin"/>
        </w:r>
        <w:r>
          <w:rPr>
            <w:noProof/>
            <w:webHidden/>
          </w:rPr>
          <w:instrText xml:space="preserve"> PAGEREF _Toc198474669 \h </w:instrText>
        </w:r>
        <w:r>
          <w:rPr>
            <w:noProof/>
            <w:webHidden/>
          </w:rPr>
        </w:r>
        <w:r>
          <w:rPr>
            <w:noProof/>
            <w:webHidden/>
          </w:rPr>
          <w:fldChar w:fldCharType="separate"/>
        </w:r>
        <w:r>
          <w:rPr>
            <w:noProof/>
            <w:webHidden/>
          </w:rPr>
          <w:t>58</w:t>
        </w:r>
        <w:r>
          <w:rPr>
            <w:noProof/>
            <w:webHidden/>
          </w:rPr>
          <w:fldChar w:fldCharType="end"/>
        </w:r>
      </w:hyperlink>
    </w:p>
    <w:p w14:paraId="335B2B18" w14:textId="52DD0A29"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70" w:history="1">
        <w:r w:rsidRPr="00A8705F">
          <w:rPr>
            <w:rStyle w:val="Siuktni"/>
            <w:noProof/>
            <w:lang w:val="vi-VN"/>
          </w:rPr>
          <w:t>5.3</w:t>
        </w:r>
        <w:r>
          <w:rPr>
            <w:rFonts w:asciiTheme="minorHAnsi" w:eastAsiaTheme="minorEastAsia" w:hAnsiTheme="minorHAnsi"/>
            <w:noProof/>
            <w:kern w:val="2"/>
            <w:sz w:val="24"/>
            <w:szCs w:val="24"/>
            <w:lang w:val="en-US"/>
            <w14:ligatures w14:val="standardContextual"/>
          </w:rPr>
          <w:tab/>
        </w:r>
        <w:r w:rsidRPr="00A8705F">
          <w:rPr>
            <w:rStyle w:val="Siuktni"/>
            <w:noProof/>
          </w:rPr>
          <w:t>Cấu</w:t>
        </w:r>
        <w:r w:rsidRPr="00A8705F">
          <w:rPr>
            <w:rStyle w:val="Siuktni"/>
            <w:noProof/>
            <w:lang w:val="vi-VN"/>
          </w:rPr>
          <w:t xml:space="preserve"> hình ADC1 – Đo dòng điện 3 pha</w:t>
        </w:r>
        <w:r>
          <w:rPr>
            <w:noProof/>
            <w:webHidden/>
          </w:rPr>
          <w:tab/>
        </w:r>
        <w:r>
          <w:rPr>
            <w:noProof/>
            <w:webHidden/>
          </w:rPr>
          <w:fldChar w:fldCharType="begin"/>
        </w:r>
        <w:r>
          <w:rPr>
            <w:noProof/>
            <w:webHidden/>
          </w:rPr>
          <w:instrText xml:space="preserve"> PAGEREF _Toc198474670 \h </w:instrText>
        </w:r>
        <w:r>
          <w:rPr>
            <w:noProof/>
            <w:webHidden/>
          </w:rPr>
        </w:r>
        <w:r>
          <w:rPr>
            <w:noProof/>
            <w:webHidden/>
          </w:rPr>
          <w:fldChar w:fldCharType="separate"/>
        </w:r>
        <w:r>
          <w:rPr>
            <w:noProof/>
            <w:webHidden/>
          </w:rPr>
          <w:t>58</w:t>
        </w:r>
        <w:r>
          <w:rPr>
            <w:noProof/>
            <w:webHidden/>
          </w:rPr>
          <w:fldChar w:fldCharType="end"/>
        </w:r>
      </w:hyperlink>
    </w:p>
    <w:p w14:paraId="4B910C03" w14:textId="7D4B78A1"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1" w:history="1">
        <w:r w:rsidRPr="00A8705F">
          <w:rPr>
            <w:rStyle w:val="Siuktni"/>
            <w:noProof/>
            <w:lang w:val="vi-VN"/>
          </w:rPr>
          <w:t>5.3.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Bộ khuếch đại INA240</w:t>
        </w:r>
        <w:r>
          <w:rPr>
            <w:noProof/>
            <w:webHidden/>
          </w:rPr>
          <w:tab/>
        </w:r>
        <w:r>
          <w:rPr>
            <w:noProof/>
            <w:webHidden/>
          </w:rPr>
          <w:fldChar w:fldCharType="begin"/>
        </w:r>
        <w:r>
          <w:rPr>
            <w:noProof/>
            <w:webHidden/>
          </w:rPr>
          <w:instrText xml:space="preserve"> PAGEREF _Toc198474671 \h </w:instrText>
        </w:r>
        <w:r>
          <w:rPr>
            <w:noProof/>
            <w:webHidden/>
          </w:rPr>
        </w:r>
        <w:r>
          <w:rPr>
            <w:noProof/>
            <w:webHidden/>
          </w:rPr>
          <w:fldChar w:fldCharType="separate"/>
        </w:r>
        <w:r>
          <w:rPr>
            <w:noProof/>
            <w:webHidden/>
          </w:rPr>
          <w:t>59</w:t>
        </w:r>
        <w:r>
          <w:rPr>
            <w:noProof/>
            <w:webHidden/>
          </w:rPr>
          <w:fldChar w:fldCharType="end"/>
        </w:r>
      </w:hyperlink>
    </w:p>
    <w:p w14:paraId="1686B632" w14:textId="341EE02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2" w:history="1">
        <w:r w:rsidRPr="00A8705F">
          <w:rPr>
            <w:rStyle w:val="Siuktni"/>
            <w:noProof/>
            <w:lang w:val="vi-VN"/>
          </w:rPr>
          <w:t>5.3.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Nguyên lý đo dòng điện</w:t>
        </w:r>
        <w:r>
          <w:rPr>
            <w:noProof/>
            <w:webHidden/>
          </w:rPr>
          <w:tab/>
        </w:r>
        <w:r>
          <w:rPr>
            <w:noProof/>
            <w:webHidden/>
          </w:rPr>
          <w:fldChar w:fldCharType="begin"/>
        </w:r>
        <w:r>
          <w:rPr>
            <w:noProof/>
            <w:webHidden/>
          </w:rPr>
          <w:instrText xml:space="preserve"> PAGEREF _Toc198474672 \h </w:instrText>
        </w:r>
        <w:r>
          <w:rPr>
            <w:noProof/>
            <w:webHidden/>
          </w:rPr>
        </w:r>
        <w:r>
          <w:rPr>
            <w:noProof/>
            <w:webHidden/>
          </w:rPr>
          <w:fldChar w:fldCharType="separate"/>
        </w:r>
        <w:r>
          <w:rPr>
            <w:noProof/>
            <w:webHidden/>
          </w:rPr>
          <w:t>59</w:t>
        </w:r>
        <w:r>
          <w:rPr>
            <w:noProof/>
            <w:webHidden/>
          </w:rPr>
          <w:fldChar w:fldCharType="end"/>
        </w:r>
      </w:hyperlink>
    </w:p>
    <w:p w14:paraId="49084D3E" w14:textId="03A3E6A7"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3" w:history="1">
        <w:r w:rsidRPr="00A8705F">
          <w:rPr>
            <w:rStyle w:val="Siuktni"/>
            <w:noProof/>
            <w:lang w:val="vi-VN"/>
          </w:rPr>
          <w:t>5.3.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ử dụng ADC injected mode</w:t>
        </w:r>
        <w:r>
          <w:rPr>
            <w:noProof/>
            <w:webHidden/>
          </w:rPr>
          <w:tab/>
        </w:r>
        <w:r>
          <w:rPr>
            <w:noProof/>
            <w:webHidden/>
          </w:rPr>
          <w:fldChar w:fldCharType="begin"/>
        </w:r>
        <w:r>
          <w:rPr>
            <w:noProof/>
            <w:webHidden/>
          </w:rPr>
          <w:instrText xml:space="preserve"> PAGEREF _Toc198474673 \h </w:instrText>
        </w:r>
        <w:r>
          <w:rPr>
            <w:noProof/>
            <w:webHidden/>
          </w:rPr>
        </w:r>
        <w:r>
          <w:rPr>
            <w:noProof/>
            <w:webHidden/>
          </w:rPr>
          <w:fldChar w:fldCharType="separate"/>
        </w:r>
        <w:r>
          <w:rPr>
            <w:noProof/>
            <w:webHidden/>
          </w:rPr>
          <w:t>59</w:t>
        </w:r>
        <w:r>
          <w:rPr>
            <w:noProof/>
            <w:webHidden/>
          </w:rPr>
          <w:fldChar w:fldCharType="end"/>
        </w:r>
      </w:hyperlink>
    </w:p>
    <w:p w14:paraId="5E881C63" w14:textId="74E4B2A7"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4" w:history="1">
        <w:r w:rsidRPr="00A8705F">
          <w:rPr>
            <w:rStyle w:val="Siuktni"/>
            <w:noProof/>
            <w:lang w:val="vi-VN"/>
          </w:rPr>
          <w:t>5.3.4</w:t>
        </w:r>
        <w:r>
          <w:rPr>
            <w:rFonts w:asciiTheme="minorHAnsi" w:eastAsiaTheme="minorEastAsia" w:hAnsiTheme="minorHAnsi"/>
            <w:noProof/>
            <w:kern w:val="2"/>
            <w:sz w:val="24"/>
            <w:szCs w:val="24"/>
            <w:lang w:val="en-US"/>
            <w14:ligatures w14:val="standardContextual"/>
          </w:rPr>
          <w:tab/>
        </w:r>
        <w:r w:rsidRPr="00A8705F">
          <w:rPr>
            <w:rStyle w:val="Siuktni"/>
            <w:noProof/>
          </w:rPr>
          <w:t>Trình</w:t>
        </w:r>
        <w:r w:rsidRPr="00A8705F">
          <w:rPr>
            <w:rStyle w:val="Siuktni"/>
            <w:noProof/>
            <w:lang w:val="vi-VN"/>
          </w:rPr>
          <w:t xml:space="preserve"> tự hoạt động</w:t>
        </w:r>
        <w:r>
          <w:rPr>
            <w:noProof/>
            <w:webHidden/>
          </w:rPr>
          <w:tab/>
        </w:r>
        <w:r>
          <w:rPr>
            <w:noProof/>
            <w:webHidden/>
          </w:rPr>
          <w:fldChar w:fldCharType="begin"/>
        </w:r>
        <w:r>
          <w:rPr>
            <w:noProof/>
            <w:webHidden/>
          </w:rPr>
          <w:instrText xml:space="preserve"> PAGEREF _Toc198474674 \h </w:instrText>
        </w:r>
        <w:r>
          <w:rPr>
            <w:noProof/>
            <w:webHidden/>
          </w:rPr>
        </w:r>
        <w:r>
          <w:rPr>
            <w:noProof/>
            <w:webHidden/>
          </w:rPr>
          <w:fldChar w:fldCharType="separate"/>
        </w:r>
        <w:r>
          <w:rPr>
            <w:noProof/>
            <w:webHidden/>
          </w:rPr>
          <w:t>60</w:t>
        </w:r>
        <w:r>
          <w:rPr>
            <w:noProof/>
            <w:webHidden/>
          </w:rPr>
          <w:fldChar w:fldCharType="end"/>
        </w:r>
      </w:hyperlink>
    </w:p>
    <w:p w14:paraId="26B5EC24" w14:textId="76798874"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75" w:history="1">
        <w:r w:rsidRPr="00A8705F">
          <w:rPr>
            <w:rStyle w:val="Siuktni"/>
            <w:noProof/>
            <w:lang w:val="vi-VN"/>
          </w:rPr>
          <w:t>5.4</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ADC2 – Đo điện áp nguồn.</w:t>
        </w:r>
        <w:r>
          <w:rPr>
            <w:noProof/>
            <w:webHidden/>
          </w:rPr>
          <w:tab/>
        </w:r>
        <w:r>
          <w:rPr>
            <w:noProof/>
            <w:webHidden/>
          </w:rPr>
          <w:fldChar w:fldCharType="begin"/>
        </w:r>
        <w:r>
          <w:rPr>
            <w:noProof/>
            <w:webHidden/>
          </w:rPr>
          <w:instrText xml:space="preserve"> PAGEREF _Toc198474675 \h </w:instrText>
        </w:r>
        <w:r>
          <w:rPr>
            <w:noProof/>
            <w:webHidden/>
          </w:rPr>
        </w:r>
        <w:r>
          <w:rPr>
            <w:noProof/>
            <w:webHidden/>
          </w:rPr>
          <w:fldChar w:fldCharType="separate"/>
        </w:r>
        <w:r>
          <w:rPr>
            <w:noProof/>
            <w:webHidden/>
          </w:rPr>
          <w:t>60</w:t>
        </w:r>
        <w:r>
          <w:rPr>
            <w:noProof/>
            <w:webHidden/>
          </w:rPr>
          <w:fldChar w:fldCharType="end"/>
        </w:r>
      </w:hyperlink>
    </w:p>
    <w:p w14:paraId="2C30E351" w14:textId="0FA02EEE"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6" w:history="1">
        <w:r w:rsidRPr="00A8705F">
          <w:rPr>
            <w:rStyle w:val="Siuktni"/>
            <w:noProof/>
            <w:lang w:val="vi-VN"/>
          </w:rPr>
          <w:t>5.4.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Mạch chia phân áp</w:t>
        </w:r>
        <w:r>
          <w:rPr>
            <w:noProof/>
            <w:webHidden/>
          </w:rPr>
          <w:tab/>
        </w:r>
        <w:r>
          <w:rPr>
            <w:noProof/>
            <w:webHidden/>
          </w:rPr>
          <w:fldChar w:fldCharType="begin"/>
        </w:r>
        <w:r>
          <w:rPr>
            <w:noProof/>
            <w:webHidden/>
          </w:rPr>
          <w:instrText xml:space="preserve"> PAGEREF _Toc198474676 \h </w:instrText>
        </w:r>
        <w:r>
          <w:rPr>
            <w:noProof/>
            <w:webHidden/>
          </w:rPr>
        </w:r>
        <w:r>
          <w:rPr>
            <w:noProof/>
            <w:webHidden/>
          </w:rPr>
          <w:fldChar w:fldCharType="separate"/>
        </w:r>
        <w:r>
          <w:rPr>
            <w:noProof/>
            <w:webHidden/>
          </w:rPr>
          <w:t>60</w:t>
        </w:r>
        <w:r>
          <w:rPr>
            <w:noProof/>
            <w:webHidden/>
          </w:rPr>
          <w:fldChar w:fldCharType="end"/>
        </w:r>
      </w:hyperlink>
    </w:p>
    <w:p w14:paraId="6A8D63C7" w14:textId="7064AEC0"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7" w:history="1">
        <w:r w:rsidRPr="00A8705F">
          <w:rPr>
            <w:rStyle w:val="Siuktni"/>
            <w:noProof/>
            <w:lang w:val="vi-VN"/>
          </w:rPr>
          <w:t>5.4.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Sơ đồ kết nối</w:t>
        </w:r>
        <w:r>
          <w:rPr>
            <w:noProof/>
            <w:webHidden/>
          </w:rPr>
          <w:tab/>
        </w:r>
        <w:r>
          <w:rPr>
            <w:noProof/>
            <w:webHidden/>
          </w:rPr>
          <w:fldChar w:fldCharType="begin"/>
        </w:r>
        <w:r>
          <w:rPr>
            <w:noProof/>
            <w:webHidden/>
          </w:rPr>
          <w:instrText xml:space="preserve"> PAGEREF _Toc198474677 \h </w:instrText>
        </w:r>
        <w:r>
          <w:rPr>
            <w:noProof/>
            <w:webHidden/>
          </w:rPr>
        </w:r>
        <w:r>
          <w:rPr>
            <w:noProof/>
            <w:webHidden/>
          </w:rPr>
          <w:fldChar w:fldCharType="separate"/>
        </w:r>
        <w:r>
          <w:rPr>
            <w:noProof/>
            <w:webHidden/>
          </w:rPr>
          <w:t>61</w:t>
        </w:r>
        <w:r>
          <w:rPr>
            <w:noProof/>
            <w:webHidden/>
          </w:rPr>
          <w:fldChar w:fldCharType="end"/>
        </w:r>
      </w:hyperlink>
    </w:p>
    <w:p w14:paraId="4D39C2D4" w14:textId="7ACC1296"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78" w:history="1">
        <w:r w:rsidRPr="00A8705F">
          <w:rPr>
            <w:rStyle w:val="Siuktni"/>
            <w:noProof/>
            <w:lang w:val="vi-VN"/>
          </w:rPr>
          <w:t>5.4.3</w:t>
        </w:r>
        <w:r>
          <w:rPr>
            <w:rFonts w:asciiTheme="minorHAnsi" w:eastAsiaTheme="minorEastAsia" w:hAnsiTheme="minorHAnsi"/>
            <w:noProof/>
            <w:kern w:val="2"/>
            <w:sz w:val="24"/>
            <w:szCs w:val="24"/>
            <w:lang w:val="en-US"/>
            <w14:ligatures w14:val="standardContextual"/>
          </w:rPr>
          <w:tab/>
        </w:r>
        <w:r w:rsidRPr="00A8705F">
          <w:rPr>
            <w:rStyle w:val="Siuktni"/>
            <w:noProof/>
          </w:rPr>
          <w:t>Cấu</w:t>
        </w:r>
        <w:r w:rsidRPr="00A8705F">
          <w:rPr>
            <w:rStyle w:val="Siuktni"/>
            <w:noProof/>
            <w:lang w:val="vi-VN"/>
          </w:rPr>
          <w:t xml:space="preserve"> hình ADC2</w:t>
        </w:r>
        <w:r>
          <w:rPr>
            <w:noProof/>
            <w:webHidden/>
          </w:rPr>
          <w:tab/>
        </w:r>
        <w:r>
          <w:rPr>
            <w:noProof/>
            <w:webHidden/>
          </w:rPr>
          <w:fldChar w:fldCharType="begin"/>
        </w:r>
        <w:r>
          <w:rPr>
            <w:noProof/>
            <w:webHidden/>
          </w:rPr>
          <w:instrText xml:space="preserve"> PAGEREF _Toc198474678 \h </w:instrText>
        </w:r>
        <w:r>
          <w:rPr>
            <w:noProof/>
            <w:webHidden/>
          </w:rPr>
        </w:r>
        <w:r>
          <w:rPr>
            <w:noProof/>
            <w:webHidden/>
          </w:rPr>
          <w:fldChar w:fldCharType="separate"/>
        </w:r>
        <w:r>
          <w:rPr>
            <w:noProof/>
            <w:webHidden/>
          </w:rPr>
          <w:t>62</w:t>
        </w:r>
        <w:r>
          <w:rPr>
            <w:noProof/>
            <w:webHidden/>
          </w:rPr>
          <w:fldChar w:fldCharType="end"/>
        </w:r>
      </w:hyperlink>
    </w:p>
    <w:p w14:paraId="3BF40A52" w14:textId="12B0FD2B"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79" w:history="1">
        <w:r w:rsidRPr="00A8705F">
          <w:rPr>
            <w:rStyle w:val="Siuktni"/>
            <w:noProof/>
            <w:lang w:val="vi-VN"/>
          </w:rPr>
          <w:t>5.5</w:t>
        </w:r>
        <w:r>
          <w:rPr>
            <w:rFonts w:asciiTheme="minorHAnsi" w:eastAsiaTheme="minorEastAsia" w:hAnsiTheme="minorHAnsi"/>
            <w:noProof/>
            <w:kern w:val="2"/>
            <w:sz w:val="24"/>
            <w:szCs w:val="24"/>
            <w:lang w:val="en-US"/>
            <w14:ligatures w14:val="standardContextual"/>
          </w:rPr>
          <w:tab/>
        </w:r>
        <w:r w:rsidRPr="00A8705F">
          <w:rPr>
            <w:rStyle w:val="Siuktni"/>
            <w:noProof/>
          </w:rPr>
          <w:t>Giao</w:t>
        </w:r>
        <w:r w:rsidRPr="00A8705F">
          <w:rPr>
            <w:rStyle w:val="Siuktni"/>
            <w:noProof/>
            <w:lang w:val="vi-VN"/>
          </w:rPr>
          <w:t xml:space="preserve"> tiếp CAN</w:t>
        </w:r>
        <w:r>
          <w:rPr>
            <w:noProof/>
            <w:webHidden/>
          </w:rPr>
          <w:tab/>
        </w:r>
        <w:r>
          <w:rPr>
            <w:noProof/>
            <w:webHidden/>
          </w:rPr>
          <w:fldChar w:fldCharType="begin"/>
        </w:r>
        <w:r>
          <w:rPr>
            <w:noProof/>
            <w:webHidden/>
          </w:rPr>
          <w:instrText xml:space="preserve"> PAGEREF _Toc198474679 \h </w:instrText>
        </w:r>
        <w:r>
          <w:rPr>
            <w:noProof/>
            <w:webHidden/>
          </w:rPr>
        </w:r>
        <w:r>
          <w:rPr>
            <w:noProof/>
            <w:webHidden/>
          </w:rPr>
          <w:fldChar w:fldCharType="separate"/>
        </w:r>
        <w:r>
          <w:rPr>
            <w:noProof/>
            <w:webHidden/>
          </w:rPr>
          <w:t>63</w:t>
        </w:r>
        <w:r>
          <w:rPr>
            <w:noProof/>
            <w:webHidden/>
          </w:rPr>
          <w:fldChar w:fldCharType="end"/>
        </w:r>
      </w:hyperlink>
    </w:p>
    <w:p w14:paraId="1C3CB452" w14:textId="0EA6BC2F"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80" w:history="1">
        <w:r w:rsidRPr="00A8705F">
          <w:rPr>
            <w:rStyle w:val="Siuktni"/>
            <w:noProof/>
            <w:lang w:val="vi-VN"/>
          </w:rPr>
          <w:t>5.5.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hình CAN</w:t>
        </w:r>
        <w:r>
          <w:rPr>
            <w:noProof/>
            <w:webHidden/>
          </w:rPr>
          <w:tab/>
        </w:r>
        <w:r>
          <w:rPr>
            <w:noProof/>
            <w:webHidden/>
          </w:rPr>
          <w:fldChar w:fldCharType="begin"/>
        </w:r>
        <w:r>
          <w:rPr>
            <w:noProof/>
            <w:webHidden/>
          </w:rPr>
          <w:instrText xml:space="preserve"> PAGEREF _Toc198474680 \h </w:instrText>
        </w:r>
        <w:r>
          <w:rPr>
            <w:noProof/>
            <w:webHidden/>
          </w:rPr>
        </w:r>
        <w:r>
          <w:rPr>
            <w:noProof/>
            <w:webHidden/>
          </w:rPr>
          <w:fldChar w:fldCharType="separate"/>
        </w:r>
        <w:r>
          <w:rPr>
            <w:noProof/>
            <w:webHidden/>
          </w:rPr>
          <w:t>63</w:t>
        </w:r>
        <w:r>
          <w:rPr>
            <w:noProof/>
            <w:webHidden/>
          </w:rPr>
          <w:fldChar w:fldCharType="end"/>
        </w:r>
      </w:hyperlink>
    </w:p>
    <w:p w14:paraId="5FDE8108" w14:textId="450F54E8"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81" w:history="1">
        <w:r w:rsidRPr="00A8705F">
          <w:rPr>
            <w:rStyle w:val="Siuktni"/>
          </w:rPr>
          <w:t>CHƯƠNG 6: XÂY DỰNG PHẦN MỀM ĐIỀU KHIỂN ĐỘNG CƠ BẰNG QT</w:t>
        </w:r>
        <w:r>
          <w:rPr>
            <w:webHidden/>
          </w:rPr>
          <w:tab/>
        </w:r>
        <w:r>
          <w:rPr>
            <w:webHidden/>
          </w:rPr>
          <w:fldChar w:fldCharType="begin"/>
        </w:r>
        <w:r>
          <w:rPr>
            <w:webHidden/>
          </w:rPr>
          <w:instrText xml:space="preserve"> PAGEREF _Toc198474681 \h </w:instrText>
        </w:r>
        <w:r>
          <w:rPr>
            <w:webHidden/>
          </w:rPr>
        </w:r>
        <w:r>
          <w:rPr>
            <w:webHidden/>
          </w:rPr>
          <w:fldChar w:fldCharType="separate"/>
        </w:r>
        <w:r>
          <w:rPr>
            <w:webHidden/>
          </w:rPr>
          <w:t>65</w:t>
        </w:r>
        <w:r>
          <w:rPr>
            <w:webHidden/>
          </w:rPr>
          <w:fldChar w:fldCharType="end"/>
        </w:r>
      </w:hyperlink>
    </w:p>
    <w:p w14:paraId="7609088A" w14:textId="6D79C4CC"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82" w:history="1">
        <w:r w:rsidRPr="00A8705F">
          <w:rPr>
            <w:rStyle w:val="Siuktni"/>
            <w:noProof/>
            <w:lang w:val="vi-VN"/>
          </w:rPr>
          <w:t>6.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Mục tiêu của phần mềm ứng dụng</w:t>
        </w:r>
        <w:r>
          <w:rPr>
            <w:noProof/>
            <w:webHidden/>
          </w:rPr>
          <w:tab/>
        </w:r>
        <w:r>
          <w:rPr>
            <w:noProof/>
            <w:webHidden/>
          </w:rPr>
          <w:fldChar w:fldCharType="begin"/>
        </w:r>
        <w:r>
          <w:rPr>
            <w:noProof/>
            <w:webHidden/>
          </w:rPr>
          <w:instrText xml:space="preserve"> PAGEREF _Toc198474682 \h </w:instrText>
        </w:r>
        <w:r>
          <w:rPr>
            <w:noProof/>
            <w:webHidden/>
          </w:rPr>
        </w:r>
        <w:r>
          <w:rPr>
            <w:noProof/>
            <w:webHidden/>
          </w:rPr>
          <w:fldChar w:fldCharType="separate"/>
        </w:r>
        <w:r>
          <w:rPr>
            <w:noProof/>
            <w:webHidden/>
          </w:rPr>
          <w:t>65</w:t>
        </w:r>
        <w:r>
          <w:rPr>
            <w:noProof/>
            <w:webHidden/>
          </w:rPr>
          <w:fldChar w:fldCharType="end"/>
        </w:r>
      </w:hyperlink>
    </w:p>
    <w:p w14:paraId="539980E8" w14:textId="7E61E8D9" w:rsidR="00FD351A" w:rsidRDefault="00FD351A">
      <w:pPr>
        <w:pStyle w:val="Mucluc2"/>
        <w:rPr>
          <w:rFonts w:asciiTheme="minorHAnsi" w:eastAsiaTheme="minorEastAsia" w:hAnsiTheme="minorHAnsi"/>
          <w:noProof/>
          <w:kern w:val="2"/>
          <w:sz w:val="24"/>
          <w:szCs w:val="24"/>
          <w:lang w:val="en-US"/>
          <w14:ligatures w14:val="standardContextual"/>
        </w:rPr>
      </w:pPr>
      <w:hyperlink w:anchor="_Toc198474683" w:history="1">
        <w:r w:rsidRPr="00A8705F">
          <w:rPr>
            <w:rStyle w:val="Siuktni"/>
            <w:noProof/>
            <w:lang w:val="vi-VN"/>
          </w:rPr>
          <w:t>6.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ông cụ và công nghệ sử dụng</w:t>
        </w:r>
        <w:r>
          <w:rPr>
            <w:noProof/>
            <w:webHidden/>
          </w:rPr>
          <w:tab/>
        </w:r>
        <w:r>
          <w:rPr>
            <w:noProof/>
            <w:webHidden/>
          </w:rPr>
          <w:fldChar w:fldCharType="begin"/>
        </w:r>
        <w:r>
          <w:rPr>
            <w:noProof/>
            <w:webHidden/>
          </w:rPr>
          <w:instrText xml:space="preserve"> PAGEREF _Toc198474683 \h </w:instrText>
        </w:r>
        <w:r>
          <w:rPr>
            <w:noProof/>
            <w:webHidden/>
          </w:rPr>
        </w:r>
        <w:r>
          <w:rPr>
            <w:noProof/>
            <w:webHidden/>
          </w:rPr>
          <w:fldChar w:fldCharType="separate"/>
        </w:r>
        <w:r>
          <w:rPr>
            <w:noProof/>
            <w:webHidden/>
          </w:rPr>
          <w:t>65</w:t>
        </w:r>
        <w:r>
          <w:rPr>
            <w:noProof/>
            <w:webHidden/>
          </w:rPr>
          <w:fldChar w:fldCharType="end"/>
        </w:r>
      </w:hyperlink>
    </w:p>
    <w:p w14:paraId="42F317FA" w14:textId="0967554A"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84" w:history="1">
        <w:r w:rsidRPr="00A8705F">
          <w:rPr>
            <w:rStyle w:val="Siuktni"/>
            <w:noProof/>
            <w:lang w:val="vi-VN"/>
          </w:rPr>
          <w:t>6.2.1</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Giới thiệu về phần mềm QT Creator</w:t>
        </w:r>
        <w:r>
          <w:rPr>
            <w:noProof/>
            <w:webHidden/>
          </w:rPr>
          <w:tab/>
        </w:r>
        <w:r>
          <w:rPr>
            <w:noProof/>
            <w:webHidden/>
          </w:rPr>
          <w:fldChar w:fldCharType="begin"/>
        </w:r>
        <w:r>
          <w:rPr>
            <w:noProof/>
            <w:webHidden/>
          </w:rPr>
          <w:instrText xml:space="preserve"> PAGEREF _Toc198474684 \h </w:instrText>
        </w:r>
        <w:r>
          <w:rPr>
            <w:noProof/>
            <w:webHidden/>
          </w:rPr>
        </w:r>
        <w:r>
          <w:rPr>
            <w:noProof/>
            <w:webHidden/>
          </w:rPr>
          <w:fldChar w:fldCharType="separate"/>
        </w:r>
        <w:r>
          <w:rPr>
            <w:noProof/>
            <w:webHidden/>
          </w:rPr>
          <w:t>65</w:t>
        </w:r>
        <w:r>
          <w:rPr>
            <w:noProof/>
            <w:webHidden/>
          </w:rPr>
          <w:fldChar w:fldCharType="end"/>
        </w:r>
      </w:hyperlink>
    </w:p>
    <w:p w14:paraId="02EBA78B" w14:textId="1A51FD24"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85" w:history="1">
        <w:r w:rsidRPr="00A8705F">
          <w:rPr>
            <w:rStyle w:val="Siuktni"/>
            <w:noProof/>
            <w:lang w:val="vi-VN"/>
          </w:rPr>
          <w:t>6.2.2</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ấu trúc chương trình giao diện</w:t>
        </w:r>
        <w:r>
          <w:rPr>
            <w:noProof/>
            <w:webHidden/>
          </w:rPr>
          <w:tab/>
        </w:r>
        <w:r>
          <w:rPr>
            <w:noProof/>
            <w:webHidden/>
          </w:rPr>
          <w:fldChar w:fldCharType="begin"/>
        </w:r>
        <w:r>
          <w:rPr>
            <w:noProof/>
            <w:webHidden/>
          </w:rPr>
          <w:instrText xml:space="preserve"> PAGEREF _Toc198474685 \h </w:instrText>
        </w:r>
        <w:r>
          <w:rPr>
            <w:noProof/>
            <w:webHidden/>
          </w:rPr>
        </w:r>
        <w:r>
          <w:rPr>
            <w:noProof/>
            <w:webHidden/>
          </w:rPr>
          <w:fldChar w:fldCharType="separate"/>
        </w:r>
        <w:r>
          <w:rPr>
            <w:noProof/>
            <w:webHidden/>
          </w:rPr>
          <w:t>66</w:t>
        </w:r>
        <w:r>
          <w:rPr>
            <w:noProof/>
            <w:webHidden/>
          </w:rPr>
          <w:fldChar w:fldCharType="end"/>
        </w:r>
      </w:hyperlink>
    </w:p>
    <w:p w14:paraId="25872B2E" w14:textId="584D237B"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86" w:history="1">
        <w:r w:rsidRPr="00A8705F">
          <w:rPr>
            <w:rStyle w:val="Siuktni"/>
            <w:noProof/>
            <w:lang w:val="vi-VN"/>
          </w:rPr>
          <w:t>6.2.3</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ơ chế truyền nhận dữ liệu</w:t>
        </w:r>
        <w:r>
          <w:rPr>
            <w:noProof/>
            <w:webHidden/>
          </w:rPr>
          <w:tab/>
        </w:r>
        <w:r>
          <w:rPr>
            <w:noProof/>
            <w:webHidden/>
          </w:rPr>
          <w:fldChar w:fldCharType="begin"/>
        </w:r>
        <w:r>
          <w:rPr>
            <w:noProof/>
            <w:webHidden/>
          </w:rPr>
          <w:instrText xml:space="preserve"> PAGEREF _Toc198474686 \h </w:instrText>
        </w:r>
        <w:r>
          <w:rPr>
            <w:noProof/>
            <w:webHidden/>
          </w:rPr>
        </w:r>
        <w:r>
          <w:rPr>
            <w:noProof/>
            <w:webHidden/>
          </w:rPr>
          <w:fldChar w:fldCharType="separate"/>
        </w:r>
        <w:r>
          <w:rPr>
            <w:noProof/>
            <w:webHidden/>
          </w:rPr>
          <w:t>67</w:t>
        </w:r>
        <w:r>
          <w:rPr>
            <w:noProof/>
            <w:webHidden/>
          </w:rPr>
          <w:fldChar w:fldCharType="end"/>
        </w:r>
      </w:hyperlink>
    </w:p>
    <w:p w14:paraId="4D905995" w14:textId="00F5DE96" w:rsidR="00FD351A" w:rsidRDefault="00FD351A">
      <w:pPr>
        <w:pStyle w:val="Mucluc3"/>
        <w:rPr>
          <w:rFonts w:asciiTheme="minorHAnsi" w:eastAsiaTheme="minorEastAsia" w:hAnsiTheme="minorHAnsi"/>
          <w:noProof/>
          <w:kern w:val="2"/>
          <w:sz w:val="24"/>
          <w:szCs w:val="24"/>
          <w:lang w:val="en-US"/>
          <w14:ligatures w14:val="standardContextual"/>
        </w:rPr>
      </w:pPr>
      <w:hyperlink w:anchor="_Toc198474687" w:history="1">
        <w:r w:rsidRPr="00A8705F">
          <w:rPr>
            <w:rStyle w:val="Siuktni"/>
            <w:noProof/>
            <w:lang w:val="vi-VN"/>
          </w:rPr>
          <w:t>6.2.4</w:t>
        </w:r>
        <w:r>
          <w:rPr>
            <w:rFonts w:asciiTheme="minorHAnsi" w:eastAsiaTheme="minorEastAsia" w:hAnsiTheme="minorHAnsi"/>
            <w:noProof/>
            <w:kern w:val="2"/>
            <w:sz w:val="24"/>
            <w:szCs w:val="24"/>
            <w:lang w:val="en-US"/>
            <w14:ligatures w14:val="standardContextual"/>
          </w:rPr>
          <w:tab/>
        </w:r>
        <w:r w:rsidRPr="00A8705F">
          <w:rPr>
            <w:rStyle w:val="Siuktni"/>
            <w:noProof/>
            <w:lang w:val="vi-VN"/>
          </w:rPr>
          <w:t>Các tab đồ thị giám sát</w:t>
        </w:r>
        <w:r>
          <w:rPr>
            <w:noProof/>
            <w:webHidden/>
          </w:rPr>
          <w:tab/>
        </w:r>
        <w:r>
          <w:rPr>
            <w:noProof/>
            <w:webHidden/>
          </w:rPr>
          <w:fldChar w:fldCharType="begin"/>
        </w:r>
        <w:r>
          <w:rPr>
            <w:noProof/>
            <w:webHidden/>
          </w:rPr>
          <w:instrText xml:space="preserve"> PAGEREF _Toc198474687 \h </w:instrText>
        </w:r>
        <w:r>
          <w:rPr>
            <w:noProof/>
            <w:webHidden/>
          </w:rPr>
        </w:r>
        <w:r>
          <w:rPr>
            <w:noProof/>
            <w:webHidden/>
          </w:rPr>
          <w:fldChar w:fldCharType="separate"/>
        </w:r>
        <w:r>
          <w:rPr>
            <w:noProof/>
            <w:webHidden/>
          </w:rPr>
          <w:t>67</w:t>
        </w:r>
        <w:r>
          <w:rPr>
            <w:noProof/>
            <w:webHidden/>
          </w:rPr>
          <w:fldChar w:fldCharType="end"/>
        </w:r>
      </w:hyperlink>
    </w:p>
    <w:p w14:paraId="35C979C1" w14:textId="201F047C"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88" w:history="1">
        <w:r w:rsidRPr="00A8705F">
          <w:rPr>
            <w:rStyle w:val="Siuktni"/>
          </w:rPr>
          <w:t>KẾT LUẬN CHUNG</w:t>
        </w:r>
        <w:r>
          <w:rPr>
            <w:webHidden/>
          </w:rPr>
          <w:tab/>
        </w:r>
        <w:r>
          <w:rPr>
            <w:webHidden/>
          </w:rPr>
          <w:fldChar w:fldCharType="begin"/>
        </w:r>
        <w:r>
          <w:rPr>
            <w:webHidden/>
          </w:rPr>
          <w:instrText xml:space="preserve"> PAGEREF _Toc198474688 \h </w:instrText>
        </w:r>
        <w:r>
          <w:rPr>
            <w:webHidden/>
          </w:rPr>
        </w:r>
        <w:r>
          <w:rPr>
            <w:webHidden/>
          </w:rPr>
          <w:fldChar w:fldCharType="separate"/>
        </w:r>
        <w:r>
          <w:rPr>
            <w:webHidden/>
          </w:rPr>
          <w:t>70</w:t>
        </w:r>
        <w:r>
          <w:rPr>
            <w:webHidden/>
          </w:rPr>
          <w:fldChar w:fldCharType="end"/>
        </w:r>
      </w:hyperlink>
    </w:p>
    <w:p w14:paraId="0D50A5AD" w14:textId="36A2504D" w:rsidR="00FD351A" w:rsidRDefault="00FD351A">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8474689" w:history="1">
        <w:r w:rsidRPr="00A8705F">
          <w:rPr>
            <w:rStyle w:val="Siuktni"/>
          </w:rPr>
          <w:t>TÀI LIỆU THAM KHẢO</w:t>
        </w:r>
        <w:r>
          <w:rPr>
            <w:webHidden/>
          </w:rPr>
          <w:tab/>
        </w:r>
        <w:r>
          <w:rPr>
            <w:webHidden/>
          </w:rPr>
          <w:fldChar w:fldCharType="begin"/>
        </w:r>
        <w:r>
          <w:rPr>
            <w:webHidden/>
          </w:rPr>
          <w:instrText xml:space="preserve"> PAGEREF _Toc198474689 \h </w:instrText>
        </w:r>
        <w:r>
          <w:rPr>
            <w:webHidden/>
          </w:rPr>
        </w:r>
        <w:r>
          <w:rPr>
            <w:webHidden/>
          </w:rPr>
          <w:fldChar w:fldCharType="separate"/>
        </w:r>
        <w:r>
          <w:rPr>
            <w:webHidden/>
          </w:rPr>
          <w:t>71</w:t>
        </w:r>
        <w:r>
          <w:rPr>
            <w:webHidden/>
          </w:rPr>
          <w:fldChar w:fldCharType="end"/>
        </w:r>
      </w:hyperlink>
    </w:p>
    <w:p w14:paraId="2CB8C19B" w14:textId="69F0990A" w:rsidR="006255AF" w:rsidRDefault="00FD351A" w:rsidP="007D196B">
      <w:pPr>
        <w:pStyle w:val="KTLUN"/>
        <w:rPr>
          <w:lang w:eastAsia="vi-VN"/>
        </w:rPr>
      </w:pPr>
      <w:r>
        <w:rPr>
          <w:noProof/>
          <w:color w:val="000000" w:themeColor="text1"/>
          <w:sz w:val="26"/>
          <w:lang w:eastAsia="vi-VN"/>
        </w:rPr>
        <w:fldChar w:fldCharType="end"/>
      </w:r>
    </w:p>
    <w:p w14:paraId="53BDFB78" w14:textId="77777777" w:rsidR="006255AF" w:rsidRDefault="006255AF">
      <w:pPr>
        <w:rPr>
          <w:rFonts w:cs="Times New Roman"/>
          <w:b/>
          <w:bCs/>
          <w:sz w:val="28"/>
          <w:szCs w:val="28"/>
          <w:lang w:val="vi-VN" w:eastAsia="vi-VN"/>
        </w:rPr>
      </w:pPr>
      <w:r>
        <w:rPr>
          <w:lang w:eastAsia="vi-VN"/>
        </w:rPr>
        <w:br w:type="page"/>
      </w:r>
    </w:p>
    <w:p w14:paraId="10004836" w14:textId="46E82AC7" w:rsidR="000B7CF7" w:rsidRDefault="000B7CF7" w:rsidP="007D196B">
      <w:pPr>
        <w:pStyle w:val="KTLUN"/>
        <w:rPr>
          <w:lang w:eastAsia="vi-VN"/>
        </w:rPr>
      </w:pPr>
      <w:r w:rsidRPr="00F47331">
        <w:rPr>
          <w:lang w:eastAsia="vi-VN"/>
        </w:rPr>
        <w:lastRenderedPageBreak/>
        <w:t>DANH SÁCH HÌNH ẢNH</w:t>
      </w:r>
      <w:bookmarkEnd w:id="3"/>
    </w:p>
    <w:p w14:paraId="1C16B132" w14:textId="1B1B3DF1"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r>
        <w:fldChar w:fldCharType="begin"/>
      </w:r>
      <w:r>
        <w:instrText xml:space="preserve"> TOC \h \z \t "Chú thích,1" </w:instrText>
      </w:r>
      <w:r>
        <w:fldChar w:fldCharType="separate"/>
      </w:r>
      <w:hyperlink w:anchor="_Toc197959662" w:history="1">
        <w:r w:rsidRPr="00C94035">
          <w:rPr>
            <w:rStyle w:val="Siuktni"/>
            <w:b w:val="0"/>
            <w:bCs w:val="0"/>
          </w:rPr>
          <w:t>Hình 1.1. Tính ổn định của CAN</w:t>
        </w:r>
        <w:r w:rsidRPr="00C94035">
          <w:rPr>
            <w:b w:val="0"/>
            <w:bCs w:val="0"/>
            <w:webHidden/>
          </w:rPr>
          <w:tab/>
        </w:r>
        <w:r w:rsidRPr="00C94035">
          <w:rPr>
            <w:b w:val="0"/>
            <w:bCs w:val="0"/>
            <w:webHidden/>
          </w:rPr>
          <w:fldChar w:fldCharType="begin"/>
        </w:r>
        <w:r w:rsidRPr="00C94035">
          <w:rPr>
            <w:b w:val="0"/>
            <w:bCs w:val="0"/>
            <w:webHidden/>
          </w:rPr>
          <w:instrText xml:space="preserve"> PAGEREF _Toc197959662 \h </w:instrText>
        </w:r>
        <w:r w:rsidRPr="00C94035">
          <w:rPr>
            <w:b w:val="0"/>
            <w:bCs w:val="0"/>
            <w:webHidden/>
          </w:rPr>
        </w:r>
        <w:r w:rsidRPr="00C94035">
          <w:rPr>
            <w:b w:val="0"/>
            <w:bCs w:val="0"/>
            <w:webHidden/>
          </w:rPr>
          <w:fldChar w:fldCharType="separate"/>
        </w:r>
        <w:r w:rsidRPr="00C94035">
          <w:rPr>
            <w:b w:val="0"/>
            <w:bCs w:val="0"/>
            <w:webHidden/>
          </w:rPr>
          <w:t>1</w:t>
        </w:r>
        <w:r w:rsidRPr="00C94035">
          <w:rPr>
            <w:b w:val="0"/>
            <w:bCs w:val="0"/>
            <w:webHidden/>
          </w:rPr>
          <w:fldChar w:fldCharType="end"/>
        </w:r>
      </w:hyperlink>
    </w:p>
    <w:p w14:paraId="2D98986B" w14:textId="7E7166C6"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3" w:history="1">
        <w:r w:rsidRPr="00C94035">
          <w:rPr>
            <w:rStyle w:val="Siuktni"/>
            <w:b w:val="0"/>
            <w:bCs w:val="0"/>
          </w:rPr>
          <w:t>Hình 1.2. Ứng dụng mạng CAN trong điều khiển xe hơi</w:t>
        </w:r>
        <w:r w:rsidRPr="00C94035">
          <w:rPr>
            <w:b w:val="0"/>
            <w:bCs w:val="0"/>
            <w:webHidden/>
          </w:rPr>
          <w:tab/>
        </w:r>
        <w:r w:rsidRPr="00C94035">
          <w:rPr>
            <w:b w:val="0"/>
            <w:bCs w:val="0"/>
            <w:webHidden/>
          </w:rPr>
          <w:fldChar w:fldCharType="begin"/>
        </w:r>
        <w:r w:rsidRPr="00C94035">
          <w:rPr>
            <w:b w:val="0"/>
            <w:bCs w:val="0"/>
            <w:webHidden/>
          </w:rPr>
          <w:instrText xml:space="preserve"> PAGEREF _Toc197959663 \h </w:instrText>
        </w:r>
        <w:r w:rsidRPr="00C94035">
          <w:rPr>
            <w:b w:val="0"/>
            <w:bCs w:val="0"/>
            <w:webHidden/>
          </w:rPr>
        </w:r>
        <w:r w:rsidRPr="00C94035">
          <w:rPr>
            <w:b w:val="0"/>
            <w:bCs w:val="0"/>
            <w:webHidden/>
          </w:rPr>
          <w:fldChar w:fldCharType="separate"/>
        </w:r>
        <w:r w:rsidRPr="00C94035">
          <w:rPr>
            <w:b w:val="0"/>
            <w:bCs w:val="0"/>
            <w:webHidden/>
          </w:rPr>
          <w:t>2</w:t>
        </w:r>
        <w:r w:rsidRPr="00C94035">
          <w:rPr>
            <w:b w:val="0"/>
            <w:bCs w:val="0"/>
            <w:webHidden/>
          </w:rPr>
          <w:fldChar w:fldCharType="end"/>
        </w:r>
      </w:hyperlink>
    </w:p>
    <w:p w14:paraId="521BFEC3" w14:textId="15D64B4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4" w:history="1">
        <w:r w:rsidRPr="00C94035">
          <w:rPr>
            <w:rStyle w:val="Siuktni"/>
            <w:b w:val="0"/>
            <w:bCs w:val="0"/>
          </w:rPr>
          <w:t>Hình 1.3. Cấu tạo phần cứng của một NodeCAN</w:t>
        </w:r>
        <w:r w:rsidRPr="00C94035">
          <w:rPr>
            <w:b w:val="0"/>
            <w:bCs w:val="0"/>
            <w:webHidden/>
          </w:rPr>
          <w:tab/>
        </w:r>
        <w:r w:rsidRPr="00C94035">
          <w:rPr>
            <w:b w:val="0"/>
            <w:bCs w:val="0"/>
            <w:webHidden/>
          </w:rPr>
          <w:fldChar w:fldCharType="begin"/>
        </w:r>
        <w:r w:rsidRPr="00C94035">
          <w:rPr>
            <w:b w:val="0"/>
            <w:bCs w:val="0"/>
            <w:webHidden/>
          </w:rPr>
          <w:instrText xml:space="preserve"> PAGEREF _Toc197959664 \h </w:instrText>
        </w:r>
        <w:r w:rsidRPr="00C94035">
          <w:rPr>
            <w:b w:val="0"/>
            <w:bCs w:val="0"/>
            <w:webHidden/>
          </w:rPr>
        </w:r>
        <w:r w:rsidRPr="00C94035">
          <w:rPr>
            <w:b w:val="0"/>
            <w:bCs w:val="0"/>
            <w:webHidden/>
          </w:rPr>
          <w:fldChar w:fldCharType="separate"/>
        </w:r>
        <w:r w:rsidRPr="00C94035">
          <w:rPr>
            <w:b w:val="0"/>
            <w:bCs w:val="0"/>
            <w:webHidden/>
          </w:rPr>
          <w:t>3</w:t>
        </w:r>
        <w:r w:rsidRPr="00C94035">
          <w:rPr>
            <w:b w:val="0"/>
            <w:bCs w:val="0"/>
            <w:webHidden/>
          </w:rPr>
          <w:fldChar w:fldCharType="end"/>
        </w:r>
      </w:hyperlink>
    </w:p>
    <w:p w14:paraId="17095A08" w14:textId="108F4D14"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5" w:history="1">
        <w:r w:rsidRPr="00C94035">
          <w:rPr>
            <w:rStyle w:val="Siuktni"/>
            <w:b w:val="0"/>
            <w:bCs w:val="0"/>
          </w:rPr>
          <w:t>Hình 1.4. Các Node trên hệ thống CAN</w:t>
        </w:r>
        <w:r w:rsidRPr="00C94035">
          <w:rPr>
            <w:b w:val="0"/>
            <w:bCs w:val="0"/>
            <w:webHidden/>
          </w:rPr>
          <w:tab/>
        </w:r>
        <w:r w:rsidRPr="00C94035">
          <w:rPr>
            <w:b w:val="0"/>
            <w:bCs w:val="0"/>
            <w:webHidden/>
          </w:rPr>
          <w:fldChar w:fldCharType="begin"/>
        </w:r>
        <w:r w:rsidRPr="00C94035">
          <w:rPr>
            <w:b w:val="0"/>
            <w:bCs w:val="0"/>
            <w:webHidden/>
          </w:rPr>
          <w:instrText xml:space="preserve"> PAGEREF _Toc197959665 \h </w:instrText>
        </w:r>
        <w:r w:rsidRPr="00C94035">
          <w:rPr>
            <w:b w:val="0"/>
            <w:bCs w:val="0"/>
            <w:webHidden/>
          </w:rPr>
        </w:r>
        <w:r w:rsidRPr="00C94035">
          <w:rPr>
            <w:b w:val="0"/>
            <w:bCs w:val="0"/>
            <w:webHidden/>
          </w:rPr>
          <w:fldChar w:fldCharType="separate"/>
        </w:r>
        <w:r w:rsidRPr="00C94035">
          <w:rPr>
            <w:b w:val="0"/>
            <w:bCs w:val="0"/>
            <w:webHidden/>
          </w:rPr>
          <w:t>5</w:t>
        </w:r>
        <w:r w:rsidRPr="00C94035">
          <w:rPr>
            <w:b w:val="0"/>
            <w:bCs w:val="0"/>
            <w:webHidden/>
          </w:rPr>
          <w:fldChar w:fldCharType="end"/>
        </w:r>
      </w:hyperlink>
    </w:p>
    <w:p w14:paraId="5CCF9A8E" w14:textId="40F33C89"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6" w:history="1">
        <w:r w:rsidRPr="00C94035">
          <w:rPr>
            <w:rStyle w:val="Siuktni"/>
            <w:b w:val="0"/>
            <w:bCs w:val="0"/>
          </w:rPr>
          <w:t>Hình 1.5. Logic 0 và Logic 1 trên CANBus</w:t>
        </w:r>
        <w:r w:rsidRPr="00C94035">
          <w:rPr>
            <w:b w:val="0"/>
            <w:bCs w:val="0"/>
            <w:webHidden/>
          </w:rPr>
          <w:tab/>
        </w:r>
        <w:r w:rsidRPr="00C94035">
          <w:rPr>
            <w:b w:val="0"/>
            <w:bCs w:val="0"/>
            <w:webHidden/>
          </w:rPr>
          <w:fldChar w:fldCharType="begin"/>
        </w:r>
        <w:r w:rsidRPr="00C94035">
          <w:rPr>
            <w:b w:val="0"/>
            <w:bCs w:val="0"/>
            <w:webHidden/>
          </w:rPr>
          <w:instrText xml:space="preserve"> PAGEREF _Toc197959666 \h </w:instrText>
        </w:r>
        <w:r w:rsidRPr="00C94035">
          <w:rPr>
            <w:b w:val="0"/>
            <w:bCs w:val="0"/>
            <w:webHidden/>
          </w:rPr>
        </w:r>
        <w:r w:rsidRPr="00C94035">
          <w:rPr>
            <w:b w:val="0"/>
            <w:bCs w:val="0"/>
            <w:webHidden/>
          </w:rPr>
          <w:fldChar w:fldCharType="separate"/>
        </w:r>
        <w:r w:rsidRPr="00C94035">
          <w:rPr>
            <w:b w:val="0"/>
            <w:bCs w:val="0"/>
            <w:webHidden/>
          </w:rPr>
          <w:t>6</w:t>
        </w:r>
        <w:r w:rsidRPr="00C94035">
          <w:rPr>
            <w:b w:val="0"/>
            <w:bCs w:val="0"/>
            <w:webHidden/>
          </w:rPr>
          <w:fldChar w:fldCharType="end"/>
        </w:r>
      </w:hyperlink>
    </w:p>
    <w:p w14:paraId="23691586" w14:textId="0C5B8307"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7" w:history="1">
        <w:r w:rsidRPr="00C94035">
          <w:rPr>
            <w:rStyle w:val="Siuktni"/>
            <w:b w:val="0"/>
            <w:bCs w:val="0"/>
          </w:rPr>
          <w:t>Hình 1.6. Khả năng kháng nhiễu của giao tiếp CAN</w:t>
        </w:r>
        <w:r w:rsidRPr="00C94035">
          <w:rPr>
            <w:b w:val="0"/>
            <w:bCs w:val="0"/>
            <w:webHidden/>
          </w:rPr>
          <w:tab/>
        </w:r>
        <w:r w:rsidRPr="00C94035">
          <w:rPr>
            <w:b w:val="0"/>
            <w:bCs w:val="0"/>
            <w:webHidden/>
          </w:rPr>
          <w:fldChar w:fldCharType="begin"/>
        </w:r>
        <w:r w:rsidRPr="00C94035">
          <w:rPr>
            <w:b w:val="0"/>
            <w:bCs w:val="0"/>
            <w:webHidden/>
          </w:rPr>
          <w:instrText xml:space="preserve"> PAGEREF _Toc197959667 \h </w:instrText>
        </w:r>
        <w:r w:rsidRPr="00C94035">
          <w:rPr>
            <w:b w:val="0"/>
            <w:bCs w:val="0"/>
            <w:webHidden/>
          </w:rPr>
        </w:r>
        <w:r w:rsidRPr="00C94035">
          <w:rPr>
            <w:b w:val="0"/>
            <w:bCs w:val="0"/>
            <w:webHidden/>
          </w:rPr>
          <w:fldChar w:fldCharType="separate"/>
        </w:r>
        <w:r w:rsidRPr="00C94035">
          <w:rPr>
            <w:b w:val="0"/>
            <w:bCs w:val="0"/>
            <w:webHidden/>
          </w:rPr>
          <w:t>6</w:t>
        </w:r>
        <w:r w:rsidRPr="00C94035">
          <w:rPr>
            <w:b w:val="0"/>
            <w:bCs w:val="0"/>
            <w:webHidden/>
          </w:rPr>
          <w:fldChar w:fldCharType="end"/>
        </w:r>
      </w:hyperlink>
    </w:p>
    <w:p w14:paraId="116B8AA7" w14:textId="07411C6E"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8" w:history="1">
        <w:r w:rsidRPr="00C94035">
          <w:rPr>
            <w:rStyle w:val="Siuktni"/>
            <w:b w:val="0"/>
            <w:bCs w:val="0"/>
          </w:rPr>
          <w:t>Hình 1.7. Cấu trúc gói tin Standard CAN</w:t>
        </w:r>
        <w:r w:rsidRPr="00C94035">
          <w:rPr>
            <w:b w:val="0"/>
            <w:bCs w:val="0"/>
            <w:webHidden/>
          </w:rPr>
          <w:tab/>
        </w:r>
        <w:r w:rsidRPr="00C94035">
          <w:rPr>
            <w:b w:val="0"/>
            <w:bCs w:val="0"/>
            <w:webHidden/>
          </w:rPr>
          <w:fldChar w:fldCharType="begin"/>
        </w:r>
        <w:r w:rsidRPr="00C94035">
          <w:rPr>
            <w:b w:val="0"/>
            <w:bCs w:val="0"/>
            <w:webHidden/>
          </w:rPr>
          <w:instrText xml:space="preserve"> PAGEREF _Toc197959668 \h </w:instrText>
        </w:r>
        <w:r w:rsidRPr="00C94035">
          <w:rPr>
            <w:b w:val="0"/>
            <w:bCs w:val="0"/>
            <w:webHidden/>
          </w:rPr>
        </w:r>
        <w:r w:rsidRPr="00C94035">
          <w:rPr>
            <w:b w:val="0"/>
            <w:bCs w:val="0"/>
            <w:webHidden/>
          </w:rPr>
          <w:fldChar w:fldCharType="separate"/>
        </w:r>
        <w:r w:rsidRPr="00C94035">
          <w:rPr>
            <w:b w:val="0"/>
            <w:bCs w:val="0"/>
            <w:webHidden/>
          </w:rPr>
          <w:t>9</w:t>
        </w:r>
        <w:r w:rsidRPr="00C94035">
          <w:rPr>
            <w:b w:val="0"/>
            <w:bCs w:val="0"/>
            <w:webHidden/>
          </w:rPr>
          <w:fldChar w:fldCharType="end"/>
        </w:r>
      </w:hyperlink>
    </w:p>
    <w:p w14:paraId="65B2DB64" w14:textId="27210EC9"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69" w:history="1">
        <w:r w:rsidRPr="00C94035">
          <w:rPr>
            <w:rStyle w:val="Siuktni"/>
            <w:b w:val="0"/>
            <w:bCs w:val="0"/>
          </w:rPr>
          <w:t>Hình 1.8. Cấu trúc gói tin Extended CAN</w:t>
        </w:r>
        <w:r w:rsidRPr="00C94035">
          <w:rPr>
            <w:b w:val="0"/>
            <w:bCs w:val="0"/>
            <w:webHidden/>
          </w:rPr>
          <w:tab/>
        </w:r>
        <w:r w:rsidRPr="00C94035">
          <w:rPr>
            <w:b w:val="0"/>
            <w:bCs w:val="0"/>
            <w:webHidden/>
          </w:rPr>
          <w:fldChar w:fldCharType="begin"/>
        </w:r>
        <w:r w:rsidRPr="00C94035">
          <w:rPr>
            <w:b w:val="0"/>
            <w:bCs w:val="0"/>
            <w:webHidden/>
          </w:rPr>
          <w:instrText xml:space="preserve"> PAGEREF _Toc197959669 \h </w:instrText>
        </w:r>
        <w:r w:rsidRPr="00C94035">
          <w:rPr>
            <w:b w:val="0"/>
            <w:bCs w:val="0"/>
            <w:webHidden/>
          </w:rPr>
        </w:r>
        <w:r w:rsidRPr="00C94035">
          <w:rPr>
            <w:b w:val="0"/>
            <w:bCs w:val="0"/>
            <w:webHidden/>
          </w:rPr>
          <w:fldChar w:fldCharType="separate"/>
        </w:r>
        <w:r w:rsidRPr="00C94035">
          <w:rPr>
            <w:b w:val="0"/>
            <w:bCs w:val="0"/>
            <w:webHidden/>
          </w:rPr>
          <w:t>10</w:t>
        </w:r>
        <w:r w:rsidRPr="00C94035">
          <w:rPr>
            <w:b w:val="0"/>
            <w:bCs w:val="0"/>
            <w:webHidden/>
          </w:rPr>
          <w:fldChar w:fldCharType="end"/>
        </w:r>
      </w:hyperlink>
    </w:p>
    <w:p w14:paraId="19978A69" w14:textId="2D194B48"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0" w:history="1">
        <w:r w:rsidRPr="00C94035">
          <w:rPr>
            <w:rStyle w:val="Siuktni"/>
            <w:b w:val="0"/>
            <w:bCs w:val="0"/>
          </w:rPr>
          <w:t>Hình 1.9. Hình ảnh mô tả một tình huống tranh quyền truy cập bus giữa ba Node.</w:t>
        </w:r>
        <w:r w:rsidRPr="00C94035">
          <w:rPr>
            <w:b w:val="0"/>
            <w:bCs w:val="0"/>
            <w:webHidden/>
          </w:rPr>
          <w:tab/>
        </w:r>
        <w:r w:rsidRPr="00C94035">
          <w:rPr>
            <w:b w:val="0"/>
            <w:bCs w:val="0"/>
            <w:webHidden/>
          </w:rPr>
          <w:fldChar w:fldCharType="begin"/>
        </w:r>
        <w:r w:rsidRPr="00C94035">
          <w:rPr>
            <w:b w:val="0"/>
            <w:bCs w:val="0"/>
            <w:webHidden/>
          </w:rPr>
          <w:instrText xml:space="preserve"> PAGEREF _Toc197959670 \h </w:instrText>
        </w:r>
        <w:r w:rsidRPr="00C94035">
          <w:rPr>
            <w:b w:val="0"/>
            <w:bCs w:val="0"/>
            <w:webHidden/>
          </w:rPr>
        </w:r>
        <w:r w:rsidRPr="00C94035">
          <w:rPr>
            <w:b w:val="0"/>
            <w:bCs w:val="0"/>
            <w:webHidden/>
          </w:rPr>
          <w:fldChar w:fldCharType="separate"/>
        </w:r>
        <w:r w:rsidRPr="00C94035">
          <w:rPr>
            <w:b w:val="0"/>
            <w:bCs w:val="0"/>
            <w:webHidden/>
          </w:rPr>
          <w:t>13</w:t>
        </w:r>
        <w:r w:rsidRPr="00C94035">
          <w:rPr>
            <w:b w:val="0"/>
            <w:bCs w:val="0"/>
            <w:webHidden/>
          </w:rPr>
          <w:fldChar w:fldCharType="end"/>
        </w:r>
      </w:hyperlink>
    </w:p>
    <w:p w14:paraId="65A59404" w14:textId="39DE5378"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1" w:history="1">
        <w:r w:rsidRPr="00C94035">
          <w:rPr>
            <w:rStyle w:val="Siuktni"/>
            <w:b w:val="0"/>
            <w:bCs w:val="0"/>
          </w:rPr>
          <w:t>Hình 1.10. Ứng dụng CANopen trong điều khiển thiết bị công nghiệp</w:t>
        </w:r>
        <w:r w:rsidRPr="00C94035">
          <w:rPr>
            <w:b w:val="0"/>
            <w:bCs w:val="0"/>
            <w:webHidden/>
          </w:rPr>
          <w:tab/>
        </w:r>
        <w:r w:rsidRPr="00C94035">
          <w:rPr>
            <w:b w:val="0"/>
            <w:bCs w:val="0"/>
            <w:webHidden/>
          </w:rPr>
          <w:fldChar w:fldCharType="begin"/>
        </w:r>
        <w:r w:rsidRPr="00C94035">
          <w:rPr>
            <w:b w:val="0"/>
            <w:bCs w:val="0"/>
            <w:webHidden/>
          </w:rPr>
          <w:instrText xml:space="preserve"> PAGEREF _Toc197959671 \h </w:instrText>
        </w:r>
        <w:r w:rsidRPr="00C94035">
          <w:rPr>
            <w:b w:val="0"/>
            <w:bCs w:val="0"/>
            <w:webHidden/>
          </w:rPr>
        </w:r>
        <w:r w:rsidRPr="00C94035">
          <w:rPr>
            <w:b w:val="0"/>
            <w:bCs w:val="0"/>
            <w:webHidden/>
          </w:rPr>
          <w:fldChar w:fldCharType="separate"/>
        </w:r>
        <w:r w:rsidRPr="00C94035">
          <w:rPr>
            <w:b w:val="0"/>
            <w:bCs w:val="0"/>
            <w:webHidden/>
          </w:rPr>
          <w:t>15</w:t>
        </w:r>
        <w:r w:rsidRPr="00C94035">
          <w:rPr>
            <w:b w:val="0"/>
            <w:bCs w:val="0"/>
            <w:webHidden/>
          </w:rPr>
          <w:fldChar w:fldCharType="end"/>
        </w:r>
      </w:hyperlink>
    </w:p>
    <w:p w14:paraId="1C2C4E4C" w14:textId="225030B7"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2" w:history="1">
        <w:r w:rsidRPr="00C94035">
          <w:rPr>
            <w:rStyle w:val="Siuktni"/>
            <w:b w:val="0"/>
            <w:bCs w:val="0"/>
          </w:rPr>
          <w:t>Hình 1.11. Các lớp giao thức truyền thông CANopen</w:t>
        </w:r>
        <w:r w:rsidRPr="00C94035">
          <w:rPr>
            <w:b w:val="0"/>
            <w:bCs w:val="0"/>
            <w:webHidden/>
          </w:rPr>
          <w:tab/>
        </w:r>
        <w:r w:rsidRPr="00C94035">
          <w:rPr>
            <w:b w:val="0"/>
            <w:bCs w:val="0"/>
            <w:webHidden/>
          </w:rPr>
          <w:fldChar w:fldCharType="begin"/>
        </w:r>
        <w:r w:rsidRPr="00C94035">
          <w:rPr>
            <w:b w:val="0"/>
            <w:bCs w:val="0"/>
            <w:webHidden/>
          </w:rPr>
          <w:instrText xml:space="preserve"> PAGEREF _Toc197959672 \h </w:instrText>
        </w:r>
        <w:r w:rsidRPr="00C94035">
          <w:rPr>
            <w:b w:val="0"/>
            <w:bCs w:val="0"/>
            <w:webHidden/>
          </w:rPr>
        </w:r>
        <w:r w:rsidRPr="00C94035">
          <w:rPr>
            <w:b w:val="0"/>
            <w:bCs w:val="0"/>
            <w:webHidden/>
          </w:rPr>
          <w:fldChar w:fldCharType="separate"/>
        </w:r>
        <w:r w:rsidRPr="00C94035">
          <w:rPr>
            <w:b w:val="0"/>
            <w:bCs w:val="0"/>
            <w:webHidden/>
          </w:rPr>
          <w:t>16</w:t>
        </w:r>
        <w:r w:rsidRPr="00C94035">
          <w:rPr>
            <w:b w:val="0"/>
            <w:bCs w:val="0"/>
            <w:webHidden/>
          </w:rPr>
          <w:fldChar w:fldCharType="end"/>
        </w:r>
      </w:hyperlink>
    </w:p>
    <w:p w14:paraId="6AC48236" w14:textId="127794B6"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3" w:history="1">
        <w:r w:rsidRPr="00C94035">
          <w:rPr>
            <w:rStyle w:val="Siuktni"/>
            <w:b w:val="0"/>
            <w:bCs w:val="0"/>
          </w:rPr>
          <w:t>Hình 1.12. Lớp vật lý</w:t>
        </w:r>
        <w:r w:rsidRPr="00C94035">
          <w:rPr>
            <w:b w:val="0"/>
            <w:bCs w:val="0"/>
            <w:webHidden/>
          </w:rPr>
          <w:tab/>
        </w:r>
        <w:r w:rsidRPr="00C94035">
          <w:rPr>
            <w:b w:val="0"/>
            <w:bCs w:val="0"/>
            <w:webHidden/>
          </w:rPr>
          <w:fldChar w:fldCharType="begin"/>
        </w:r>
        <w:r w:rsidRPr="00C94035">
          <w:rPr>
            <w:b w:val="0"/>
            <w:bCs w:val="0"/>
            <w:webHidden/>
          </w:rPr>
          <w:instrText xml:space="preserve"> PAGEREF _Toc197959673 \h </w:instrText>
        </w:r>
        <w:r w:rsidRPr="00C94035">
          <w:rPr>
            <w:b w:val="0"/>
            <w:bCs w:val="0"/>
            <w:webHidden/>
          </w:rPr>
        </w:r>
        <w:r w:rsidRPr="00C94035">
          <w:rPr>
            <w:b w:val="0"/>
            <w:bCs w:val="0"/>
            <w:webHidden/>
          </w:rPr>
          <w:fldChar w:fldCharType="separate"/>
        </w:r>
        <w:r w:rsidRPr="00C94035">
          <w:rPr>
            <w:b w:val="0"/>
            <w:bCs w:val="0"/>
            <w:webHidden/>
          </w:rPr>
          <w:t>17</w:t>
        </w:r>
        <w:r w:rsidRPr="00C94035">
          <w:rPr>
            <w:b w:val="0"/>
            <w:bCs w:val="0"/>
            <w:webHidden/>
          </w:rPr>
          <w:fldChar w:fldCharType="end"/>
        </w:r>
      </w:hyperlink>
    </w:p>
    <w:p w14:paraId="0FC45233" w14:textId="495FD0F3"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4" w:history="1">
        <w:r w:rsidRPr="00C94035">
          <w:rPr>
            <w:rStyle w:val="Siuktni"/>
            <w:b w:val="0"/>
            <w:bCs w:val="0"/>
            <w:lang w:val="en-US"/>
          </w:rPr>
          <w:t>Hình 1.13. Định dạng khung chuẩn CAN</w:t>
        </w:r>
        <w:r w:rsidRPr="00C94035">
          <w:rPr>
            <w:b w:val="0"/>
            <w:bCs w:val="0"/>
            <w:webHidden/>
          </w:rPr>
          <w:tab/>
        </w:r>
        <w:r w:rsidRPr="00C94035">
          <w:rPr>
            <w:b w:val="0"/>
            <w:bCs w:val="0"/>
            <w:webHidden/>
          </w:rPr>
          <w:fldChar w:fldCharType="begin"/>
        </w:r>
        <w:r w:rsidRPr="00C94035">
          <w:rPr>
            <w:b w:val="0"/>
            <w:bCs w:val="0"/>
            <w:webHidden/>
          </w:rPr>
          <w:instrText xml:space="preserve"> PAGEREF _Toc197959674 \h </w:instrText>
        </w:r>
        <w:r w:rsidRPr="00C94035">
          <w:rPr>
            <w:b w:val="0"/>
            <w:bCs w:val="0"/>
            <w:webHidden/>
          </w:rPr>
        </w:r>
        <w:r w:rsidRPr="00C94035">
          <w:rPr>
            <w:b w:val="0"/>
            <w:bCs w:val="0"/>
            <w:webHidden/>
          </w:rPr>
          <w:fldChar w:fldCharType="separate"/>
        </w:r>
        <w:r w:rsidRPr="00C94035">
          <w:rPr>
            <w:b w:val="0"/>
            <w:bCs w:val="0"/>
            <w:webHidden/>
          </w:rPr>
          <w:t>17</w:t>
        </w:r>
        <w:r w:rsidRPr="00C94035">
          <w:rPr>
            <w:b w:val="0"/>
            <w:bCs w:val="0"/>
            <w:webHidden/>
          </w:rPr>
          <w:fldChar w:fldCharType="end"/>
        </w:r>
      </w:hyperlink>
    </w:p>
    <w:p w14:paraId="79921650" w14:textId="4859D833"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5" w:history="1">
        <w:r w:rsidRPr="00C94035">
          <w:rPr>
            <w:rStyle w:val="Siuktni"/>
            <w:b w:val="0"/>
            <w:bCs w:val="0"/>
          </w:rPr>
          <w:t>Hình 1.14. Sơ đồ phân bổ định danh mặc định</w:t>
        </w:r>
        <w:r w:rsidRPr="00C94035">
          <w:rPr>
            <w:b w:val="0"/>
            <w:bCs w:val="0"/>
            <w:webHidden/>
          </w:rPr>
          <w:tab/>
        </w:r>
        <w:r w:rsidRPr="00C94035">
          <w:rPr>
            <w:b w:val="0"/>
            <w:bCs w:val="0"/>
            <w:webHidden/>
          </w:rPr>
          <w:fldChar w:fldCharType="begin"/>
        </w:r>
        <w:r w:rsidRPr="00C94035">
          <w:rPr>
            <w:b w:val="0"/>
            <w:bCs w:val="0"/>
            <w:webHidden/>
          </w:rPr>
          <w:instrText xml:space="preserve"> PAGEREF _Toc197959675 \h </w:instrText>
        </w:r>
        <w:r w:rsidRPr="00C94035">
          <w:rPr>
            <w:b w:val="0"/>
            <w:bCs w:val="0"/>
            <w:webHidden/>
          </w:rPr>
        </w:r>
        <w:r w:rsidRPr="00C94035">
          <w:rPr>
            <w:b w:val="0"/>
            <w:bCs w:val="0"/>
            <w:webHidden/>
          </w:rPr>
          <w:fldChar w:fldCharType="separate"/>
        </w:r>
        <w:r w:rsidRPr="00C94035">
          <w:rPr>
            <w:b w:val="0"/>
            <w:bCs w:val="0"/>
            <w:webHidden/>
          </w:rPr>
          <w:t>18</w:t>
        </w:r>
        <w:r w:rsidRPr="00C94035">
          <w:rPr>
            <w:b w:val="0"/>
            <w:bCs w:val="0"/>
            <w:webHidden/>
          </w:rPr>
          <w:fldChar w:fldCharType="end"/>
        </w:r>
      </w:hyperlink>
    </w:p>
    <w:p w14:paraId="746EE635" w14:textId="592EFD6A"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6" w:history="1">
        <w:r w:rsidRPr="00C94035">
          <w:rPr>
            <w:rStyle w:val="Siuktni"/>
            <w:b w:val="0"/>
            <w:bCs w:val="0"/>
          </w:rPr>
          <w:t xml:space="preserve">Hình </w:t>
        </w:r>
        <w:r w:rsidRPr="00C94035">
          <w:rPr>
            <w:rStyle w:val="Siuktni"/>
            <w:b w:val="0"/>
            <w:bCs w:val="0"/>
            <w:lang w:val="en-US"/>
          </w:rPr>
          <w:t>1.15</w:t>
        </w:r>
        <w:r w:rsidRPr="00C94035">
          <w:rPr>
            <w:rStyle w:val="Siuktni"/>
            <w:b w:val="0"/>
            <w:bCs w:val="0"/>
          </w:rPr>
          <w:t>. Giao tiếp SDO</w:t>
        </w:r>
        <w:r w:rsidRPr="00C94035">
          <w:rPr>
            <w:b w:val="0"/>
            <w:bCs w:val="0"/>
            <w:webHidden/>
          </w:rPr>
          <w:tab/>
        </w:r>
        <w:r w:rsidRPr="00C94035">
          <w:rPr>
            <w:b w:val="0"/>
            <w:bCs w:val="0"/>
            <w:webHidden/>
          </w:rPr>
          <w:fldChar w:fldCharType="begin"/>
        </w:r>
        <w:r w:rsidRPr="00C94035">
          <w:rPr>
            <w:b w:val="0"/>
            <w:bCs w:val="0"/>
            <w:webHidden/>
          </w:rPr>
          <w:instrText xml:space="preserve"> PAGEREF _Toc197959676 \h </w:instrText>
        </w:r>
        <w:r w:rsidRPr="00C94035">
          <w:rPr>
            <w:b w:val="0"/>
            <w:bCs w:val="0"/>
            <w:webHidden/>
          </w:rPr>
        </w:r>
        <w:r w:rsidRPr="00C94035">
          <w:rPr>
            <w:b w:val="0"/>
            <w:bCs w:val="0"/>
            <w:webHidden/>
          </w:rPr>
          <w:fldChar w:fldCharType="separate"/>
        </w:r>
        <w:r w:rsidRPr="00C94035">
          <w:rPr>
            <w:b w:val="0"/>
            <w:bCs w:val="0"/>
            <w:webHidden/>
          </w:rPr>
          <w:t>21</w:t>
        </w:r>
        <w:r w:rsidRPr="00C94035">
          <w:rPr>
            <w:b w:val="0"/>
            <w:bCs w:val="0"/>
            <w:webHidden/>
          </w:rPr>
          <w:fldChar w:fldCharType="end"/>
        </w:r>
      </w:hyperlink>
    </w:p>
    <w:p w14:paraId="5D8275DD" w14:textId="2770FD8B"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7" w:history="1">
        <w:r w:rsidRPr="00C94035">
          <w:rPr>
            <w:rStyle w:val="Siuktni"/>
            <w:b w:val="0"/>
            <w:bCs w:val="0"/>
            <w:lang w:val="en-US"/>
          </w:rPr>
          <w:t xml:space="preserve">Hình 1.16. </w:t>
        </w:r>
        <w:r w:rsidRPr="00C94035">
          <w:rPr>
            <w:rStyle w:val="Siuktni"/>
            <w:b w:val="0"/>
            <w:bCs w:val="0"/>
          </w:rPr>
          <w:t>Truy cập vào Object Dictionary</w:t>
        </w:r>
        <w:r w:rsidRPr="00C94035">
          <w:rPr>
            <w:b w:val="0"/>
            <w:bCs w:val="0"/>
            <w:webHidden/>
          </w:rPr>
          <w:tab/>
        </w:r>
        <w:r w:rsidRPr="00C94035">
          <w:rPr>
            <w:b w:val="0"/>
            <w:bCs w:val="0"/>
            <w:webHidden/>
          </w:rPr>
          <w:fldChar w:fldCharType="begin"/>
        </w:r>
        <w:r w:rsidRPr="00C94035">
          <w:rPr>
            <w:b w:val="0"/>
            <w:bCs w:val="0"/>
            <w:webHidden/>
          </w:rPr>
          <w:instrText xml:space="preserve"> PAGEREF _Toc197959677 \h </w:instrText>
        </w:r>
        <w:r w:rsidRPr="00C94035">
          <w:rPr>
            <w:b w:val="0"/>
            <w:bCs w:val="0"/>
            <w:webHidden/>
          </w:rPr>
        </w:r>
        <w:r w:rsidRPr="00C94035">
          <w:rPr>
            <w:b w:val="0"/>
            <w:bCs w:val="0"/>
            <w:webHidden/>
          </w:rPr>
          <w:fldChar w:fldCharType="separate"/>
        </w:r>
        <w:r w:rsidRPr="00C94035">
          <w:rPr>
            <w:b w:val="0"/>
            <w:bCs w:val="0"/>
            <w:webHidden/>
          </w:rPr>
          <w:t>22</w:t>
        </w:r>
        <w:r w:rsidRPr="00C94035">
          <w:rPr>
            <w:b w:val="0"/>
            <w:bCs w:val="0"/>
            <w:webHidden/>
          </w:rPr>
          <w:fldChar w:fldCharType="end"/>
        </w:r>
      </w:hyperlink>
    </w:p>
    <w:p w14:paraId="70F08DCD" w14:textId="59531B1F"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8" w:history="1">
        <w:r w:rsidRPr="00C94035">
          <w:rPr>
            <w:rStyle w:val="Siuktni"/>
            <w:b w:val="0"/>
            <w:bCs w:val="0"/>
          </w:rPr>
          <w:t>Hình 1.17. Giao tiếp PDO</w:t>
        </w:r>
        <w:r w:rsidRPr="00C94035">
          <w:rPr>
            <w:b w:val="0"/>
            <w:bCs w:val="0"/>
            <w:webHidden/>
          </w:rPr>
          <w:tab/>
        </w:r>
        <w:r w:rsidRPr="00C94035">
          <w:rPr>
            <w:b w:val="0"/>
            <w:bCs w:val="0"/>
            <w:webHidden/>
          </w:rPr>
          <w:fldChar w:fldCharType="begin"/>
        </w:r>
        <w:r w:rsidRPr="00C94035">
          <w:rPr>
            <w:b w:val="0"/>
            <w:bCs w:val="0"/>
            <w:webHidden/>
          </w:rPr>
          <w:instrText xml:space="preserve"> PAGEREF _Toc197959678 \h </w:instrText>
        </w:r>
        <w:r w:rsidRPr="00C94035">
          <w:rPr>
            <w:b w:val="0"/>
            <w:bCs w:val="0"/>
            <w:webHidden/>
          </w:rPr>
        </w:r>
        <w:r w:rsidRPr="00C94035">
          <w:rPr>
            <w:b w:val="0"/>
            <w:bCs w:val="0"/>
            <w:webHidden/>
          </w:rPr>
          <w:fldChar w:fldCharType="separate"/>
        </w:r>
        <w:r w:rsidRPr="00C94035">
          <w:rPr>
            <w:b w:val="0"/>
            <w:bCs w:val="0"/>
            <w:webHidden/>
          </w:rPr>
          <w:t>23</w:t>
        </w:r>
        <w:r w:rsidRPr="00C94035">
          <w:rPr>
            <w:b w:val="0"/>
            <w:bCs w:val="0"/>
            <w:webHidden/>
          </w:rPr>
          <w:fldChar w:fldCharType="end"/>
        </w:r>
      </w:hyperlink>
    </w:p>
    <w:p w14:paraId="577CEE9A" w14:textId="45EF80E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79" w:history="1">
        <w:r w:rsidRPr="00C94035">
          <w:rPr>
            <w:rStyle w:val="Siuktni"/>
            <w:b w:val="0"/>
            <w:bCs w:val="0"/>
          </w:rPr>
          <w:t xml:space="preserve">Hình </w:t>
        </w:r>
        <w:r w:rsidRPr="00C94035">
          <w:rPr>
            <w:rStyle w:val="Siuktni"/>
            <w:b w:val="0"/>
            <w:bCs w:val="0"/>
            <w:lang w:val="en-US"/>
          </w:rPr>
          <w:t>1</w:t>
        </w:r>
        <w:r w:rsidRPr="00C94035">
          <w:rPr>
            <w:rStyle w:val="Siuktni"/>
            <w:b w:val="0"/>
            <w:bCs w:val="0"/>
          </w:rPr>
          <w:t>.18. Write PDO và Read PDO</w:t>
        </w:r>
        <w:r w:rsidRPr="00C94035">
          <w:rPr>
            <w:b w:val="0"/>
            <w:bCs w:val="0"/>
            <w:webHidden/>
          </w:rPr>
          <w:tab/>
        </w:r>
        <w:r w:rsidRPr="00C94035">
          <w:rPr>
            <w:b w:val="0"/>
            <w:bCs w:val="0"/>
            <w:webHidden/>
          </w:rPr>
          <w:fldChar w:fldCharType="begin"/>
        </w:r>
        <w:r w:rsidRPr="00C94035">
          <w:rPr>
            <w:b w:val="0"/>
            <w:bCs w:val="0"/>
            <w:webHidden/>
          </w:rPr>
          <w:instrText xml:space="preserve"> PAGEREF _Toc197959679 \h </w:instrText>
        </w:r>
        <w:r w:rsidRPr="00C94035">
          <w:rPr>
            <w:b w:val="0"/>
            <w:bCs w:val="0"/>
            <w:webHidden/>
          </w:rPr>
        </w:r>
        <w:r w:rsidRPr="00C94035">
          <w:rPr>
            <w:b w:val="0"/>
            <w:bCs w:val="0"/>
            <w:webHidden/>
          </w:rPr>
          <w:fldChar w:fldCharType="separate"/>
        </w:r>
        <w:r w:rsidRPr="00C94035">
          <w:rPr>
            <w:b w:val="0"/>
            <w:bCs w:val="0"/>
            <w:webHidden/>
          </w:rPr>
          <w:t>24</w:t>
        </w:r>
        <w:r w:rsidRPr="00C94035">
          <w:rPr>
            <w:b w:val="0"/>
            <w:bCs w:val="0"/>
            <w:webHidden/>
          </w:rPr>
          <w:fldChar w:fldCharType="end"/>
        </w:r>
      </w:hyperlink>
    </w:p>
    <w:p w14:paraId="6EDA70F8" w14:textId="3FDCB762"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0" w:history="1">
        <w:r w:rsidRPr="00C94035">
          <w:rPr>
            <w:rStyle w:val="Siuktni"/>
            <w:b w:val="0"/>
            <w:bCs w:val="0"/>
            <w:lang w:val="en-US"/>
          </w:rPr>
          <w:t>Hình 1</w:t>
        </w:r>
        <w:r w:rsidRPr="00C94035">
          <w:rPr>
            <w:rStyle w:val="Siuktni"/>
            <w:b w:val="0"/>
            <w:bCs w:val="0"/>
          </w:rPr>
          <w:t>.</w:t>
        </w:r>
        <w:r w:rsidRPr="00C94035">
          <w:rPr>
            <w:rStyle w:val="Siuktni"/>
            <w:b w:val="0"/>
            <w:bCs w:val="0"/>
            <w:lang w:val="en-US"/>
          </w:rPr>
          <w:t>19. Cơ chế đồng bộ SYCN</w:t>
        </w:r>
        <w:r w:rsidRPr="00C94035">
          <w:rPr>
            <w:b w:val="0"/>
            <w:bCs w:val="0"/>
            <w:webHidden/>
          </w:rPr>
          <w:tab/>
        </w:r>
        <w:r w:rsidRPr="00C94035">
          <w:rPr>
            <w:b w:val="0"/>
            <w:bCs w:val="0"/>
            <w:webHidden/>
          </w:rPr>
          <w:fldChar w:fldCharType="begin"/>
        </w:r>
        <w:r w:rsidRPr="00C94035">
          <w:rPr>
            <w:b w:val="0"/>
            <w:bCs w:val="0"/>
            <w:webHidden/>
          </w:rPr>
          <w:instrText xml:space="preserve"> PAGEREF _Toc197959680 \h </w:instrText>
        </w:r>
        <w:r w:rsidRPr="00C94035">
          <w:rPr>
            <w:b w:val="0"/>
            <w:bCs w:val="0"/>
            <w:webHidden/>
          </w:rPr>
        </w:r>
        <w:r w:rsidRPr="00C94035">
          <w:rPr>
            <w:b w:val="0"/>
            <w:bCs w:val="0"/>
            <w:webHidden/>
          </w:rPr>
          <w:fldChar w:fldCharType="separate"/>
        </w:r>
        <w:r w:rsidRPr="00C94035">
          <w:rPr>
            <w:b w:val="0"/>
            <w:bCs w:val="0"/>
            <w:webHidden/>
          </w:rPr>
          <w:t>25</w:t>
        </w:r>
        <w:r w:rsidRPr="00C94035">
          <w:rPr>
            <w:b w:val="0"/>
            <w:bCs w:val="0"/>
            <w:webHidden/>
          </w:rPr>
          <w:fldChar w:fldCharType="end"/>
        </w:r>
      </w:hyperlink>
    </w:p>
    <w:p w14:paraId="4D2CD0EE" w14:textId="175986F0"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1" w:history="1">
        <w:r w:rsidRPr="00C94035">
          <w:rPr>
            <w:rStyle w:val="Siuktni"/>
            <w:b w:val="0"/>
            <w:bCs w:val="0"/>
          </w:rPr>
          <w:t xml:space="preserve">Hình </w:t>
        </w:r>
        <w:r w:rsidRPr="00C94035">
          <w:rPr>
            <w:rStyle w:val="Siuktni"/>
            <w:b w:val="0"/>
            <w:bCs w:val="0"/>
            <w:lang w:val="en-US"/>
          </w:rPr>
          <w:t>1.20</w:t>
        </w:r>
        <w:r w:rsidRPr="00C94035">
          <w:rPr>
            <w:rStyle w:val="Siuktni"/>
            <w:b w:val="0"/>
            <w:bCs w:val="0"/>
          </w:rPr>
          <w:t>. Cơ chế truyền thông báo lỗi khẩn cấp EMCY</w:t>
        </w:r>
        <w:r w:rsidRPr="00C94035">
          <w:rPr>
            <w:b w:val="0"/>
            <w:bCs w:val="0"/>
            <w:webHidden/>
          </w:rPr>
          <w:tab/>
        </w:r>
        <w:r w:rsidRPr="00C94035">
          <w:rPr>
            <w:b w:val="0"/>
            <w:bCs w:val="0"/>
            <w:webHidden/>
          </w:rPr>
          <w:fldChar w:fldCharType="begin"/>
        </w:r>
        <w:r w:rsidRPr="00C94035">
          <w:rPr>
            <w:b w:val="0"/>
            <w:bCs w:val="0"/>
            <w:webHidden/>
          </w:rPr>
          <w:instrText xml:space="preserve"> PAGEREF _Toc197959681 \h </w:instrText>
        </w:r>
        <w:r w:rsidRPr="00C94035">
          <w:rPr>
            <w:b w:val="0"/>
            <w:bCs w:val="0"/>
            <w:webHidden/>
          </w:rPr>
        </w:r>
        <w:r w:rsidRPr="00C94035">
          <w:rPr>
            <w:b w:val="0"/>
            <w:bCs w:val="0"/>
            <w:webHidden/>
          </w:rPr>
          <w:fldChar w:fldCharType="separate"/>
        </w:r>
        <w:r w:rsidRPr="00C94035">
          <w:rPr>
            <w:b w:val="0"/>
            <w:bCs w:val="0"/>
            <w:webHidden/>
          </w:rPr>
          <w:t>26</w:t>
        </w:r>
        <w:r w:rsidRPr="00C94035">
          <w:rPr>
            <w:b w:val="0"/>
            <w:bCs w:val="0"/>
            <w:webHidden/>
          </w:rPr>
          <w:fldChar w:fldCharType="end"/>
        </w:r>
      </w:hyperlink>
    </w:p>
    <w:p w14:paraId="4B581799" w14:textId="5488710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2" w:history="1">
        <w:r w:rsidRPr="00C94035">
          <w:rPr>
            <w:rStyle w:val="Siuktni"/>
            <w:b w:val="0"/>
            <w:bCs w:val="0"/>
          </w:rPr>
          <w:t xml:space="preserve">Hình </w:t>
        </w:r>
        <w:r w:rsidRPr="00C94035">
          <w:rPr>
            <w:rStyle w:val="Siuktni"/>
            <w:b w:val="0"/>
            <w:bCs w:val="0"/>
            <w:lang w:val="en-US"/>
          </w:rPr>
          <w:t>1.21</w:t>
        </w:r>
        <w:r w:rsidRPr="00C94035">
          <w:rPr>
            <w:rStyle w:val="Siuktni"/>
            <w:b w:val="0"/>
            <w:bCs w:val="0"/>
          </w:rPr>
          <w:t>. Cấu trúc mạng NMT</w:t>
        </w:r>
        <w:r w:rsidRPr="00C94035">
          <w:rPr>
            <w:b w:val="0"/>
            <w:bCs w:val="0"/>
            <w:webHidden/>
          </w:rPr>
          <w:tab/>
        </w:r>
        <w:r w:rsidRPr="00C94035">
          <w:rPr>
            <w:b w:val="0"/>
            <w:bCs w:val="0"/>
            <w:webHidden/>
          </w:rPr>
          <w:fldChar w:fldCharType="begin"/>
        </w:r>
        <w:r w:rsidRPr="00C94035">
          <w:rPr>
            <w:b w:val="0"/>
            <w:bCs w:val="0"/>
            <w:webHidden/>
          </w:rPr>
          <w:instrText xml:space="preserve"> PAGEREF _Toc197959682 \h </w:instrText>
        </w:r>
        <w:r w:rsidRPr="00C94035">
          <w:rPr>
            <w:b w:val="0"/>
            <w:bCs w:val="0"/>
            <w:webHidden/>
          </w:rPr>
        </w:r>
        <w:r w:rsidRPr="00C94035">
          <w:rPr>
            <w:b w:val="0"/>
            <w:bCs w:val="0"/>
            <w:webHidden/>
          </w:rPr>
          <w:fldChar w:fldCharType="separate"/>
        </w:r>
        <w:r w:rsidRPr="00C94035">
          <w:rPr>
            <w:b w:val="0"/>
            <w:bCs w:val="0"/>
            <w:webHidden/>
          </w:rPr>
          <w:t>27</w:t>
        </w:r>
        <w:r w:rsidRPr="00C94035">
          <w:rPr>
            <w:b w:val="0"/>
            <w:bCs w:val="0"/>
            <w:webHidden/>
          </w:rPr>
          <w:fldChar w:fldCharType="end"/>
        </w:r>
      </w:hyperlink>
    </w:p>
    <w:p w14:paraId="0D8E19F5" w14:textId="528AF118"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3" w:history="1">
        <w:r w:rsidRPr="00C94035">
          <w:rPr>
            <w:rStyle w:val="Siuktni"/>
            <w:b w:val="0"/>
            <w:bCs w:val="0"/>
          </w:rPr>
          <w:t>Hình 1.22. Trạng thái NMT Slave</w:t>
        </w:r>
        <w:r w:rsidRPr="00C94035">
          <w:rPr>
            <w:b w:val="0"/>
            <w:bCs w:val="0"/>
            <w:webHidden/>
          </w:rPr>
          <w:tab/>
        </w:r>
        <w:r w:rsidRPr="00C94035">
          <w:rPr>
            <w:b w:val="0"/>
            <w:bCs w:val="0"/>
            <w:webHidden/>
          </w:rPr>
          <w:fldChar w:fldCharType="begin"/>
        </w:r>
        <w:r w:rsidRPr="00C94035">
          <w:rPr>
            <w:b w:val="0"/>
            <w:bCs w:val="0"/>
            <w:webHidden/>
          </w:rPr>
          <w:instrText xml:space="preserve"> PAGEREF _Toc197959683 \h </w:instrText>
        </w:r>
        <w:r w:rsidRPr="00C94035">
          <w:rPr>
            <w:b w:val="0"/>
            <w:bCs w:val="0"/>
            <w:webHidden/>
          </w:rPr>
        </w:r>
        <w:r w:rsidRPr="00C94035">
          <w:rPr>
            <w:b w:val="0"/>
            <w:bCs w:val="0"/>
            <w:webHidden/>
          </w:rPr>
          <w:fldChar w:fldCharType="separate"/>
        </w:r>
        <w:r w:rsidRPr="00C94035">
          <w:rPr>
            <w:b w:val="0"/>
            <w:bCs w:val="0"/>
            <w:webHidden/>
          </w:rPr>
          <w:t>28</w:t>
        </w:r>
        <w:r w:rsidRPr="00C94035">
          <w:rPr>
            <w:b w:val="0"/>
            <w:bCs w:val="0"/>
            <w:webHidden/>
          </w:rPr>
          <w:fldChar w:fldCharType="end"/>
        </w:r>
      </w:hyperlink>
    </w:p>
    <w:p w14:paraId="1F868986" w14:textId="04E335A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4" w:history="1">
        <w:r w:rsidRPr="00C94035">
          <w:rPr>
            <w:rStyle w:val="Siuktni"/>
            <w:b w:val="0"/>
            <w:bCs w:val="0"/>
          </w:rPr>
          <w:t>Hình 2.1. Sơ đồ hệ thống điều khiển động cơ BLDC sử dụng giao thức CANopen</w:t>
        </w:r>
        <w:r w:rsidRPr="00C94035">
          <w:rPr>
            <w:b w:val="0"/>
            <w:bCs w:val="0"/>
            <w:webHidden/>
          </w:rPr>
          <w:tab/>
        </w:r>
        <w:r w:rsidRPr="00C94035">
          <w:rPr>
            <w:b w:val="0"/>
            <w:bCs w:val="0"/>
            <w:webHidden/>
          </w:rPr>
          <w:fldChar w:fldCharType="begin"/>
        </w:r>
        <w:r w:rsidRPr="00C94035">
          <w:rPr>
            <w:b w:val="0"/>
            <w:bCs w:val="0"/>
            <w:webHidden/>
          </w:rPr>
          <w:instrText xml:space="preserve"> PAGEREF _Toc197959684 \h </w:instrText>
        </w:r>
        <w:r w:rsidRPr="00C94035">
          <w:rPr>
            <w:b w:val="0"/>
            <w:bCs w:val="0"/>
            <w:webHidden/>
          </w:rPr>
        </w:r>
        <w:r w:rsidRPr="00C94035">
          <w:rPr>
            <w:b w:val="0"/>
            <w:bCs w:val="0"/>
            <w:webHidden/>
          </w:rPr>
          <w:fldChar w:fldCharType="separate"/>
        </w:r>
        <w:r w:rsidRPr="00C94035">
          <w:rPr>
            <w:b w:val="0"/>
            <w:bCs w:val="0"/>
            <w:webHidden/>
          </w:rPr>
          <w:t>30</w:t>
        </w:r>
        <w:r w:rsidRPr="00C94035">
          <w:rPr>
            <w:b w:val="0"/>
            <w:bCs w:val="0"/>
            <w:webHidden/>
          </w:rPr>
          <w:fldChar w:fldCharType="end"/>
        </w:r>
      </w:hyperlink>
    </w:p>
    <w:p w14:paraId="07569208" w14:textId="063C0192"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5" w:history="1">
        <w:r w:rsidRPr="00C94035">
          <w:rPr>
            <w:rStyle w:val="Siuktni"/>
            <w:b w:val="0"/>
            <w:bCs w:val="0"/>
          </w:rPr>
          <w:t>Hình 2.2. STM32F446RE</w:t>
        </w:r>
        <w:r w:rsidRPr="00C94035">
          <w:rPr>
            <w:b w:val="0"/>
            <w:bCs w:val="0"/>
            <w:webHidden/>
          </w:rPr>
          <w:tab/>
        </w:r>
        <w:r w:rsidRPr="00C94035">
          <w:rPr>
            <w:b w:val="0"/>
            <w:bCs w:val="0"/>
            <w:webHidden/>
          </w:rPr>
          <w:fldChar w:fldCharType="begin"/>
        </w:r>
        <w:r w:rsidRPr="00C94035">
          <w:rPr>
            <w:b w:val="0"/>
            <w:bCs w:val="0"/>
            <w:webHidden/>
          </w:rPr>
          <w:instrText xml:space="preserve"> PAGEREF _Toc197959685 \h </w:instrText>
        </w:r>
        <w:r w:rsidRPr="00C94035">
          <w:rPr>
            <w:b w:val="0"/>
            <w:bCs w:val="0"/>
            <w:webHidden/>
          </w:rPr>
        </w:r>
        <w:r w:rsidRPr="00C94035">
          <w:rPr>
            <w:b w:val="0"/>
            <w:bCs w:val="0"/>
            <w:webHidden/>
          </w:rPr>
          <w:fldChar w:fldCharType="separate"/>
        </w:r>
        <w:r w:rsidRPr="00C94035">
          <w:rPr>
            <w:b w:val="0"/>
            <w:bCs w:val="0"/>
            <w:webHidden/>
          </w:rPr>
          <w:t>32</w:t>
        </w:r>
        <w:r w:rsidRPr="00C94035">
          <w:rPr>
            <w:b w:val="0"/>
            <w:bCs w:val="0"/>
            <w:webHidden/>
          </w:rPr>
          <w:fldChar w:fldCharType="end"/>
        </w:r>
      </w:hyperlink>
    </w:p>
    <w:p w14:paraId="1F2CE0CD" w14:textId="5ECC6621"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6" w:history="1">
        <w:r w:rsidRPr="00C94035">
          <w:rPr>
            <w:rStyle w:val="Siuktni"/>
            <w:b w:val="0"/>
            <w:bCs w:val="0"/>
            <w:lang w:val="en-US"/>
          </w:rPr>
          <w:t xml:space="preserve">Hình 2.3. </w:t>
        </w:r>
        <w:r w:rsidRPr="00C94035">
          <w:rPr>
            <w:rStyle w:val="Siuktni"/>
            <w:b w:val="0"/>
            <w:bCs w:val="0"/>
          </w:rPr>
          <w:t>USB CAN Adapter</w:t>
        </w:r>
        <w:r w:rsidRPr="00C94035">
          <w:rPr>
            <w:b w:val="0"/>
            <w:bCs w:val="0"/>
            <w:webHidden/>
          </w:rPr>
          <w:tab/>
        </w:r>
        <w:r w:rsidRPr="00C94035">
          <w:rPr>
            <w:b w:val="0"/>
            <w:bCs w:val="0"/>
            <w:webHidden/>
          </w:rPr>
          <w:fldChar w:fldCharType="begin"/>
        </w:r>
        <w:r w:rsidRPr="00C94035">
          <w:rPr>
            <w:b w:val="0"/>
            <w:bCs w:val="0"/>
            <w:webHidden/>
          </w:rPr>
          <w:instrText xml:space="preserve"> PAGEREF _Toc197959686 \h </w:instrText>
        </w:r>
        <w:r w:rsidRPr="00C94035">
          <w:rPr>
            <w:b w:val="0"/>
            <w:bCs w:val="0"/>
            <w:webHidden/>
          </w:rPr>
        </w:r>
        <w:r w:rsidRPr="00C94035">
          <w:rPr>
            <w:b w:val="0"/>
            <w:bCs w:val="0"/>
            <w:webHidden/>
          </w:rPr>
          <w:fldChar w:fldCharType="separate"/>
        </w:r>
        <w:r w:rsidRPr="00C94035">
          <w:rPr>
            <w:b w:val="0"/>
            <w:bCs w:val="0"/>
            <w:webHidden/>
          </w:rPr>
          <w:t>33</w:t>
        </w:r>
        <w:r w:rsidRPr="00C94035">
          <w:rPr>
            <w:b w:val="0"/>
            <w:bCs w:val="0"/>
            <w:webHidden/>
          </w:rPr>
          <w:fldChar w:fldCharType="end"/>
        </w:r>
      </w:hyperlink>
    </w:p>
    <w:p w14:paraId="17B8CC2D" w14:textId="30580A5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7" w:history="1">
        <w:r w:rsidRPr="00C94035">
          <w:rPr>
            <w:rStyle w:val="Siuktni"/>
            <w:b w:val="0"/>
            <w:bCs w:val="0"/>
          </w:rPr>
          <w:t>Hình 2.4. SN65HVD230</w:t>
        </w:r>
        <w:r w:rsidRPr="00C94035">
          <w:rPr>
            <w:b w:val="0"/>
            <w:bCs w:val="0"/>
            <w:webHidden/>
          </w:rPr>
          <w:tab/>
        </w:r>
        <w:r w:rsidRPr="00C94035">
          <w:rPr>
            <w:b w:val="0"/>
            <w:bCs w:val="0"/>
            <w:webHidden/>
          </w:rPr>
          <w:fldChar w:fldCharType="begin"/>
        </w:r>
        <w:r w:rsidRPr="00C94035">
          <w:rPr>
            <w:b w:val="0"/>
            <w:bCs w:val="0"/>
            <w:webHidden/>
          </w:rPr>
          <w:instrText xml:space="preserve"> PAGEREF _Toc197959687 \h </w:instrText>
        </w:r>
        <w:r w:rsidRPr="00C94035">
          <w:rPr>
            <w:b w:val="0"/>
            <w:bCs w:val="0"/>
            <w:webHidden/>
          </w:rPr>
        </w:r>
        <w:r w:rsidRPr="00C94035">
          <w:rPr>
            <w:b w:val="0"/>
            <w:bCs w:val="0"/>
            <w:webHidden/>
          </w:rPr>
          <w:fldChar w:fldCharType="separate"/>
        </w:r>
        <w:r w:rsidRPr="00C94035">
          <w:rPr>
            <w:b w:val="0"/>
            <w:bCs w:val="0"/>
            <w:webHidden/>
          </w:rPr>
          <w:t>34</w:t>
        </w:r>
        <w:r w:rsidRPr="00C94035">
          <w:rPr>
            <w:b w:val="0"/>
            <w:bCs w:val="0"/>
            <w:webHidden/>
          </w:rPr>
          <w:fldChar w:fldCharType="end"/>
        </w:r>
      </w:hyperlink>
    </w:p>
    <w:p w14:paraId="277D9A90" w14:textId="6294C24B"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8" w:history="1">
        <w:r w:rsidRPr="00C94035">
          <w:rPr>
            <w:rStyle w:val="Siuktni"/>
            <w:b w:val="0"/>
            <w:bCs w:val="0"/>
          </w:rPr>
          <w:t>Hình 2.5. MKS SimpleFOC Shield V2.0.4</w:t>
        </w:r>
        <w:r w:rsidRPr="00C94035">
          <w:rPr>
            <w:b w:val="0"/>
            <w:bCs w:val="0"/>
            <w:webHidden/>
          </w:rPr>
          <w:tab/>
        </w:r>
        <w:r w:rsidRPr="00C94035">
          <w:rPr>
            <w:b w:val="0"/>
            <w:bCs w:val="0"/>
            <w:webHidden/>
          </w:rPr>
          <w:fldChar w:fldCharType="begin"/>
        </w:r>
        <w:r w:rsidRPr="00C94035">
          <w:rPr>
            <w:b w:val="0"/>
            <w:bCs w:val="0"/>
            <w:webHidden/>
          </w:rPr>
          <w:instrText xml:space="preserve"> PAGEREF _Toc197959688 \h </w:instrText>
        </w:r>
        <w:r w:rsidRPr="00C94035">
          <w:rPr>
            <w:b w:val="0"/>
            <w:bCs w:val="0"/>
            <w:webHidden/>
          </w:rPr>
        </w:r>
        <w:r w:rsidRPr="00C94035">
          <w:rPr>
            <w:b w:val="0"/>
            <w:bCs w:val="0"/>
            <w:webHidden/>
          </w:rPr>
          <w:fldChar w:fldCharType="separate"/>
        </w:r>
        <w:r w:rsidRPr="00C94035">
          <w:rPr>
            <w:b w:val="0"/>
            <w:bCs w:val="0"/>
            <w:webHidden/>
          </w:rPr>
          <w:t>35</w:t>
        </w:r>
        <w:r w:rsidRPr="00C94035">
          <w:rPr>
            <w:b w:val="0"/>
            <w:bCs w:val="0"/>
            <w:webHidden/>
          </w:rPr>
          <w:fldChar w:fldCharType="end"/>
        </w:r>
      </w:hyperlink>
    </w:p>
    <w:p w14:paraId="189F5357" w14:textId="37BB88E0"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89" w:history="1">
        <w:r w:rsidRPr="00C94035">
          <w:rPr>
            <w:rStyle w:val="Siuktni"/>
            <w:b w:val="0"/>
            <w:bCs w:val="0"/>
          </w:rPr>
          <w:t>Hình 2.6. Magnetic Encoder Development Board</w:t>
        </w:r>
        <w:r w:rsidRPr="00C94035">
          <w:rPr>
            <w:b w:val="0"/>
            <w:bCs w:val="0"/>
            <w:webHidden/>
          </w:rPr>
          <w:tab/>
        </w:r>
        <w:r w:rsidRPr="00C94035">
          <w:rPr>
            <w:b w:val="0"/>
            <w:bCs w:val="0"/>
            <w:webHidden/>
          </w:rPr>
          <w:fldChar w:fldCharType="begin"/>
        </w:r>
        <w:r w:rsidRPr="00C94035">
          <w:rPr>
            <w:b w:val="0"/>
            <w:bCs w:val="0"/>
            <w:webHidden/>
          </w:rPr>
          <w:instrText xml:space="preserve"> PAGEREF _Toc197959689 \h </w:instrText>
        </w:r>
        <w:r w:rsidRPr="00C94035">
          <w:rPr>
            <w:b w:val="0"/>
            <w:bCs w:val="0"/>
            <w:webHidden/>
          </w:rPr>
        </w:r>
        <w:r w:rsidRPr="00C94035">
          <w:rPr>
            <w:b w:val="0"/>
            <w:bCs w:val="0"/>
            <w:webHidden/>
          </w:rPr>
          <w:fldChar w:fldCharType="separate"/>
        </w:r>
        <w:r w:rsidRPr="00C94035">
          <w:rPr>
            <w:b w:val="0"/>
            <w:bCs w:val="0"/>
            <w:webHidden/>
          </w:rPr>
          <w:t>37</w:t>
        </w:r>
        <w:r w:rsidRPr="00C94035">
          <w:rPr>
            <w:b w:val="0"/>
            <w:bCs w:val="0"/>
            <w:webHidden/>
          </w:rPr>
          <w:fldChar w:fldCharType="end"/>
        </w:r>
      </w:hyperlink>
    </w:p>
    <w:p w14:paraId="334CFFF5" w14:textId="7D1E3FD0"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0" w:history="1">
        <w:r w:rsidRPr="00C94035">
          <w:rPr>
            <w:rStyle w:val="Siuktni"/>
            <w:b w:val="0"/>
            <w:bCs w:val="0"/>
          </w:rPr>
          <w:t>Hình 2.7. Khung truyền nhận 16 bit</w:t>
        </w:r>
        <w:r w:rsidRPr="00C94035">
          <w:rPr>
            <w:b w:val="0"/>
            <w:bCs w:val="0"/>
            <w:webHidden/>
          </w:rPr>
          <w:tab/>
        </w:r>
        <w:r w:rsidRPr="00C94035">
          <w:rPr>
            <w:b w:val="0"/>
            <w:bCs w:val="0"/>
            <w:webHidden/>
          </w:rPr>
          <w:fldChar w:fldCharType="begin"/>
        </w:r>
        <w:r w:rsidRPr="00C94035">
          <w:rPr>
            <w:b w:val="0"/>
            <w:bCs w:val="0"/>
            <w:webHidden/>
          </w:rPr>
          <w:instrText xml:space="preserve"> PAGEREF _Toc197959690 \h </w:instrText>
        </w:r>
        <w:r w:rsidRPr="00C94035">
          <w:rPr>
            <w:b w:val="0"/>
            <w:bCs w:val="0"/>
            <w:webHidden/>
          </w:rPr>
        </w:r>
        <w:r w:rsidRPr="00C94035">
          <w:rPr>
            <w:b w:val="0"/>
            <w:bCs w:val="0"/>
            <w:webHidden/>
          </w:rPr>
          <w:fldChar w:fldCharType="separate"/>
        </w:r>
        <w:r w:rsidRPr="00C94035">
          <w:rPr>
            <w:b w:val="0"/>
            <w:bCs w:val="0"/>
            <w:webHidden/>
          </w:rPr>
          <w:t>38</w:t>
        </w:r>
        <w:r w:rsidRPr="00C94035">
          <w:rPr>
            <w:b w:val="0"/>
            <w:bCs w:val="0"/>
            <w:webHidden/>
          </w:rPr>
          <w:fldChar w:fldCharType="end"/>
        </w:r>
      </w:hyperlink>
    </w:p>
    <w:p w14:paraId="2C041B31" w14:textId="5ED491D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1" w:history="1">
        <w:r w:rsidRPr="00C94035">
          <w:rPr>
            <w:rStyle w:val="Siuktni"/>
            <w:b w:val="0"/>
            <w:bCs w:val="0"/>
          </w:rPr>
          <w:t>Hình 2.8. Sơ đồ kết nối AS5147U</w:t>
        </w:r>
        <w:r w:rsidRPr="00C94035">
          <w:rPr>
            <w:b w:val="0"/>
            <w:bCs w:val="0"/>
            <w:webHidden/>
          </w:rPr>
          <w:tab/>
        </w:r>
        <w:r w:rsidRPr="00C94035">
          <w:rPr>
            <w:b w:val="0"/>
            <w:bCs w:val="0"/>
            <w:webHidden/>
          </w:rPr>
          <w:fldChar w:fldCharType="begin"/>
        </w:r>
        <w:r w:rsidRPr="00C94035">
          <w:rPr>
            <w:b w:val="0"/>
            <w:bCs w:val="0"/>
            <w:webHidden/>
          </w:rPr>
          <w:instrText xml:space="preserve"> PAGEREF _Toc197959691 \h </w:instrText>
        </w:r>
        <w:r w:rsidRPr="00C94035">
          <w:rPr>
            <w:b w:val="0"/>
            <w:bCs w:val="0"/>
            <w:webHidden/>
          </w:rPr>
        </w:r>
        <w:r w:rsidRPr="00C94035">
          <w:rPr>
            <w:b w:val="0"/>
            <w:bCs w:val="0"/>
            <w:webHidden/>
          </w:rPr>
          <w:fldChar w:fldCharType="separate"/>
        </w:r>
        <w:r w:rsidRPr="00C94035">
          <w:rPr>
            <w:b w:val="0"/>
            <w:bCs w:val="0"/>
            <w:webHidden/>
          </w:rPr>
          <w:t>40</w:t>
        </w:r>
        <w:r w:rsidRPr="00C94035">
          <w:rPr>
            <w:b w:val="0"/>
            <w:bCs w:val="0"/>
            <w:webHidden/>
          </w:rPr>
          <w:fldChar w:fldCharType="end"/>
        </w:r>
      </w:hyperlink>
    </w:p>
    <w:p w14:paraId="349401B1" w14:textId="52776B33"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2" w:history="1">
        <w:r w:rsidRPr="00C94035">
          <w:rPr>
            <w:rStyle w:val="Siuktni"/>
            <w:b w:val="0"/>
            <w:bCs w:val="0"/>
          </w:rPr>
          <w:t>Hình 2.9. Sơ đồ khối nguyên lý hoạt động của hệ thống</w:t>
        </w:r>
        <w:r w:rsidRPr="00C94035">
          <w:rPr>
            <w:b w:val="0"/>
            <w:bCs w:val="0"/>
            <w:webHidden/>
          </w:rPr>
          <w:tab/>
        </w:r>
        <w:r w:rsidRPr="00C94035">
          <w:rPr>
            <w:b w:val="0"/>
            <w:bCs w:val="0"/>
            <w:webHidden/>
          </w:rPr>
          <w:fldChar w:fldCharType="begin"/>
        </w:r>
        <w:r w:rsidRPr="00C94035">
          <w:rPr>
            <w:b w:val="0"/>
            <w:bCs w:val="0"/>
            <w:webHidden/>
          </w:rPr>
          <w:instrText xml:space="preserve"> PAGEREF _Toc197959692 \h </w:instrText>
        </w:r>
        <w:r w:rsidRPr="00C94035">
          <w:rPr>
            <w:b w:val="0"/>
            <w:bCs w:val="0"/>
            <w:webHidden/>
          </w:rPr>
        </w:r>
        <w:r w:rsidRPr="00C94035">
          <w:rPr>
            <w:b w:val="0"/>
            <w:bCs w:val="0"/>
            <w:webHidden/>
          </w:rPr>
          <w:fldChar w:fldCharType="separate"/>
        </w:r>
        <w:r w:rsidRPr="00C94035">
          <w:rPr>
            <w:b w:val="0"/>
            <w:bCs w:val="0"/>
            <w:webHidden/>
          </w:rPr>
          <w:t>43</w:t>
        </w:r>
        <w:r w:rsidRPr="00C94035">
          <w:rPr>
            <w:b w:val="0"/>
            <w:bCs w:val="0"/>
            <w:webHidden/>
          </w:rPr>
          <w:fldChar w:fldCharType="end"/>
        </w:r>
      </w:hyperlink>
    </w:p>
    <w:p w14:paraId="2D11A371" w14:textId="2A7F065A"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3" w:history="1">
        <w:r w:rsidRPr="00C94035">
          <w:rPr>
            <w:rStyle w:val="Siuktni"/>
            <w:b w:val="0"/>
            <w:bCs w:val="0"/>
          </w:rPr>
          <w:t>Hình 3.1. Phép biến đổi Clarke</w:t>
        </w:r>
        <w:r w:rsidRPr="00C94035">
          <w:rPr>
            <w:b w:val="0"/>
            <w:bCs w:val="0"/>
            <w:webHidden/>
          </w:rPr>
          <w:tab/>
        </w:r>
        <w:r w:rsidRPr="00C94035">
          <w:rPr>
            <w:b w:val="0"/>
            <w:bCs w:val="0"/>
            <w:webHidden/>
          </w:rPr>
          <w:fldChar w:fldCharType="begin"/>
        </w:r>
        <w:r w:rsidRPr="00C94035">
          <w:rPr>
            <w:b w:val="0"/>
            <w:bCs w:val="0"/>
            <w:webHidden/>
          </w:rPr>
          <w:instrText xml:space="preserve"> PAGEREF _Toc197959693 \h </w:instrText>
        </w:r>
        <w:r w:rsidRPr="00C94035">
          <w:rPr>
            <w:b w:val="0"/>
            <w:bCs w:val="0"/>
            <w:webHidden/>
          </w:rPr>
        </w:r>
        <w:r w:rsidRPr="00C94035">
          <w:rPr>
            <w:b w:val="0"/>
            <w:bCs w:val="0"/>
            <w:webHidden/>
          </w:rPr>
          <w:fldChar w:fldCharType="separate"/>
        </w:r>
        <w:r w:rsidRPr="00C94035">
          <w:rPr>
            <w:b w:val="0"/>
            <w:bCs w:val="0"/>
            <w:webHidden/>
          </w:rPr>
          <w:t>46</w:t>
        </w:r>
        <w:r w:rsidRPr="00C94035">
          <w:rPr>
            <w:b w:val="0"/>
            <w:bCs w:val="0"/>
            <w:webHidden/>
          </w:rPr>
          <w:fldChar w:fldCharType="end"/>
        </w:r>
      </w:hyperlink>
    </w:p>
    <w:p w14:paraId="18B7EC1D" w14:textId="29417BB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4" w:history="1">
        <w:r w:rsidRPr="00C94035">
          <w:rPr>
            <w:rStyle w:val="Siuktni"/>
            <w:b w:val="0"/>
            <w:bCs w:val="0"/>
          </w:rPr>
          <w:t>Hình 3.2. Phép biến đổi Park</w:t>
        </w:r>
        <w:r w:rsidRPr="00C94035">
          <w:rPr>
            <w:b w:val="0"/>
            <w:bCs w:val="0"/>
            <w:webHidden/>
          </w:rPr>
          <w:tab/>
        </w:r>
        <w:r w:rsidRPr="00C94035">
          <w:rPr>
            <w:b w:val="0"/>
            <w:bCs w:val="0"/>
            <w:webHidden/>
          </w:rPr>
          <w:fldChar w:fldCharType="begin"/>
        </w:r>
        <w:r w:rsidRPr="00C94035">
          <w:rPr>
            <w:b w:val="0"/>
            <w:bCs w:val="0"/>
            <w:webHidden/>
          </w:rPr>
          <w:instrText xml:space="preserve"> PAGEREF _Toc197959694 \h </w:instrText>
        </w:r>
        <w:r w:rsidRPr="00C94035">
          <w:rPr>
            <w:b w:val="0"/>
            <w:bCs w:val="0"/>
            <w:webHidden/>
          </w:rPr>
        </w:r>
        <w:r w:rsidRPr="00C94035">
          <w:rPr>
            <w:b w:val="0"/>
            <w:bCs w:val="0"/>
            <w:webHidden/>
          </w:rPr>
          <w:fldChar w:fldCharType="separate"/>
        </w:r>
        <w:r w:rsidRPr="00C94035">
          <w:rPr>
            <w:b w:val="0"/>
            <w:bCs w:val="0"/>
            <w:webHidden/>
          </w:rPr>
          <w:t>47</w:t>
        </w:r>
        <w:r w:rsidRPr="00C94035">
          <w:rPr>
            <w:b w:val="0"/>
            <w:bCs w:val="0"/>
            <w:webHidden/>
          </w:rPr>
          <w:fldChar w:fldCharType="end"/>
        </w:r>
      </w:hyperlink>
    </w:p>
    <w:p w14:paraId="62E9C1A4" w14:textId="363674C4"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5" w:history="1">
        <w:r w:rsidRPr="00C94035">
          <w:rPr>
            <w:rStyle w:val="Siuktni"/>
            <w:b w:val="0"/>
            <w:bCs w:val="0"/>
          </w:rPr>
          <w:t>Hình 4.1. Phần mềm CANopenEditor</w:t>
        </w:r>
        <w:r w:rsidRPr="00C94035">
          <w:rPr>
            <w:b w:val="0"/>
            <w:bCs w:val="0"/>
            <w:webHidden/>
          </w:rPr>
          <w:tab/>
        </w:r>
        <w:r w:rsidRPr="00C94035">
          <w:rPr>
            <w:b w:val="0"/>
            <w:bCs w:val="0"/>
            <w:webHidden/>
          </w:rPr>
          <w:fldChar w:fldCharType="begin"/>
        </w:r>
        <w:r w:rsidRPr="00C94035">
          <w:rPr>
            <w:b w:val="0"/>
            <w:bCs w:val="0"/>
            <w:webHidden/>
          </w:rPr>
          <w:instrText xml:space="preserve"> PAGEREF _Toc197959695 \h </w:instrText>
        </w:r>
        <w:r w:rsidRPr="00C94035">
          <w:rPr>
            <w:b w:val="0"/>
            <w:bCs w:val="0"/>
            <w:webHidden/>
          </w:rPr>
        </w:r>
        <w:r w:rsidRPr="00C94035">
          <w:rPr>
            <w:b w:val="0"/>
            <w:bCs w:val="0"/>
            <w:webHidden/>
          </w:rPr>
          <w:fldChar w:fldCharType="separate"/>
        </w:r>
        <w:r w:rsidRPr="00C94035">
          <w:rPr>
            <w:b w:val="0"/>
            <w:bCs w:val="0"/>
            <w:webHidden/>
          </w:rPr>
          <w:t>50</w:t>
        </w:r>
        <w:r w:rsidRPr="00C94035">
          <w:rPr>
            <w:b w:val="0"/>
            <w:bCs w:val="0"/>
            <w:webHidden/>
          </w:rPr>
          <w:fldChar w:fldCharType="end"/>
        </w:r>
      </w:hyperlink>
    </w:p>
    <w:p w14:paraId="3CB697C1" w14:textId="4E4F0E7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6" w:history="1">
        <w:r w:rsidRPr="00C94035">
          <w:rPr>
            <w:rStyle w:val="Siuktni"/>
            <w:b w:val="0"/>
            <w:bCs w:val="0"/>
          </w:rPr>
          <w:t>Hình 4.3. Giao diện phần mềm CANopenEditor</w:t>
        </w:r>
        <w:r w:rsidRPr="00C94035">
          <w:rPr>
            <w:b w:val="0"/>
            <w:bCs w:val="0"/>
            <w:webHidden/>
          </w:rPr>
          <w:tab/>
        </w:r>
        <w:r w:rsidRPr="00C94035">
          <w:rPr>
            <w:b w:val="0"/>
            <w:bCs w:val="0"/>
            <w:webHidden/>
          </w:rPr>
          <w:fldChar w:fldCharType="begin"/>
        </w:r>
        <w:r w:rsidRPr="00C94035">
          <w:rPr>
            <w:b w:val="0"/>
            <w:bCs w:val="0"/>
            <w:webHidden/>
          </w:rPr>
          <w:instrText xml:space="preserve"> PAGEREF _Toc197959696 \h </w:instrText>
        </w:r>
        <w:r w:rsidRPr="00C94035">
          <w:rPr>
            <w:b w:val="0"/>
            <w:bCs w:val="0"/>
            <w:webHidden/>
          </w:rPr>
        </w:r>
        <w:r w:rsidRPr="00C94035">
          <w:rPr>
            <w:b w:val="0"/>
            <w:bCs w:val="0"/>
            <w:webHidden/>
          </w:rPr>
          <w:fldChar w:fldCharType="separate"/>
        </w:r>
        <w:r w:rsidRPr="00C94035">
          <w:rPr>
            <w:b w:val="0"/>
            <w:bCs w:val="0"/>
            <w:webHidden/>
          </w:rPr>
          <w:t>51</w:t>
        </w:r>
        <w:r w:rsidRPr="00C94035">
          <w:rPr>
            <w:b w:val="0"/>
            <w:bCs w:val="0"/>
            <w:webHidden/>
          </w:rPr>
          <w:fldChar w:fldCharType="end"/>
        </w:r>
      </w:hyperlink>
    </w:p>
    <w:p w14:paraId="43E8A586" w14:textId="24A85E02"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7" w:history="1">
        <w:r w:rsidRPr="00C94035">
          <w:rPr>
            <w:rStyle w:val="Siuktni"/>
            <w:b w:val="0"/>
            <w:bCs w:val="0"/>
          </w:rPr>
          <w:t>Hình 4.4. Thanh công cụ chính của CANopenEditor</w:t>
        </w:r>
        <w:r w:rsidRPr="00C94035">
          <w:rPr>
            <w:b w:val="0"/>
            <w:bCs w:val="0"/>
            <w:webHidden/>
          </w:rPr>
          <w:tab/>
        </w:r>
        <w:r w:rsidRPr="00C94035">
          <w:rPr>
            <w:b w:val="0"/>
            <w:bCs w:val="0"/>
            <w:webHidden/>
          </w:rPr>
          <w:fldChar w:fldCharType="begin"/>
        </w:r>
        <w:r w:rsidRPr="00C94035">
          <w:rPr>
            <w:b w:val="0"/>
            <w:bCs w:val="0"/>
            <w:webHidden/>
          </w:rPr>
          <w:instrText xml:space="preserve"> PAGEREF _Toc197959697 \h </w:instrText>
        </w:r>
        <w:r w:rsidRPr="00C94035">
          <w:rPr>
            <w:b w:val="0"/>
            <w:bCs w:val="0"/>
            <w:webHidden/>
          </w:rPr>
        </w:r>
        <w:r w:rsidRPr="00C94035">
          <w:rPr>
            <w:b w:val="0"/>
            <w:bCs w:val="0"/>
            <w:webHidden/>
          </w:rPr>
          <w:fldChar w:fldCharType="separate"/>
        </w:r>
        <w:r w:rsidRPr="00C94035">
          <w:rPr>
            <w:b w:val="0"/>
            <w:bCs w:val="0"/>
            <w:webHidden/>
          </w:rPr>
          <w:t>51</w:t>
        </w:r>
        <w:r w:rsidRPr="00C94035">
          <w:rPr>
            <w:b w:val="0"/>
            <w:bCs w:val="0"/>
            <w:webHidden/>
          </w:rPr>
          <w:fldChar w:fldCharType="end"/>
        </w:r>
      </w:hyperlink>
    </w:p>
    <w:p w14:paraId="4F22DA6C" w14:textId="7B92FFED"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8" w:history="1">
        <w:r w:rsidRPr="00C94035">
          <w:rPr>
            <w:rStyle w:val="Siuktni"/>
            <w:b w:val="0"/>
            <w:bCs w:val="0"/>
          </w:rPr>
          <w:t>Hình 4.5. Danh sách sub-index</w:t>
        </w:r>
        <w:r w:rsidRPr="00C94035">
          <w:rPr>
            <w:b w:val="0"/>
            <w:bCs w:val="0"/>
            <w:webHidden/>
          </w:rPr>
          <w:tab/>
        </w:r>
        <w:r w:rsidRPr="00C94035">
          <w:rPr>
            <w:b w:val="0"/>
            <w:bCs w:val="0"/>
            <w:webHidden/>
          </w:rPr>
          <w:fldChar w:fldCharType="begin"/>
        </w:r>
        <w:r w:rsidRPr="00C94035">
          <w:rPr>
            <w:b w:val="0"/>
            <w:bCs w:val="0"/>
            <w:webHidden/>
          </w:rPr>
          <w:instrText xml:space="preserve"> PAGEREF _Toc197959698 \h </w:instrText>
        </w:r>
        <w:r w:rsidRPr="00C94035">
          <w:rPr>
            <w:b w:val="0"/>
            <w:bCs w:val="0"/>
            <w:webHidden/>
          </w:rPr>
        </w:r>
        <w:r w:rsidRPr="00C94035">
          <w:rPr>
            <w:b w:val="0"/>
            <w:bCs w:val="0"/>
            <w:webHidden/>
          </w:rPr>
          <w:fldChar w:fldCharType="separate"/>
        </w:r>
        <w:r w:rsidRPr="00C94035">
          <w:rPr>
            <w:b w:val="0"/>
            <w:bCs w:val="0"/>
            <w:webHidden/>
          </w:rPr>
          <w:t>52</w:t>
        </w:r>
        <w:r w:rsidRPr="00C94035">
          <w:rPr>
            <w:b w:val="0"/>
            <w:bCs w:val="0"/>
            <w:webHidden/>
          </w:rPr>
          <w:fldChar w:fldCharType="end"/>
        </w:r>
      </w:hyperlink>
    </w:p>
    <w:p w14:paraId="07224BC9" w14:textId="5830A51F"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699" w:history="1">
        <w:r w:rsidRPr="00C94035">
          <w:rPr>
            <w:rStyle w:val="Siuktni"/>
            <w:b w:val="0"/>
            <w:bCs w:val="0"/>
          </w:rPr>
          <w:t>Hình 5.1. Timer 1 Channel 1,2,3</w:t>
        </w:r>
        <w:r w:rsidRPr="00C94035">
          <w:rPr>
            <w:b w:val="0"/>
            <w:bCs w:val="0"/>
            <w:webHidden/>
          </w:rPr>
          <w:tab/>
        </w:r>
        <w:r w:rsidRPr="00C94035">
          <w:rPr>
            <w:b w:val="0"/>
            <w:bCs w:val="0"/>
            <w:webHidden/>
          </w:rPr>
          <w:fldChar w:fldCharType="begin"/>
        </w:r>
        <w:r w:rsidRPr="00C94035">
          <w:rPr>
            <w:b w:val="0"/>
            <w:bCs w:val="0"/>
            <w:webHidden/>
          </w:rPr>
          <w:instrText xml:space="preserve"> PAGEREF _Toc197959699 \h </w:instrText>
        </w:r>
        <w:r w:rsidRPr="00C94035">
          <w:rPr>
            <w:b w:val="0"/>
            <w:bCs w:val="0"/>
            <w:webHidden/>
          </w:rPr>
        </w:r>
        <w:r w:rsidRPr="00C94035">
          <w:rPr>
            <w:b w:val="0"/>
            <w:bCs w:val="0"/>
            <w:webHidden/>
          </w:rPr>
          <w:fldChar w:fldCharType="separate"/>
        </w:r>
        <w:r w:rsidRPr="00C94035">
          <w:rPr>
            <w:b w:val="0"/>
            <w:bCs w:val="0"/>
            <w:webHidden/>
          </w:rPr>
          <w:t>55</w:t>
        </w:r>
        <w:r w:rsidRPr="00C94035">
          <w:rPr>
            <w:b w:val="0"/>
            <w:bCs w:val="0"/>
            <w:webHidden/>
          </w:rPr>
          <w:fldChar w:fldCharType="end"/>
        </w:r>
      </w:hyperlink>
    </w:p>
    <w:p w14:paraId="49C21CBC" w14:textId="45782E4C"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0" w:history="1">
        <w:r w:rsidRPr="00C94035">
          <w:rPr>
            <w:rStyle w:val="Siuktni"/>
            <w:b w:val="0"/>
            <w:bCs w:val="0"/>
          </w:rPr>
          <w:t>Hình 5.2. PWM Center Aligned Mode 1 và Trigger cho ADC Injected</w:t>
        </w:r>
        <w:r w:rsidRPr="00C94035">
          <w:rPr>
            <w:b w:val="0"/>
            <w:bCs w:val="0"/>
            <w:webHidden/>
          </w:rPr>
          <w:tab/>
        </w:r>
        <w:r w:rsidRPr="00C94035">
          <w:rPr>
            <w:b w:val="0"/>
            <w:bCs w:val="0"/>
            <w:webHidden/>
          </w:rPr>
          <w:fldChar w:fldCharType="begin"/>
        </w:r>
        <w:r w:rsidRPr="00C94035">
          <w:rPr>
            <w:b w:val="0"/>
            <w:bCs w:val="0"/>
            <w:webHidden/>
          </w:rPr>
          <w:instrText xml:space="preserve"> PAGEREF _Toc197959700 \h </w:instrText>
        </w:r>
        <w:r w:rsidRPr="00C94035">
          <w:rPr>
            <w:b w:val="0"/>
            <w:bCs w:val="0"/>
            <w:webHidden/>
          </w:rPr>
        </w:r>
        <w:r w:rsidRPr="00C94035">
          <w:rPr>
            <w:b w:val="0"/>
            <w:bCs w:val="0"/>
            <w:webHidden/>
          </w:rPr>
          <w:fldChar w:fldCharType="separate"/>
        </w:r>
        <w:r w:rsidRPr="00C94035">
          <w:rPr>
            <w:b w:val="0"/>
            <w:bCs w:val="0"/>
            <w:webHidden/>
          </w:rPr>
          <w:t>56</w:t>
        </w:r>
        <w:r w:rsidRPr="00C94035">
          <w:rPr>
            <w:b w:val="0"/>
            <w:bCs w:val="0"/>
            <w:webHidden/>
          </w:rPr>
          <w:fldChar w:fldCharType="end"/>
        </w:r>
      </w:hyperlink>
    </w:p>
    <w:p w14:paraId="36D53369" w14:textId="6C14031C"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1" w:history="1">
        <w:r w:rsidRPr="00C94035">
          <w:rPr>
            <w:rStyle w:val="Siuktni"/>
            <w:b w:val="0"/>
            <w:bCs w:val="0"/>
          </w:rPr>
          <w:t>Hình 5.3. Cấu hình PWM Mode 2</w:t>
        </w:r>
        <w:r w:rsidRPr="00C94035">
          <w:rPr>
            <w:b w:val="0"/>
            <w:bCs w:val="0"/>
            <w:webHidden/>
          </w:rPr>
          <w:tab/>
        </w:r>
        <w:r w:rsidRPr="00C94035">
          <w:rPr>
            <w:b w:val="0"/>
            <w:bCs w:val="0"/>
            <w:webHidden/>
          </w:rPr>
          <w:fldChar w:fldCharType="begin"/>
        </w:r>
        <w:r w:rsidRPr="00C94035">
          <w:rPr>
            <w:b w:val="0"/>
            <w:bCs w:val="0"/>
            <w:webHidden/>
          </w:rPr>
          <w:instrText xml:space="preserve"> PAGEREF _Toc197959701 \h </w:instrText>
        </w:r>
        <w:r w:rsidRPr="00C94035">
          <w:rPr>
            <w:b w:val="0"/>
            <w:bCs w:val="0"/>
            <w:webHidden/>
          </w:rPr>
        </w:r>
        <w:r w:rsidRPr="00C94035">
          <w:rPr>
            <w:b w:val="0"/>
            <w:bCs w:val="0"/>
            <w:webHidden/>
          </w:rPr>
          <w:fldChar w:fldCharType="separate"/>
        </w:r>
        <w:r w:rsidRPr="00C94035">
          <w:rPr>
            <w:b w:val="0"/>
            <w:bCs w:val="0"/>
            <w:webHidden/>
          </w:rPr>
          <w:t>57</w:t>
        </w:r>
        <w:r w:rsidRPr="00C94035">
          <w:rPr>
            <w:b w:val="0"/>
            <w:bCs w:val="0"/>
            <w:webHidden/>
          </w:rPr>
          <w:fldChar w:fldCharType="end"/>
        </w:r>
      </w:hyperlink>
    </w:p>
    <w:p w14:paraId="2C221831" w14:textId="1BBB6DD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2" w:history="1">
        <w:r w:rsidRPr="00C94035">
          <w:rPr>
            <w:rStyle w:val="Siuktni"/>
            <w:b w:val="0"/>
            <w:bCs w:val="0"/>
          </w:rPr>
          <w:t>Hình 5.4. Cấu hình SPI1</w:t>
        </w:r>
        <w:r w:rsidRPr="00C94035">
          <w:rPr>
            <w:b w:val="0"/>
            <w:bCs w:val="0"/>
            <w:webHidden/>
          </w:rPr>
          <w:tab/>
        </w:r>
        <w:r w:rsidRPr="00C94035">
          <w:rPr>
            <w:b w:val="0"/>
            <w:bCs w:val="0"/>
            <w:webHidden/>
          </w:rPr>
          <w:fldChar w:fldCharType="begin"/>
        </w:r>
        <w:r w:rsidRPr="00C94035">
          <w:rPr>
            <w:b w:val="0"/>
            <w:bCs w:val="0"/>
            <w:webHidden/>
          </w:rPr>
          <w:instrText xml:space="preserve"> PAGEREF _Toc197959702 \h </w:instrText>
        </w:r>
        <w:r w:rsidRPr="00C94035">
          <w:rPr>
            <w:b w:val="0"/>
            <w:bCs w:val="0"/>
            <w:webHidden/>
          </w:rPr>
        </w:r>
        <w:r w:rsidRPr="00C94035">
          <w:rPr>
            <w:b w:val="0"/>
            <w:bCs w:val="0"/>
            <w:webHidden/>
          </w:rPr>
          <w:fldChar w:fldCharType="separate"/>
        </w:r>
        <w:r w:rsidRPr="00C94035">
          <w:rPr>
            <w:b w:val="0"/>
            <w:bCs w:val="0"/>
            <w:webHidden/>
          </w:rPr>
          <w:t>58</w:t>
        </w:r>
        <w:r w:rsidRPr="00C94035">
          <w:rPr>
            <w:b w:val="0"/>
            <w:bCs w:val="0"/>
            <w:webHidden/>
          </w:rPr>
          <w:fldChar w:fldCharType="end"/>
        </w:r>
      </w:hyperlink>
    </w:p>
    <w:p w14:paraId="3306C97F" w14:textId="2644296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3" w:history="1">
        <w:r w:rsidRPr="00C94035">
          <w:rPr>
            <w:rStyle w:val="Siuktni"/>
            <w:b w:val="0"/>
            <w:bCs w:val="0"/>
          </w:rPr>
          <w:t>Hình 5.5. Sơ đồ kết nối INA240</w:t>
        </w:r>
        <w:r w:rsidRPr="00C94035">
          <w:rPr>
            <w:b w:val="0"/>
            <w:bCs w:val="0"/>
            <w:webHidden/>
          </w:rPr>
          <w:tab/>
        </w:r>
        <w:r w:rsidRPr="00C94035">
          <w:rPr>
            <w:b w:val="0"/>
            <w:bCs w:val="0"/>
            <w:webHidden/>
          </w:rPr>
          <w:fldChar w:fldCharType="begin"/>
        </w:r>
        <w:r w:rsidRPr="00C94035">
          <w:rPr>
            <w:b w:val="0"/>
            <w:bCs w:val="0"/>
            <w:webHidden/>
          </w:rPr>
          <w:instrText xml:space="preserve"> PAGEREF _Toc197959703 \h </w:instrText>
        </w:r>
        <w:r w:rsidRPr="00C94035">
          <w:rPr>
            <w:b w:val="0"/>
            <w:bCs w:val="0"/>
            <w:webHidden/>
          </w:rPr>
        </w:r>
        <w:r w:rsidRPr="00C94035">
          <w:rPr>
            <w:b w:val="0"/>
            <w:bCs w:val="0"/>
            <w:webHidden/>
          </w:rPr>
          <w:fldChar w:fldCharType="separate"/>
        </w:r>
        <w:r w:rsidRPr="00C94035">
          <w:rPr>
            <w:b w:val="0"/>
            <w:bCs w:val="0"/>
            <w:webHidden/>
          </w:rPr>
          <w:t>59</w:t>
        </w:r>
        <w:r w:rsidRPr="00C94035">
          <w:rPr>
            <w:b w:val="0"/>
            <w:bCs w:val="0"/>
            <w:webHidden/>
          </w:rPr>
          <w:fldChar w:fldCharType="end"/>
        </w:r>
      </w:hyperlink>
    </w:p>
    <w:p w14:paraId="266CE1BC" w14:textId="0A8F36A2"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4" w:history="1">
        <w:r w:rsidRPr="00C94035">
          <w:rPr>
            <w:rStyle w:val="Siuktni"/>
            <w:b w:val="0"/>
            <w:bCs w:val="0"/>
          </w:rPr>
          <w:t>Hình 5.6 Cấu trúc cầu phân áp</w:t>
        </w:r>
        <w:r w:rsidRPr="00C94035">
          <w:rPr>
            <w:b w:val="0"/>
            <w:bCs w:val="0"/>
            <w:webHidden/>
          </w:rPr>
          <w:tab/>
        </w:r>
        <w:r w:rsidRPr="00C94035">
          <w:rPr>
            <w:b w:val="0"/>
            <w:bCs w:val="0"/>
            <w:webHidden/>
          </w:rPr>
          <w:fldChar w:fldCharType="begin"/>
        </w:r>
        <w:r w:rsidRPr="00C94035">
          <w:rPr>
            <w:b w:val="0"/>
            <w:bCs w:val="0"/>
            <w:webHidden/>
          </w:rPr>
          <w:instrText xml:space="preserve"> PAGEREF _Toc197959704 \h </w:instrText>
        </w:r>
        <w:r w:rsidRPr="00C94035">
          <w:rPr>
            <w:b w:val="0"/>
            <w:bCs w:val="0"/>
            <w:webHidden/>
          </w:rPr>
        </w:r>
        <w:r w:rsidRPr="00C94035">
          <w:rPr>
            <w:b w:val="0"/>
            <w:bCs w:val="0"/>
            <w:webHidden/>
          </w:rPr>
          <w:fldChar w:fldCharType="separate"/>
        </w:r>
        <w:r w:rsidRPr="00C94035">
          <w:rPr>
            <w:b w:val="0"/>
            <w:bCs w:val="0"/>
            <w:webHidden/>
          </w:rPr>
          <w:t>61</w:t>
        </w:r>
        <w:r w:rsidRPr="00C94035">
          <w:rPr>
            <w:b w:val="0"/>
            <w:bCs w:val="0"/>
            <w:webHidden/>
          </w:rPr>
          <w:fldChar w:fldCharType="end"/>
        </w:r>
      </w:hyperlink>
    </w:p>
    <w:p w14:paraId="3A1C9F8C" w14:textId="3CF3BBAB"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5" w:history="1">
        <w:r w:rsidRPr="00C94035">
          <w:rPr>
            <w:rStyle w:val="Siuktni"/>
            <w:b w:val="0"/>
            <w:bCs w:val="0"/>
          </w:rPr>
          <w:t>Hình 5.7. Cấu hình AD2_IN1</w:t>
        </w:r>
        <w:r w:rsidRPr="00C94035">
          <w:rPr>
            <w:b w:val="0"/>
            <w:bCs w:val="0"/>
            <w:webHidden/>
          </w:rPr>
          <w:tab/>
        </w:r>
        <w:r w:rsidRPr="00C94035">
          <w:rPr>
            <w:b w:val="0"/>
            <w:bCs w:val="0"/>
            <w:webHidden/>
          </w:rPr>
          <w:fldChar w:fldCharType="begin"/>
        </w:r>
        <w:r w:rsidRPr="00C94035">
          <w:rPr>
            <w:b w:val="0"/>
            <w:bCs w:val="0"/>
            <w:webHidden/>
          </w:rPr>
          <w:instrText xml:space="preserve"> PAGEREF _Toc197959705 \h </w:instrText>
        </w:r>
        <w:r w:rsidRPr="00C94035">
          <w:rPr>
            <w:b w:val="0"/>
            <w:bCs w:val="0"/>
            <w:webHidden/>
          </w:rPr>
        </w:r>
        <w:r w:rsidRPr="00C94035">
          <w:rPr>
            <w:b w:val="0"/>
            <w:bCs w:val="0"/>
            <w:webHidden/>
          </w:rPr>
          <w:fldChar w:fldCharType="separate"/>
        </w:r>
        <w:r w:rsidRPr="00C94035">
          <w:rPr>
            <w:b w:val="0"/>
            <w:bCs w:val="0"/>
            <w:webHidden/>
          </w:rPr>
          <w:t>62</w:t>
        </w:r>
        <w:r w:rsidRPr="00C94035">
          <w:rPr>
            <w:b w:val="0"/>
            <w:bCs w:val="0"/>
            <w:webHidden/>
          </w:rPr>
          <w:fldChar w:fldCharType="end"/>
        </w:r>
      </w:hyperlink>
    </w:p>
    <w:p w14:paraId="772184D0" w14:textId="683FB82C"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6" w:history="1">
        <w:r w:rsidRPr="00C94035">
          <w:rPr>
            <w:rStyle w:val="Siuktni"/>
            <w:b w:val="0"/>
            <w:bCs w:val="0"/>
          </w:rPr>
          <w:t>Hình 5.8. Cấu hình DMA cho ADC2</w:t>
        </w:r>
        <w:r w:rsidRPr="00C94035">
          <w:rPr>
            <w:b w:val="0"/>
            <w:bCs w:val="0"/>
            <w:webHidden/>
          </w:rPr>
          <w:tab/>
        </w:r>
        <w:r w:rsidRPr="00C94035">
          <w:rPr>
            <w:b w:val="0"/>
            <w:bCs w:val="0"/>
            <w:webHidden/>
          </w:rPr>
          <w:fldChar w:fldCharType="begin"/>
        </w:r>
        <w:r w:rsidRPr="00C94035">
          <w:rPr>
            <w:b w:val="0"/>
            <w:bCs w:val="0"/>
            <w:webHidden/>
          </w:rPr>
          <w:instrText xml:space="preserve"> PAGEREF _Toc197959706 \h </w:instrText>
        </w:r>
        <w:r w:rsidRPr="00C94035">
          <w:rPr>
            <w:b w:val="0"/>
            <w:bCs w:val="0"/>
            <w:webHidden/>
          </w:rPr>
        </w:r>
        <w:r w:rsidRPr="00C94035">
          <w:rPr>
            <w:b w:val="0"/>
            <w:bCs w:val="0"/>
            <w:webHidden/>
          </w:rPr>
          <w:fldChar w:fldCharType="separate"/>
        </w:r>
        <w:r w:rsidRPr="00C94035">
          <w:rPr>
            <w:b w:val="0"/>
            <w:bCs w:val="0"/>
            <w:webHidden/>
          </w:rPr>
          <w:t>63</w:t>
        </w:r>
        <w:r w:rsidRPr="00C94035">
          <w:rPr>
            <w:b w:val="0"/>
            <w:bCs w:val="0"/>
            <w:webHidden/>
          </w:rPr>
          <w:fldChar w:fldCharType="end"/>
        </w:r>
      </w:hyperlink>
    </w:p>
    <w:p w14:paraId="5BF1204A" w14:textId="51788BC4"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7" w:history="1">
        <w:r w:rsidRPr="00C94035">
          <w:rPr>
            <w:rStyle w:val="Siuktni"/>
            <w:b w:val="0"/>
            <w:bCs w:val="0"/>
          </w:rPr>
          <w:t>Hình 5.9. Cấu hình CAN trên STM32</w:t>
        </w:r>
        <w:r w:rsidRPr="00C94035">
          <w:rPr>
            <w:b w:val="0"/>
            <w:bCs w:val="0"/>
            <w:webHidden/>
          </w:rPr>
          <w:tab/>
        </w:r>
        <w:r w:rsidRPr="00C94035">
          <w:rPr>
            <w:b w:val="0"/>
            <w:bCs w:val="0"/>
            <w:webHidden/>
          </w:rPr>
          <w:fldChar w:fldCharType="begin"/>
        </w:r>
        <w:r w:rsidRPr="00C94035">
          <w:rPr>
            <w:b w:val="0"/>
            <w:bCs w:val="0"/>
            <w:webHidden/>
          </w:rPr>
          <w:instrText xml:space="preserve"> PAGEREF _Toc197959707 \h </w:instrText>
        </w:r>
        <w:r w:rsidRPr="00C94035">
          <w:rPr>
            <w:b w:val="0"/>
            <w:bCs w:val="0"/>
            <w:webHidden/>
          </w:rPr>
        </w:r>
        <w:r w:rsidRPr="00C94035">
          <w:rPr>
            <w:b w:val="0"/>
            <w:bCs w:val="0"/>
            <w:webHidden/>
          </w:rPr>
          <w:fldChar w:fldCharType="separate"/>
        </w:r>
        <w:r w:rsidRPr="00C94035">
          <w:rPr>
            <w:b w:val="0"/>
            <w:bCs w:val="0"/>
            <w:webHidden/>
          </w:rPr>
          <w:t>63</w:t>
        </w:r>
        <w:r w:rsidRPr="00C94035">
          <w:rPr>
            <w:b w:val="0"/>
            <w:bCs w:val="0"/>
            <w:webHidden/>
          </w:rPr>
          <w:fldChar w:fldCharType="end"/>
        </w:r>
      </w:hyperlink>
    </w:p>
    <w:p w14:paraId="4C70931E" w14:textId="66E3EC71"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8" w:history="1">
        <w:r w:rsidRPr="00C94035">
          <w:rPr>
            <w:rStyle w:val="Siuktni"/>
            <w:b w:val="0"/>
            <w:bCs w:val="0"/>
          </w:rPr>
          <w:t>Hình 6.1. Phần mềm QT Creator</w:t>
        </w:r>
        <w:r w:rsidRPr="00C94035">
          <w:rPr>
            <w:b w:val="0"/>
            <w:bCs w:val="0"/>
            <w:webHidden/>
          </w:rPr>
          <w:tab/>
        </w:r>
        <w:r w:rsidRPr="00C94035">
          <w:rPr>
            <w:b w:val="0"/>
            <w:bCs w:val="0"/>
            <w:webHidden/>
          </w:rPr>
          <w:fldChar w:fldCharType="begin"/>
        </w:r>
        <w:r w:rsidRPr="00C94035">
          <w:rPr>
            <w:b w:val="0"/>
            <w:bCs w:val="0"/>
            <w:webHidden/>
          </w:rPr>
          <w:instrText xml:space="preserve"> PAGEREF _Toc197959708 \h </w:instrText>
        </w:r>
        <w:r w:rsidRPr="00C94035">
          <w:rPr>
            <w:b w:val="0"/>
            <w:bCs w:val="0"/>
            <w:webHidden/>
          </w:rPr>
        </w:r>
        <w:r w:rsidRPr="00C94035">
          <w:rPr>
            <w:b w:val="0"/>
            <w:bCs w:val="0"/>
            <w:webHidden/>
          </w:rPr>
          <w:fldChar w:fldCharType="separate"/>
        </w:r>
        <w:r w:rsidRPr="00C94035">
          <w:rPr>
            <w:b w:val="0"/>
            <w:bCs w:val="0"/>
            <w:webHidden/>
          </w:rPr>
          <w:t>65</w:t>
        </w:r>
        <w:r w:rsidRPr="00C94035">
          <w:rPr>
            <w:b w:val="0"/>
            <w:bCs w:val="0"/>
            <w:webHidden/>
          </w:rPr>
          <w:fldChar w:fldCharType="end"/>
        </w:r>
      </w:hyperlink>
    </w:p>
    <w:p w14:paraId="15C8D6BE" w14:textId="78604A75" w:rsidR="00C94035" w:rsidRPr="00C94035" w:rsidRDefault="00C94035">
      <w:pPr>
        <w:pStyle w:val="Mucluc1"/>
        <w:rPr>
          <w:rFonts w:asciiTheme="minorHAnsi" w:eastAsiaTheme="minorEastAsia" w:hAnsiTheme="minorHAnsi" w:cstheme="minorBidi"/>
          <w:b w:val="0"/>
          <w:bCs w:val="0"/>
          <w:color w:val="auto"/>
          <w:kern w:val="2"/>
          <w:sz w:val="24"/>
          <w:szCs w:val="24"/>
          <w:lang w:val="en-US" w:eastAsia="en-US"/>
          <w14:ligatures w14:val="standardContextual"/>
        </w:rPr>
      </w:pPr>
      <w:hyperlink w:anchor="_Toc197959709" w:history="1">
        <w:r w:rsidRPr="00C94035">
          <w:rPr>
            <w:rStyle w:val="Siuktni"/>
            <w:b w:val="0"/>
            <w:bCs w:val="0"/>
          </w:rPr>
          <w:t>Hình 6.2. Giao diện chính của phần mềm điều khiển trên máy tính</w:t>
        </w:r>
        <w:r w:rsidRPr="00C94035">
          <w:rPr>
            <w:b w:val="0"/>
            <w:bCs w:val="0"/>
            <w:webHidden/>
          </w:rPr>
          <w:tab/>
        </w:r>
        <w:r w:rsidRPr="00C94035">
          <w:rPr>
            <w:b w:val="0"/>
            <w:bCs w:val="0"/>
            <w:webHidden/>
          </w:rPr>
          <w:fldChar w:fldCharType="begin"/>
        </w:r>
        <w:r w:rsidRPr="00C94035">
          <w:rPr>
            <w:b w:val="0"/>
            <w:bCs w:val="0"/>
            <w:webHidden/>
          </w:rPr>
          <w:instrText xml:space="preserve"> PAGEREF _Toc197959709 \h </w:instrText>
        </w:r>
        <w:r w:rsidRPr="00C94035">
          <w:rPr>
            <w:b w:val="0"/>
            <w:bCs w:val="0"/>
            <w:webHidden/>
          </w:rPr>
        </w:r>
        <w:r w:rsidRPr="00C94035">
          <w:rPr>
            <w:b w:val="0"/>
            <w:bCs w:val="0"/>
            <w:webHidden/>
          </w:rPr>
          <w:fldChar w:fldCharType="separate"/>
        </w:r>
        <w:r w:rsidRPr="00C94035">
          <w:rPr>
            <w:b w:val="0"/>
            <w:bCs w:val="0"/>
            <w:webHidden/>
          </w:rPr>
          <w:t>66</w:t>
        </w:r>
        <w:r w:rsidRPr="00C94035">
          <w:rPr>
            <w:b w:val="0"/>
            <w:bCs w:val="0"/>
            <w:webHidden/>
          </w:rPr>
          <w:fldChar w:fldCharType="end"/>
        </w:r>
      </w:hyperlink>
    </w:p>
    <w:p w14:paraId="53EDFB6A" w14:textId="54E2FFA1" w:rsidR="00C94035" w:rsidRPr="00F47331" w:rsidRDefault="00C94035" w:rsidP="007D196B">
      <w:pPr>
        <w:pStyle w:val="KTLUN"/>
        <w:rPr>
          <w:lang w:eastAsia="vi-VN"/>
        </w:rPr>
      </w:pPr>
      <w:r>
        <w:rPr>
          <w:lang w:eastAsia="vi-VN"/>
        </w:rPr>
        <w:fldChar w:fldCharType="end"/>
      </w:r>
    </w:p>
    <w:p w14:paraId="60B4B3B8" w14:textId="77777777" w:rsidR="00693BE3" w:rsidRPr="00693BE3" w:rsidRDefault="00693BE3" w:rsidP="00693BE3">
      <w:pPr>
        <w:rPr>
          <w:lang w:val="vi-VN" w:eastAsia="vi-VN"/>
        </w:rPr>
      </w:pPr>
    </w:p>
    <w:p w14:paraId="18F377EA" w14:textId="7F312D93" w:rsidR="000757FD" w:rsidRDefault="005256CA" w:rsidP="00693BE3">
      <w:pPr>
        <w:pStyle w:val="Mucluc1"/>
        <w:sectPr w:rsidR="000757FD" w:rsidSect="00693BE3">
          <w:pgSz w:w="12240" w:h="15840"/>
          <w:pgMar w:top="1418" w:right="1134" w:bottom="1418" w:left="1701" w:header="454" w:footer="567" w:gutter="0"/>
          <w:pgNumType w:fmt="lowerRoman" w:start="1"/>
          <w:cols w:space="720"/>
          <w:titlePg/>
          <w:docGrid w:linePitch="360"/>
        </w:sectPr>
      </w:pPr>
      <w:r>
        <w:fldChar w:fldCharType="begin"/>
      </w:r>
      <w:r>
        <w:instrText xml:space="preserve"> TOC \h \z \t "hinh,1" </w:instrText>
      </w:r>
      <w:r>
        <w:fldChar w:fldCharType="separate"/>
      </w:r>
    </w:p>
    <w:p w14:paraId="4C96F5E2" w14:textId="35F2AC41" w:rsidR="004C5732" w:rsidRPr="009E72E3" w:rsidRDefault="005256CA" w:rsidP="00693BE3">
      <w:pPr>
        <w:pStyle w:val="u1"/>
        <w:jc w:val="center"/>
      </w:pPr>
      <w:r>
        <w:rPr>
          <w:lang w:eastAsia="vi-VN"/>
        </w:rPr>
        <w:lastRenderedPageBreak/>
        <w:fldChar w:fldCharType="end"/>
      </w:r>
      <w:bookmarkStart w:id="4" w:name="_Toc198474625"/>
      <w:bookmarkEnd w:id="0"/>
      <w:r w:rsidR="00012C75">
        <w:t>CƠ</w:t>
      </w:r>
      <w:r w:rsidR="00012C75">
        <w:rPr>
          <w:lang w:val="vi-VN"/>
        </w:rPr>
        <w:t xml:space="preserve"> SỞ LÝ THUYẾT</w:t>
      </w:r>
      <w:bookmarkEnd w:id="4"/>
    </w:p>
    <w:p w14:paraId="5663AE26" w14:textId="4598172B" w:rsidR="00DA5F1B" w:rsidRDefault="00E97C8C" w:rsidP="00C509DB">
      <w:pPr>
        <w:pStyle w:val="u2"/>
        <w:spacing w:line="312" w:lineRule="auto"/>
        <w:rPr>
          <w:lang w:val="vi-VN"/>
        </w:rPr>
      </w:pPr>
      <w:bookmarkStart w:id="5" w:name="_Toc198474626"/>
      <w:r>
        <w:t>Tổng</w:t>
      </w:r>
      <w:r>
        <w:rPr>
          <w:lang w:val="vi-VN"/>
        </w:rPr>
        <w:t xml:space="preserve"> quan về mạng CAN</w:t>
      </w:r>
      <w:bookmarkEnd w:id="5"/>
    </w:p>
    <w:p w14:paraId="670EF2DC" w14:textId="7735AA6A" w:rsidR="00E97C8C" w:rsidRPr="007C6BB0" w:rsidRDefault="00E97C8C" w:rsidP="00C509DB">
      <w:pPr>
        <w:pStyle w:val="u3"/>
        <w:spacing w:line="312" w:lineRule="auto"/>
        <w:rPr>
          <w:lang w:val="vi-VN"/>
        </w:rPr>
      </w:pPr>
      <w:bookmarkStart w:id="6" w:name="_Toc198474627"/>
      <w:r w:rsidRPr="007C6BB0">
        <w:rPr>
          <w:lang w:val="vi-VN"/>
        </w:rPr>
        <w:t>Giới thiệu về mạng CAN</w:t>
      </w:r>
      <w:bookmarkEnd w:id="6"/>
    </w:p>
    <w:p w14:paraId="2AA5F425" w14:textId="7E44F515" w:rsidR="00E97C8C" w:rsidRDefault="00E97C8C" w:rsidP="00C509DB">
      <w:pPr>
        <w:rPr>
          <w:lang w:val="vi-VN"/>
        </w:rPr>
      </w:pPr>
      <w:r>
        <w:rPr>
          <w:lang w:val="vi-VN"/>
        </w:rPr>
        <w:t xml:space="preserve">Controller Area Network (CAN) là giao thức giao tiếp nối tiếp hỗ trợ mạnh cho những hệ thống điều khiển thời gian thực phân bố (Distributed Realtime Control System) với độ ổn định, bảo mật và đặc biệt chống nhiễu cực kỳ tốt. </w:t>
      </w:r>
    </w:p>
    <w:p w14:paraId="2EC3FD29" w14:textId="7E52A7D8" w:rsidR="00E97C8C" w:rsidRDefault="001E147F" w:rsidP="00C509DB">
      <w:pPr>
        <w:rPr>
          <w:lang w:val="vi-VN"/>
        </w:rPr>
      </w:pPr>
      <w:r>
        <w:rPr>
          <w:lang w:val="vi-VN"/>
        </w:rPr>
        <w:t xml:space="preserve">Việc phát triển mạng CAN được bắt đầu từ năm 1983 bởi “Công ty Robert Bosch GmbH”. Sau đó, giao thức được chính thức công bố vào năm 1986 tại đại hội Hiệp hội Kĩ sư ô tô “Society of Automotive Engineers, SAE” ở Detroit, Michigan, Mỹ. Những chip CAN controller đầu tiên được Intel sản xuất vào năm 1987, và sau đó là bởi Philips. Xe Mercedes-Benz W140 là xe đầu tiên được trang bị CAN. </w:t>
      </w:r>
    </w:p>
    <w:p w14:paraId="3CCC3FAF" w14:textId="6574FC85" w:rsidR="001E147F" w:rsidRDefault="001E147F" w:rsidP="00C509DB">
      <w:pPr>
        <w:rPr>
          <w:lang w:val="vi-VN"/>
        </w:rPr>
      </w:pPr>
      <w:r>
        <w:rPr>
          <w:lang w:val="vi-VN"/>
        </w:rPr>
        <w:t xml:space="preserve">Ngay từ khi mới ra đời, mạng CAN đã được chấp nhận và ứng dụng một cách rộng rãi trong các lĩnh vực công nghiệp, chế tạo ô tô, xe tải. Với thời gian, CAN càng trở nên thông dụng hơn vì tính hiệu quả, ổn định, đơn giản và đặc biệt là chi phí rẻ. Nó được sử dụng với với việc truyền dữ liệu lớn, đáp ứng thời gian thực và trong các môi trường khác nhau. Cuối cùng, truyền tốc độ cao rất ổn đỉnh. Đó là lý do tại sao chúng được sử dụng trong nhiều ngành công nghiệp khác </w:t>
      </w:r>
      <w:r w:rsidR="00450F47">
        <w:rPr>
          <w:lang w:val="vi-VN"/>
        </w:rPr>
        <w:t>ngoài xe hơi như các máy nông nghiệp, tàu ngầm, các dụng cụ y khoa, máy dệt.</w:t>
      </w:r>
    </w:p>
    <w:p w14:paraId="61461509" w14:textId="17B5844F" w:rsidR="00450F47" w:rsidRDefault="00450F47" w:rsidP="00C509DB">
      <w:pPr>
        <w:rPr>
          <w:lang w:val="vi-VN"/>
        </w:rPr>
      </w:pPr>
      <w:r>
        <w:rPr>
          <w:lang w:val="vi-VN"/>
        </w:rPr>
        <w:t xml:space="preserve">Điểm nổi trội nhất ở chuẩn CAN là tính ổn định và an toàn. Nhờ cơ chế phát hiện và xử lý lỗi cực mạnh, lỗi CAN messages hầu như được phát hiện. Theo thống kê, xác suất để một message của CAN bị lỗi không được phát hiện là: </w:t>
      </w:r>
    </w:p>
    <w:p w14:paraId="365AD486" w14:textId="21EA1B81" w:rsidR="00450F47" w:rsidRDefault="0039608C" w:rsidP="00C509DB">
      <w:pPr>
        <w:jc w:val="center"/>
        <w:rPr>
          <w:lang w:val="vi-VN"/>
        </w:rPr>
      </w:pPr>
      <w:r>
        <w:object w:dxaOrig="5895" w:dyaOrig="3406" w14:anchorId="3BA02A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5.45pt" o:ole="">
            <v:imagedata r:id="rId16" o:title=""/>
          </v:shape>
          <o:OLEObject Type="Embed" ProgID="Visio.Drawing.15" ShapeID="_x0000_i1025" DrawAspect="Content" ObjectID="_1809273413" r:id="rId17"/>
        </w:object>
      </w:r>
    </w:p>
    <w:p w14:paraId="22D2D9F1" w14:textId="0364AE4E" w:rsidR="00450F47" w:rsidRPr="00B90588" w:rsidRDefault="00450F47" w:rsidP="00B90588">
      <w:pPr>
        <w:pStyle w:val="Chuthich"/>
        <w:spacing w:line="312" w:lineRule="auto"/>
        <w:jc w:val="center"/>
        <w:rPr>
          <w:lang w:val="vi-VN"/>
        </w:rPr>
      </w:pPr>
      <w:bookmarkStart w:id="7" w:name="_Toc197959662"/>
      <w:r>
        <w:t>Hình 1.1. Tính ổn định của CAN</w:t>
      </w:r>
      <w:bookmarkEnd w:id="7"/>
    </w:p>
    <w:p w14:paraId="4B465440" w14:textId="3E7F0341" w:rsidR="00450F47" w:rsidRPr="00E97C8C" w:rsidRDefault="00450F47" w:rsidP="00C509DB">
      <w:pPr>
        <w:rPr>
          <w:lang w:val="vi-VN"/>
        </w:rPr>
      </w:pPr>
      <w:r>
        <w:rPr>
          <w:lang w:val="vi-VN"/>
        </w:rPr>
        <w:lastRenderedPageBreak/>
        <w:t xml:space="preserve">Ví dụ: Cho rằng nếu giả sử cứ 0.7s thì môi trường tác động lên đường truyền CAN làm lỗi 1 bit. Và giả sử tốc độ truyền là 500kbit/s. Hoạt động 8h/ngày và 356 ngày/năm. Thì trong vòng 1000 năm trung bình sẽ có một frame bị lỗi mà không phát hiện. </w:t>
      </w:r>
    </w:p>
    <w:p w14:paraId="491CD9D8" w14:textId="47A53F2B" w:rsidR="00DA5F1B" w:rsidRDefault="00450F47" w:rsidP="00C509DB">
      <w:pPr>
        <w:pStyle w:val="u3"/>
        <w:spacing w:line="312" w:lineRule="auto"/>
        <w:rPr>
          <w:lang w:val="vi-VN"/>
        </w:rPr>
      </w:pPr>
      <w:bookmarkStart w:id="8" w:name="_Toc198474628"/>
      <w:r>
        <w:t>Miền</w:t>
      </w:r>
      <w:r>
        <w:rPr>
          <w:lang w:val="vi-VN"/>
        </w:rPr>
        <w:t xml:space="preserve"> ứng dụng của CAN</w:t>
      </w:r>
      <w:bookmarkEnd w:id="8"/>
    </w:p>
    <w:p w14:paraId="2B311068" w14:textId="49BB151D" w:rsidR="009945CD" w:rsidRDefault="00EC32AE" w:rsidP="00C509DB">
      <w:pPr>
        <w:rPr>
          <w:lang w:val="vi-VN"/>
        </w:rPr>
      </w:pPr>
      <w:r>
        <w:rPr>
          <w:lang w:val="vi-VN"/>
        </w:rPr>
        <w:t xml:space="preserve">Mạng truyền thông CAN đã trở thành tiêu chuẩn quan trọng trong các hệ thống nhúng hiện đại, đặc biệt là trong ngành công nghiệp ô tô. Với khả năng truyền thông tin nhanh, tin cậy và giảm thiểu số lượng dây nối, CAN không chỉ được dùng trong xe hơi mà còn được ứng dụng rộng rãi trong tự động hóa công nghiệp, thiết bị y tế, điều khiển robot, và các hệ thống giám sát từ xa. </w:t>
      </w:r>
    </w:p>
    <w:p w14:paraId="2C55CE19" w14:textId="6E4A8C9F" w:rsidR="00EC32AE" w:rsidRDefault="00EC32AE" w:rsidP="00C509DB">
      <w:pPr>
        <w:rPr>
          <w:lang w:val="vi-VN"/>
        </w:rPr>
      </w:pPr>
      <w:r>
        <w:rPr>
          <w:lang w:val="vi-VN"/>
        </w:rPr>
        <w:t xml:space="preserve">Trong các dòng xe hiện đại, thường tồn tại hai mạng CAN riêng biệt: </w:t>
      </w:r>
    </w:p>
    <w:p w14:paraId="04E52730" w14:textId="40D04AAA" w:rsidR="00EC32AE" w:rsidRDefault="00EC32AE" w:rsidP="00C509DB">
      <w:pPr>
        <w:pStyle w:val="oancuaDanhsach"/>
        <w:numPr>
          <w:ilvl w:val="0"/>
          <w:numId w:val="29"/>
        </w:numPr>
        <w:rPr>
          <w:lang w:val="vi-VN"/>
        </w:rPr>
      </w:pPr>
      <w:r>
        <w:rPr>
          <w:lang w:val="vi-VN"/>
        </w:rPr>
        <w:t>CAN tốc độ cao (High-speed CAN): hoạt động ở tốc độ lên đến 1Mbps, phụ vục cho các chức năng quan trọng như thời gian thực như: điều khiển động cơ, hộp số, hệ thống phanh ABS,…</w:t>
      </w:r>
    </w:p>
    <w:p w14:paraId="56D71F43" w14:textId="26F820B3" w:rsidR="00EC32AE" w:rsidRPr="00EC32AE" w:rsidRDefault="00EC32AE" w:rsidP="00C509DB">
      <w:pPr>
        <w:pStyle w:val="oancuaDanhsach"/>
        <w:numPr>
          <w:ilvl w:val="0"/>
          <w:numId w:val="29"/>
        </w:numPr>
        <w:rPr>
          <w:lang w:val="vi-VN"/>
        </w:rPr>
      </w:pPr>
      <w:r>
        <w:rPr>
          <w:lang w:val="vi-VN"/>
        </w:rPr>
        <w:t>CAN tốc độ thấp (Low-speed CAN): tốc độ thấp hơn (125kbps hoặc thấp hơn), sử dụng cho các hệ thống không yêu cầu thời gian thực như: gương chiếu hậu, cửa kính điện, điều chỉnh ghế, điều hòa không khí,…</w:t>
      </w:r>
    </w:p>
    <w:p w14:paraId="1C8FFAE1" w14:textId="00349E5B" w:rsidR="00F056CC" w:rsidRDefault="00DB0E79" w:rsidP="00C509DB">
      <w:pPr>
        <w:pStyle w:val="KhngDncch"/>
        <w:keepNext/>
        <w:rPr>
          <w:lang w:val="vi-VN"/>
        </w:rPr>
      </w:pPr>
      <w:r>
        <w:object w:dxaOrig="10485" w:dyaOrig="4741" w14:anchorId="14CE822F">
          <v:shape id="_x0000_i1026" type="#_x0000_t75" style="width:424.35pt;height:194.55pt" o:ole="">
            <v:imagedata r:id="rId18" o:title=""/>
          </v:shape>
          <o:OLEObject Type="Embed" ProgID="Visio.Drawing.15" ShapeID="_x0000_i1026" DrawAspect="Content" ObjectID="_1809273414" r:id="rId19"/>
        </w:object>
      </w:r>
    </w:p>
    <w:p w14:paraId="2399D0DA" w14:textId="5AB2CBCE" w:rsidR="009945CD" w:rsidRPr="008B65F8" w:rsidRDefault="009945CD" w:rsidP="00C509DB">
      <w:pPr>
        <w:pStyle w:val="Chuthich"/>
        <w:spacing w:line="312" w:lineRule="auto"/>
        <w:jc w:val="center"/>
        <w:rPr>
          <w:lang w:val="vi-VN"/>
        </w:rPr>
      </w:pPr>
      <w:bookmarkStart w:id="9" w:name="_Toc187677281"/>
      <w:bookmarkStart w:id="10" w:name="_Toc197959663"/>
      <w:r w:rsidRPr="008B65F8">
        <w:rPr>
          <w:lang w:val="vi-VN"/>
        </w:rPr>
        <w:t xml:space="preserve">Hình </w:t>
      </w:r>
      <w:r w:rsidR="00EC32AE" w:rsidRPr="008B65F8">
        <w:rPr>
          <w:lang w:val="vi-VN"/>
        </w:rPr>
        <w:t>1</w:t>
      </w:r>
      <w:r w:rsidRPr="008B65F8">
        <w:rPr>
          <w:lang w:val="vi-VN"/>
        </w:rPr>
        <w:t>.</w:t>
      </w:r>
      <w:r w:rsidR="00EC32AE" w:rsidRPr="008B65F8">
        <w:rPr>
          <w:lang w:val="vi-VN"/>
        </w:rPr>
        <w:t>2</w:t>
      </w:r>
      <w:r w:rsidRPr="008B65F8">
        <w:rPr>
          <w:lang w:val="vi-VN"/>
        </w:rPr>
        <w:t xml:space="preserve">. </w:t>
      </w:r>
      <w:bookmarkEnd w:id="9"/>
      <w:r w:rsidR="00EC32AE" w:rsidRPr="008B65F8">
        <w:rPr>
          <w:lang w:val="vi-VN"/>
        </w:rPr>
        <w:t>Ứng dụng mạng CAN trong điều khiển xe hơi</w:t>
      </w:r>
      <w:bookmarkEnd w:id="10"/>
    </w:p>
    <w:p w14:paraId="5FFBE98D" w14:textId="5498B1B4" w:rsidR="00EC32AE" w:rsidRDefault="00EC32AE" w:rsidP="00C509DB">
      <w:pPr>
        <w:pStyle w:val="hinh"/>
      </w:pPr>
      <w:r>
        <w:t xml:space="preserve">Như hình 1.2, CANbus kết nối các bộ điều khiển điện tử ECU với nhau, hình thành một hệ thống mạng linh hoạt và hiệu quả, nơi các ECU có thể giao tiếp với nhau mà không </w:t>
      </w:r>
      <w:r>
        <w:lastRenderedPageBreak/>
        <w:t>cần bộ điều khiển trung tâm. Điều này giúp tăng độ tin cậy, giảm chi phí dây dẫn và dễ dàng mở rộng hệ thống.</w:t>
      </w:r>
    </w:p>
    <w:p w14:paraId="7FCDE058" w14:textId="435A7475" w:rsidR="00F51B94" w:rsidRDefault="00F51B94" w:rsidP="00C509DB">
      <w:pPr>
        <w:pStyle w:val="u3"/>
        <w:spacing w:line="312" w:lineRule="auto"/>
        <w:rPr>
          <w:lang w:val="vi-VN"/>
        </w:rPr>
      </w:pPr>
      <w:bookmarkStart w:id="11" w:name="_Toc198474629"/>
      <w:r w:rsidRPr="00F51B94">
        <w:rPr>
          <w:lang w:val="vi-VN"/>
        </w:rPr>
        <w:t>Cấu</w:t>
      </w:r>
      <w:r>
        <w:rPr>
          <w:lang w:val="vi-VN"/>
        </w:rPr>
        <w:t xml:space="preserve"> trúc mạng và kỹ thuật truyền dẫn</w:t>
      </w:r>
      <w:r w:rsidR="00EC32AE">
        <w:rPr>
          <w:lang w:val="vi-VN"/>
        </w:rPr>
        <w:t xml:space="preserve"> trong mạng CAN</w:t>
      </w:r>
      <w:bookmarkEnd w:id="11"/>
    </w:p>
    <w:p w14:paraId="0F0EB5E6" w14:textId="430FCA19" w:rsidR="00F51B94" w:rsidRDefault="0024586B" w:rsidP="00C509DB">
      <w:pPr>
        <w:pStyle w:val="u4"/>
        <w:spacing w:line="312" w:lineRule="auto"/>
        <w:rPr>
          <w:lang w:val="vi-VN"/>
        </w:rPr>
      </w:pPr>
      <w:r>
        <w:rPr>
          <w:lang w:val="vi-VN"/>
        </w:rPr>
        <w:t xml:space="preserve"> </w:t>
      </w:r>
      <w:r w:rsidR="00F51B94">
        <w:rPr>
          <w:lang w:val="vi-VN"/>
        </w:rPr>
        <w:t>Cấu trúc mạng</w:t>
      </w:r>
    </w:p>
    <w:p w14:paraId="4B06A75C" w14:textId="77777777" w:rsidR="00F51B94" w:rsidRPr="004F3506" w:rsidRDefault="00F51B94" w:rsidP="00C509DB">
      <w:pPr>
        <w:rPr>
          <w:lang w:val="vi-VN"/>
        </w:rPr>
      </w:pPr>
      <w:r w:rsidRPr="00F51B94">
        <w:rPr>
          <w:lang w:val="vi-VN"/>
        </w:rPr>
        <w:t xml:space="preserve">Mỗi ECU trong mạng CANbus gồm ba thành phần chính: </w:t>
      </w:r>
      <w:r w:rsidRPr="004F3506">
        <w:rPr>
          <w:lang w:val="vi-VN"/>
        </w:rPr>
        <w:t xml:space="preserve">Vi điều khiển (MCU), CAN Controller, và CAN Transceiver. </w:t>
      </w:r>
    </w:p>
    <w:p w14:paraId="502FCC65" w14:textId="088571A3" w:rsidR="00F51B94" w:rsidRDefault="00DB0E79" w:rsidP="00C509DB">
      <w:pPr>
        <w:jc w:val="center"/>
        <w:rPr>
          <w:lang w:val="vi-VN"/>
        </w:rPr>
      </w:pPr>
      <w:r>
        <w:object w:dxaOrig="4530" w:dyaOrig="5505" w14:anchorId="017AA41C">
          <v:shape id="_x0000_i1027" type="#_x0000_t75" style="width:173.1pt;height:3in" o:ole="">
            <v:imagedata r:id="rId20" o:title=""/>
          </v:shape>
          <o:OLEObject Type="Embed" ProgID="Visio.Drawing.15" ShapeID="_x0000_i1027" DrawAspect="Content" ObjectID="_1809273415" r:id="rId21"/>
        </w:object>
      </w:r>
    </w:p>
    <w:p w14:paraId="7AAAB50D" w14:textId="77C2C967" w:rsidR="004A08DD" w:rsidRPr="008B65F8" w:rsidRDefault="004A08DD" w:rsidP="00C509DB">
      <w:pPr>
        <w:pStyle w:val="Chuthich"/>
        <w:spacing w:line="312" w:lineRule="auto"/>
        <w:jc w:val="center"/>
        <w:rPr>
          <w:lang w:val="vi-VN"/>
        </w:rPr>
      </w:pPr>
      <w:bookmarkStart w:id="12" w:name="_Toc187677283"/>
      <w:bookmarkStart w:id="13" w:name="_Toc197959664"/>
      <w:r w:rsidRPr="008B65F8">
        <w:rPr>
          <w:lang w:val="vi-VN"/>
        </w:rPr>
        <w:t xml:space="preserve">Hình </w:t>
      </w:r>
      <w:r w:rsidR="007C6BB0" w:rsidRPr="008B65F8">
        <w:rPr>
          <w:lang w:val="vi-VN"/>
        </w:rPr>
        <w:t>1</w:t>
      </w:r>
      <w:r w:rsidRPr="008B65F8">
        <w:rPr>
          <w:lang w:val="vi-VN"/>
        </w:rPr>
        <w:t>.</w:t>
      </w:r>
      <w:r w:rsidR="004F3506" w:rsidRPr="008B65F8">
        <w:rPr>
          <w:lang w:val="vi-VN"/>
        </w:rPr>
        <w:t>3</w:t>
      </w:r>
      <w:r w:rsidRPr="008B65F8">
        <w:rPr>
          <w:lang w:val="vi-VN"/>
        </w:rPr>
        <w:t>. Cấu tạo phần cứng của một NodeCAN</w:t>
      </w:r>
      <w:bookmarkEnd w:id="12"/>
      <w:bookmarkEnd w:id="13"/>
    </w:p>
    <w:p w14:paraId="4B439F3B" w14:textId="77777777" w:rsidR="0044312B" w:rsidRDefault="00F51B94" w:rsidP="00C509DB">
      <w:pPr>
        <w:rPr>
          <w:lang w:val="vi-VN"/>
        </w:rPr>
      </w:pPr>
      <w:r w:rsidRPr="00F51B94">
        <w:rPr>
          <w:lang w:val="vi-VN"/>
        </w:rPr>
        <w:t>Dưới đây là chi tiết chức năng và cách hoạt động của từng thành phần</w:t>
      </w:r>
    </w:p>
    <w:p w14:paraId="1FA5059D" w14:textId="34D447AD" w:rsidR="00F51B94" w:rsidRPr="00F51B94" w:rsidRDefault="00F51B94" w:rsidP="00C509DB">
      <w:pPr>
        <w:pStyle w:val="u5"/>
        <w:rPr>
          <w:lang w:val="vi-VN"/>
        </w:rPr>
      </w:pPr>
      <w:r w:rsidRPr="0044312B">
        <w:rPr>
          <w:b/>
          <w:bCs/>
          <w:lang w:val="vi-VN"/>
        </w:rPr>
        <w:t>Vi điều khiển (MCU)</w:t>
      </w:r>
      <w:r w:rsidR="0044312B">
        <w:rPr>
          <w:lang w:val="vi-VN"/>
        </w:rPr>
        <w:t xml:space="preserve">: </w:t>
      </w:r>
      <w:r>
        <w:rPr>
          <w:lang w:val="vi-VN"/>
        </w:rPr>
        <w:t xml:space="preserve">Vi điều khiển là “bộ não” của ECU, chịu trách nhiệm xử lý dữ liệu và điều khiển luồng thông tin. Nó nhận và phân tích dữ liệu từ CAN Controller sau khi thông tin được truyền qua </w:t>
      </w:r>
      <w:r w:rsidR="004A08DD">
        <w:rPr>
          <w:lang w:val="vi-VN"/>
        </w:rPr>
        <w:t>BUS và chuẩn bị dữ liệu để gửi đến các ECU khác thông qua CAN Controller.</w:t>
      </w:r>
    </w:p>
    <w:p w14:paraId="29039955" w14:textId="41609D14" w:rsidR="00F51B94" w:rsidRPr="0044312B" w:rsidRDefault="004A08DD" w:rsidP="00C509DB">
      <w:pPr>
        <w:pStyle w:val="oancuaDanhsach"/>
        <w:numPr>
          <w:ilvl w:val="0"/>
          <w:numId w:val="3"/>
        </w:numPr>
        <w:rPr>
          <w:b/>
          <w:bCs/>
          <w:lang w:val="vi-VN"/>
        </w:rPr>
      </w:pPr>
      <w:r w:rsidRPr="0044312B">
        <w:rPr>
          <w:b/>
          <w:bCs/>
          <w:lang w:val="vi-VN"/>
        </w:rPr>
        <w:t>Quy trình hoạt động</w:t>
      </w:r>
      <w:r w:rsidR="0044312B" w:rsidRPr="0044312B">
        <w:rPr>
          <w:b/>
          <w:bCs/>
          <w:lang w:val="vi-VN"/>
        </w:rPr>
        <w:t xml:space="preserve"> của MCU:</w:t>
      </w:r>
    </w:p>
    <w:p w14:paraId="35A21865" w14:textId="72A9C459" w:rsidR="004A08DD" w:rsidRDefault="004A08DD" w:rsidP="00C509DB">
      <w:pPr>
        <w:pStyle w:val="oancuaDanhsach"/>
        <w:ind w:firstLine="0"/>
        <w:rPr>
          <w:b/>
          <w:bCs/>
          <w:lang w:val="vi-VN"/>
        </w:rPr>
      </w:pPr>
      <w:r w:rsidRPr="004A08DD">
        <w:rPr>
          <w:b/>
          <w:bCs/>
          <w:lang w:val="vi-VN"/>
        </w:rPr>
        <w:t>Khi nhận dữ liệu</w:t>
      </w:r>
    </w:p>
    <w:p w14:paraId="4B4F1354" w14:textId="77777777" w:rsidR="004A08DD" w:rsidRDefault="004A08DD" w:rsidP="00C509DB">
      <w:pPr>
        <w:pStyle w:val="oancuaDanhsach"/>
        <w:ind w:firstLine="0"/>
        <w:rPr>
          <w:lang w:val="vi-VN"/>
        </w:rPr>
      </w:pPr>
      <w:r w:rsidRPr="004A08DD">
        <w:rPr>
          <w:lang w:val="vi-VN"/>
        </w:rPr>
        <w:t>Dữ liệu từ bus CAN được CAN Controller giải mã và gửi đến vi điều khiển.</w:t>
      </w:r>
    </w:p>
    <w:p w14:paraId="63FAE608" w14:textId="33A56B70" w:rsidR="004A08DD" w:rsidRPr="004A08DD" w:rsidRDefault="004A08DD" w:rsidP="00C509DB">
      <w:pPr>
        <w:pStyle w:val="oancuaDanhsach"/>
        <w:ind w:firstLine="0"/>
        <w:rPr>
          <w:lang w:val="en-US"/>
        </w:rPr>
      </w:pPr>
      <w:r w:rsidRPr="004A08DD">
        <w:rPr>
          <w:lang w:val="en-US"/>
        </w:rPr>
        <w:t>MCU sẽ:</w:t>
      </w:r>
    </w:p>
    <w:p w14:paraId="2B57A709" w14:textId="77777777" w:rsidR="004A08DD" w:rsidRPr="00B55B55" w:rsidRDefault="004A08DD" w:rsidP="00C509DB">
      <w:pPr>
        <w:pStyle w:val="oancuaDanhsach"/>
        <w:numPr>
          <w:ilvl w:val="0"/>
          <w:numId w:val="8"/>
        </w:numPr>
        <w:rPr>
          <w:lang w:val="en-US"/>
        </w:rPr>
      </w:pPr>
      <w:r w:rsidRPr="00B55B55">
        <w:rPr>
          <w:lang w:val="en-US"/>
        </w:rPr>
        <w:t>Giải mã nội dung tin nhắn (message).</w:t>
      </w:r>
    </w:p>
    <w:p w14:paraId="03433B0B" w14:textId="6D6E9AC7" w:rsidR="004A08DD" w:rsidRPr="00B55B55" w:rsidRDefault="004A08DD" w:rsidP="00C509DB">
      <w:pPr>
        <w:pStyle w:val="oancuaDanhsach"/>
        <w:numPr>
          <w:ilvl w:val="0"/>
          <w:numId w:val="8"/>
        </w:numPr>
        <w:rPr>
          <w:lang w:val="en-US"/>
        </w:rPr>
      </w:pPr>
      <w:r w:rsidRPr="00B55B55">
        <w:rPr>
          <w:lang w:val="en-US"/>
        </w:rPr>
        <w:t>Xử lý và ra quyết định dựa trên thông tin nhận được (ví dụ: điều khiển động cơ, bật đèn...).</w:t>
      </w:r>
    </w:p>
    <w:p w14:paraId="11041A18" w14:textId="3137622E" w:rsidR="004A08DD" w:rsidRPr="004A08DD" w:rsidRDefault="004A08DD" w:rsidP="00C509DB">
      <w:pPr>
        <w:pStyle w:val="oancuaDanhsach"/>
        <w:ind w:firstLine="0"/>
        <w:rPr>
          <w:b/>
          <w:bCs/>
          <w:lang w:val="vi-VN"/>
        </w:rPr>
      </w:pPr>
      <w:r w:rsidRPr="004A08DD">
        <w:rPr>
          <w:b/>
          <w:bCs/>
          <w:lang w:val="vi-VN"/>
        </w:rPr>
        <w:t>Khi truyền dữ liệu</w:t>
      </w:r>
    </w:p>
    <w:p w14:paraId="6569D74B" w14:textId="6A5C2045" w:rsidR="004A08DD" w:rsidRPr="00B55B55" w:rsidRDefault="004A08DD" w:rsidP="00C509DB">
      <w:pPr>
        <w:pStyle w:val="oancuaDanhsach"/>
        <w:numPr>
          <w:ilvl w:val="0"/>
          <w:numId w:val="9"/>
        </w:numPr>
        <w:rPr>
          <w:lang w:val="vi-VN"/>
        </w:rPr>
      </w:pPr>
      <w:r w:rsidRPr="00B55B55">
        <w:rPr>
          <w:lang w:val="vi-VN"/>
        </w:rPr>
        <w:lastRenderedPageBreak/>
        <w:t>Vi điều khiển tạo ra thông điệp (message) và gửi thông điệp đó đến CAN Controller để truyền đi trên BUS.</w:t>
      </w:r>
    </w:p>
    <w:p w14:paraId="7DC950C7" w14:textId="6D15AA9A" w:rsidR="00867AFC" w:rsidRPr="0044312B" w:rsidRDefault="00867AFC" w:rsidP="00C509DB">
      <w:pPr>
        <w:pStyle w:val="u5"/>
        <w:rPr>
          <w:b/>
          <w:bCs/>
          <w:lang w:val="vi-VN"/>
        </w:rPr>
      </w:pPr>
      <w:r w:rsidRPr="0044312B">
        <w:rPr>
          <w:b/>
          <w:bCs/>
          <w:lang w:val="vi-VN"/>
        </w:rPr>
        <w:t xml:space="preserve">CAN </w:t>
      </w:r>
      <w:r w:rsidR="0044312B">
        <w:rPr>
          <w:b/>
          <w:bCs/>
          <w:lang w:val="vi-VN"/>
        </w:rPr>
        <w:t xml:space="preserve">Controller: </w:t>
      </w:r>
      <w:r>
        <w:rPr>
          <w:lang w:val="vi-VN"/>
        </w:rPr>
        <w:t>CAN Controller là giao diện giữa Vi điều khiển và bus CAN. Nó đảm bảo việc truyền nhận dữ liệu tuân thủ theo giao thức truyền thông CAN.</w:t>
      </w:r>
    </w:p>
    <w:p w14:paraId="1FC268B6" w14:textId="339F92CE" w:rsidR="00867AFC" w:rsidRPr="0044312B" w:rsidRDefault="00867AFC" w:rsidP="00C509DB">
      <w:pPr>
        <w:pStyle w:val="oancuaDanhsach"/>
        <w:numPr>
          <w:ilvl w:val="0"/>
          <w:numId w:val="5"/>
        </w:numPr>
        <w:rPr>
          <w:b/>
          <w:bCs/>
          <w:lang w:val="vi-VN"/>
        </w:rPr>
      </w:pPr>
      <w:r w:rsidRPr="0044312B">
        <w:rPr>
          <w:b/>
          <w:bCs/>
          <w:lang w:val="vi-VN"/>
        </w:rPr>
        <w:t xml:space="preserve">Quy trình hoạt </w:t>
      </w:r>
      <w:r w:rsidR="0044312B" w:rsidRPr="0044312B">
        <w:rPr>
          <w:b/>
          <w:bCs/>
          <w:lang w:val="vi-VN"/>
        </w:rPr>
        <w:t>động của CAN Controller:</w:t>
      </w:r>
    </w:p>
    <w:p w14:paraId="51B400F8" w14:textId="2F1380D4" w:rsidR="00867AFC" w:rsidRDefault="00867AFC" w:rsidP="00C509DB">
      <w:pPr>
        <w:pStyle w:val="oancuaDanhsach"/>
        <w:ind w:firstLine="0"/>
        <w:rPr>
          <w:b/>
          <w:bCs/>
          <w:lang w:val="vi-VN"/>
        </w:rPr>
      </w:pPr>
      <w:r w:rsidRPr="00867AFC">
        <w:rPr>
          <w:b/>
          <w:bCs/>
          <w:lang w:val="vi-VN"/>
        </w:rPr>
        <w:t>Khi truyền dữ liệu</w:t>
      </w:r>
    </w:p>
    <w:p w14:paraId="1876512A" w14:textId="7B0C27D5" w:rsidR="00867AFC" w:rsidRPr="00867AFC" w:rsidRDefault="00867AFC" w:rsidP="00C509DB">
      <w:pPr>
        <w:pStyle w:val="oancuaDanhsach"/>
        <w:numPr>
          <w:ilvl w:val="0"/>
          <w:numId w:val="6"/>
        </w:numPr>
        <w:rPr>
          <w:lang w:val="vi-VN"/>
        </w:rPr>
      </w:pPr>
      <w:r w:rsidRPr="00867AFC">
        <w:rPr>
          <w:lang w:val="vi-VN"/>
        </w:rPr>
        <w:t xml:space="preserve">Nhận dữ liệu từ vi điều khiển, định dạng lại thành một khung CAN (CAN frame), gồm các trường như </w:t>
      </w:r>
      <w:r w:rsidRPr="004F3506">
        <w:rPr>
          <w:lang w:val="vi-VN"/>
        </w:rPr>
        <w:t>ID, DLC, Data Field, CRC, EOF....</w:t>
      </w:r>
    </w:p>
    <w:p w14:paraId="0E14696A" w14:textId="05894E03" w:rsidR="00867AFC" w:rsidRPr="00867AFC" w:rsidRDefault="00867AFC" w:rsidP="00C509DB">
      <w:pPr>
        <w:pStyle w:val="oancuaDanhsach"/>
        <w:numPr>
          <w:ilvl w:val="0"/>
          <w:numId w:val="6"/>
        </w:numPr>
        <w:rPr>
          <w:lang w:val="vi-VN"/>
        </w:rPr>
      </w:pPr>
      <w:r w:rsidRPr="00867AFC">
        <w:rPr>
          <w:lang w:val="vi-VN"/>
        </w:rPr>
        <w:t xml:space="preserve">Theo dõi bus CAN (qua cơ chế </w:t>
      </w:r>
      <w:r w:rsidRPr="004F3506">
        <w:rPr>
          <w:lang w:val="vi-VN"/>
        </w:rPr>
        <w:t>Arbitration</w:t>
      </w:r>
      <w:r w:rsidRPr="00867AFC">
        <w:rPr>
          <w:lang w:val="vi-VN"/>
        </w:rPr>
        <w:t>) để đảm bảo bus đang rảnh (không bị chiếm dụng).</w:t>
      </w:r>
    </w:p>
    <w:p w14:paraId="0D3B5BA9" w14:textId="16D836B3" w:rsidR="00867AFC" w:rsidRPr="00867AFC" w:rsidRDefault="00867AFC" w:rsidP="00C509DB">
      <w:pPr>
        <w:pStyle w:val="oancuaDanhsach"/>
        <w:numPr>
          <w:ilvl w:val="0"/>
          <w:numId w:val="6"/>
        </w:numPr>
        <w:rPr>
          <w:b/>
          <w:bCs/>
          <w:lang w:val="vi-VN"/>
        </w:rPr>
      </w:pPr>
      <w:r w:rsidRPr="00867AFC">
        <w:rPr>
          <w:lang w:val="en-US"/>
        </w:rPr>
        <w:t>Truyền dữ liệu nối tiếp trên bus thông qua CAN Transceiver.</w:t>
      </w:r>
    </w:p>
    <w:p w14:paraId="32D2A61F" w14:textId="6D7CA87E" w:rsidR="00867AFC" w:rsidRDefault="00867AFC" w:rsidP="00C509DB">
      <w:pPr>
        <w:pStyle w:val="oancuaDanhsach"/>
        <w:ind w:firstLine="0"/>
        <w:rPr>
          <w:b/>
          <w:bCs/>
          <w:lang w:val="vi-VN"/>
        </w:rPr>
      </w:pPr>
      <w:r w:rsidRPr="00867AFC">
        <w:rPr>
          <w:b/>
          <w:bCs/>
          <w:lang w:val="vi-VN"/>
        </w:rPr>
        <w:t>Khi nhận dữ liệu</w:t>
      </w:r>
    </w:p>
    <w:p w14:paraId="3A044447" w14:textId="2923F78A" w:rsidR="00B55B55" w:rsidRPr="00B55B55" w:rsidRDefault="00B55B55" w:rsidP="00C509DB">
      <w:pPr>
        <w:pStyle w:val="oancuaDanhsach"/>
        <w:numPr>
          <w:ilvl w:val="0"/>
          <w:numId w:val="7"/>
        </w:numPr>
        <w:rPr>
          <w:lang w:val="en-US"/>
        </w:rPr>
      </w:pPr>
      <w:r w:rsidRPr="00B55B55">
        <w:rPr>
          <w:lang w:val="en-US"/>
        </w:rPr>
        <w:t>Lắng nghe tín hiệu trên bus CAN.</w:t>
      </w:r>
    </w:p>
    <w:p w14:paraId="50BC36F4" w14:textId="441AE5FB" w:rsidR="00B55B55" w:rsidRPr="00B55B55" w:rsidRDefault="00B55B55" w:rsidP="00C509DB">
      <w:pPr>
        <w:pStyle w:val="oancuaDanhsach"/>
        <w:numPr>
          <w:ilvl w:val="0"/>
          <w:numId w:val="7"/>
        </w:numPr>
        <w:rPr>
          <w:lang w:val="en-US"/>
        </w:rPr>
      </w:pPr>
      <w:r w:rsidRPr="00B55B55">
        <w:rPr>
          <w:lang w:val="en-US"/>
        </w:rPr>
        <w:t>Lưu trữ các bit nhận được và kiểm tra các trường hợp như lỗi CRC, lỗi khung.</w:t>
      </w:r>
    </w:p>
    <w:p w14:paraId="19469141" w14:textId="74D41FD6" w:rsidR="00B55B55" w:rsidRPr="00B55B55" w:rsidRDefault="00B55B55" w:rsidP="00C509DB">
      <w:pPr>
        <w:pStyle w:val="oancuaDanhsach"/>
        <w:numPr>
          <w:ilvl w:val="0"/>
          <w:numId w:val="7"/>
        </w:numPr>
        <w:rPr>
          <w:b/>
          <w:bCs/>
          <w:lang w:val="vi-VN"/>
        </w:rPr>
      </w:pPr>
      <w:r w:rsidRPr="00B55B55">
        <w:rPr>
          <w:lang w:val="en-US"/>
        </w:rPr>
        <w:t>Khi nhận đủ một khung CAN hoàn chỉnh (được đánh dấu bằng EOF - End of Frame), thông báo cho vi điều khiển rằng có dữ liệu mới cần xử lý.</w:t>
      </w:r>
    </w:p>
    <w:p w14:paraId="68F34D2A" w14:textId="640A533D" w:rsidR="00B55B55" w:rsidRPr="0044312B" w:rsidRDefault="00B55B55" w:rsidP="00C509DB">
      <w:pPr>
        <w:pStyle w:val="u5"/>
        <w:rPr>
          <w:b/>
          <w:bCs/>
          <w:lang w:val="vi-VN"/>
        </w:rPr>
      </w:pPr>
      <w:r w:rsidRPr="0044312B">
        <w:rPr>
          <w:b/>
          <w:bCs/>
          <w:lang w:val="vi-VN"/>
        </w:rPr>
        <w:t>CAN T</w:t>
      </w:r>
      <w:r w:rsidR="0044312B">
        <w:rPr>
          <w:b/>
          <w:bCs/>
          <w:lang w:val="vi-VN"/>
        </w:rPr>
        <w:t xml:space="preserve">ransceiver: </w:t>
      </w:r>
      <w:r>
        <w:rPr>
          <w:lang w:val="vi-VN"/>
        </w:rPr>
        <w:t>CAN Transceiver là bộ chuyển đổi tín hiệu giữa CAN Controller và bus CAN vật lý. Nó đảm bảo tín hiệu truyền trên bus phù hợp với đặc tính của giao thức CAN.</w:t>
      </w:r>
    </w:p>
    <w:p w14:paraId="5DC259C4" w14:textId="2C60AB41" w:rsidR="00B55B55" w:rsidRPr="0044312B" w:rsidRDefault="00B55B55" w:rsidP="00C509DB">
      <w:pPr>
        <w:pStyle w:val="oancuaDanhsach"/>
        <w:numPr>
          <w:ilvl w:val="0"/>
          <w:numId w:val="5"/>
        </w:numPr>
        <w:rPr>
          <w:b/>
          <w:bCs/>
          <w:lang w:val="vi-VN"/>
        </w:rPr>
      </w:pPr>
      <w:r w:rsidRPr="0044312B">
        <w:rPr>
          <w:b/>
          <w:bCs/>
          <w:lang w:val="vi-VN"/>
        </w:rPr>
        <w:t>Quy trình hoạt động</w:t>
      </w:r>
      <w:r w:rsidR="0044312B" w:rsidRPr="0044312B">
        <w:rPr>
          <w:b/>
          <w:bCs/>
          <w:lang w:val="vi-VN"/>
        </w:rPr>
        <w:t xml:space="preserve"> của CAN Transceiver:</w:t>
      </w:r>
    </w:p>
    <w:p w14:paraId="4F805079" w14:textId="06110F43" w:rsidR="00B55B55" w:rsidRDefault="00B55B55" w:rsidP="00C509DB">
      <w:pPr>
        <w:pStyle w:val="oancuaDanhsach"/>
        <w:ind w:firstLine="0"/>
        <w:rPr>
          <w:b/>
          <w:bCs/>
          <w:lang w:val="vi-VN"/>
        </w:rPr>
      </w:pPr>
      <w:r w:rsidRPr="00B55B55">
        <w:rPr>
          <w:b/>
          <w:bCs/>
          <w:lang w:val="vi-VN"/>
        </w:rPr>
        <w:t>Khi nhận dữ liệu từ bus</w:t>
      </w:r>
    </w:p>
    <w:p w14:paraId="2F4C05BA" w14:textId="0EDD8493" w:rsidR="00B55B55" w:rsidRPr="00B55B55" w:rsidRDefault="00B55B55" w:rsidP="00C509DB">
      <w:pPr>
        <w:pStyle w:val="oancuaDanhsach"/>
        <w:numPr>
          <w:ilvl w:val="0"/>
          <w:numId w:val="10"/>
        </w:numPr>
        <w:rPr>
          <w:lang w:val="en-US"/>
        </w:rPr>
      </w:pPr>
      <w:r w:rsidRPr="00B55B55">
        <w:rPr>
          <w:lang w:val="en-US"/>
        </w:rPr>
        <w:t xml:space="preserve">CAN bus sử dụng tín hiệu vi sai (differential signals) giữa hai dây </w:t>
      </w:r>
      <w:r w:rsidRPr="00521544">
        <w:rPr>
          <w:lang w:val="en-US"/>
        </w:rPr>
        <w:t>CAN_H</w:t>
      </w:r>
      <w:r w:rsidRPr="00B55B55">
        <w:rPr>
          <w:lang w:val="en-US"/>
        </w:rPr>
        <w:t xml:space="preserve"> và </w:t>
      </w:r>
      <w:r w:rsidRPr="00521544">
        <w:rPr>
          <w:lang w:val="en-US"/>
        </w:rPr>
        <w:t>CAN_L.</w:t>
      </w:r>
    </w:p>
    <w:p w14:paraId="12846B9E" w14:textId="622E7AE7" w:rsidR="00B55B55" w:rsidRPr="00B55B55" w:rsidRDefault="00B55B55" w:rsidP="00C509DB">
      <w:pPr>
        <w:pStyle w:val="oancuaDanhsach"/>
        <w:numPr>
          <w:ilvl w:val="0"/>
          <w:numId w:val="10"/>
        </w:numPr>
        <w:rPr>
          <w:lang w:val="en-US"/>
        </w:rPr>
      </w:pPr>
      <w:r w:rsidRPr="00B55B55">
        <w:rPr>
          <w:lang w:val="en-US"/>
        </w:rPr>
        <w:t>CAN Transceiver chuyển đổi tín hiệu vi sai này thành tín hiệu mức logic (nhị phân) mà CAN Controller có thể hiểu được (bit 0 hoặc 1).</w:t>
      </w:r>
    </w:p>
    <w:p w14:paraId="5EC10815" w14:textId="0FEB2DF2" w:rsidR="00B55B55" w:rsidRPr="00B55B55" w:rsidRDefault="00B55B55" w:rsidP="00C509DB">
      <w:pPr>
        <w:pStyle w:val="oancuaDanhsach"/>
        <w:numPr>
          <w:ilvl w:val="0"/>
          <w:numId w:val="10"/>
        </w:numPr>
        <w:rPr>
          <w:b/>
          <w:bCs/>
          <w:lang w:val="vi-VN"/>
        </w:rPr>
      </w:pPr>
      <w:r w:rsidRPr="00B55B55">
        <w:rPr>
          <w:lang w:val="en-US"/>
        </w:rPr>
        <w:t>Chuyển tín hiệu nhị phân đến CAN Controller để xử lý.</w:t>
      </w:r>
    </w:p>
    <w:p w14:paraId="5E567AB6" w14:textId="1A685FF4" w:rsidR="00B55B55" w:rsidRDefault="00B55B55" w:rsidP="00C509DB">
      <w:pPr>
        <w:pStyle w:val="oancuaDanhsach"/>
        <w:ind w:firstLine="0"/>
        <w:rPr>
          <w:b/>
          <w:bCs/>
          <w:lang w:val="vi-VN"/>
        </w:rPr>
      </w:pPr>
      <w:r w:rsidRPr="00B55B55">
        <w:rPr>
          <w:b/>
          <w:bCs/>
          <w:lang w:val="vi-VN"/>
        </w:rPr>
        <w:t>Khi truyền dữ liệu từ bus</w:t>
      </w:r>
    </w:p>
    <w:p w14:paraId="3C7C82E1" w14:textId="1C09FCC7" w:rsidR="00B55B55" w:rsidRPr="00B55B55" w:rsidRDefault="00B55B55" w:rsidP="00C509DB">
      <w:pPr>
        <w:pStyle w:val="oancuaDanhsach"/>
        <w:numPr>
          <w:ilvl w:val="0"/>
          <w:numId w:val="11"/>
        </w:numPr>
        <w:rPr>
          <w:lang w:val="en-US"/>
        </w:rPr>
      </w:pPr>
      <w:r w:rsidRPr="00B55B55">
        <w:rPr>
          <w:lang w:val="en-US"/>
        </w:rPr>
        <w:t>Nhận dữ liệu nhị phân từ CAN Controller.</w:t>
      </w:r>
    </w:p>
    <w:p w14:paraId="0FB5D5B2" w14:textId="19144EE3" w:rsidR="00B55B55" w:rsidRPr="00B55B55" w:rsidRDefault="00B55B55" w:rsidP="00C509DB">
      <w:pPr>
        <w:pStyle w:val="oancuaDanhsach"/>
        <w:numPr>
          <w:ilvl w:val="0"/>
          <w:numId w:val="11"/>
        </w:numPr>
        <w:rPr>
          <w:lang w:val="en-US"/>
        </w:rPr>
      </w:pPr>
      <w:r w:rsidRPr="00B55B55">
        <w:rPr>
          <w:lang w:val="en-US"/>
        </w:rPr>
        <w:t>Chuyển đổi dữ liệu nhị phân thành tín hiệu vi sai phù hợp với tiêu chuẩn điện áp trên bus CAN.</w:t>
      </w:r>
    </w:p>
    <w:p w14:paraId="1F77310C" w14:textId="23D5092E" w:rsidR="00B55B55" w:rsidRPr="00B55B55" w:rsidRDefault="00B55B55" w:rsidP="00C509DB">
      <w:pPr>
        <w:pStyle w:val="oancuaDanhsach"/>
        <w:numPr>
          <w:ilvl w:val="0"/>
          <w:numId w:val="11"/>
        </w:numPr>
        <w:rPr>
          <w:b/>
          <w:bCs/>
          <w:lang w:val="vi-VN"/>
        </w:rPr>
      </w:pPr>
      <w:r w:rsidRPr="00B55B55">
        <w:rPr>
          <w:lang w:val="en-US"/>
        </w:rPr>
        <w:t>Truyền tín hiệu vi sai này lên bus CAN, đảm bảo tương thích với các ECU khác.</w:t>
      </w:r>
    </w:p>
    <w:p w14:paraId="7473665E" w14:textId="2426BF9D" w:rsidR="00B55B55" w:rsidRPr="0044312B" w:rsidRDefault="0044312B" w:rsidP="00C509DB">
      <w:pPr>
        <w:pStyle w:val="u5"/>
        <w:rPr>
          <w:b/>
          <w:bCs/>
          <w:lang w:val="vi-VN"/>
        </w:rPr>
      </w:pPr>
      <w:bookmarkStart w:id="14" w:name="_Toc187676894"/>
      <w:r w:rsidRPr="0044312B">
        <w:rPr>
          <w:b/>
          <w:bCs/>
          <w:lang w:val="vi-VN"/>
        </w:rPr>
        <w:lastRenderedPageBreak/>
        <w:t>Tổng quan về truyền và nhận dữ liệu trên ECU</w:t>
      </w:r>
      <w:bookmarkEnd w:id="14"/>
    </w:p>
    <w:p w14:paraId="425C7B37" w14:textId="4D9086A4" w:rsidR="00B55B55" w:rsidRDefault="00B55B55" w:rsidP="00C509DB">
      <w:pPr>
        <w:pStyle w:val="oancuaDanhsach"/>
        <w:numPr>
          <w:ilvl w:val="0"/>
          <w:numId w:val="12"/>
        </w:numPr>
        <w:rPr>
          <w:b/>
          <w:bCs/>
          <w:lang w:val="vi-VN"/>
        </w:rPr>
      </w:pPr>
      <w:r w:rsidRPr="00B55B55">
        <w:rPr>
          <w:b/>
          <w:bCs/>
          <w:lang w:val="vi-VN"/>
        </w:rPr>
        <w:t xml:space="preserve">Khi truyền dữ </w:t>
      </w:r>
      <w:r>
        <w:rPr>
          <w:b/>
          <w:bCs/>
          <w:lang w:val="vi-VN"/>
        </w:rPr>
        <w:t>liệu</w:t>
      </w:r>
    </w:p>
    <w:p w14:paraId="438416D9" w14:textId="0C4C7C23" w:rsidR="00B55B55" w:rsidRPr="00B55B55" w:rsidRDefault="00B55B55" w:rsidP="00C509DB">
      <w:pPr>
        <w:pStyle w:val="oancuaDanhsach"/>
        <w:numPr>
          <w:ilvl w:val="0"/>
          <w:numId w:val="13"/>
        </w:numPr>
        <w:rPr>
          <w:lang w:val="vi-VN"/>
        </w:rPr>
      </w:pPr>
      <w:r w:rsidRPr="00C12941">
        <w:rPr>
          <w:lang w:val="vi-VN"/>
        </w:rPr>
        <w:t>Vi điều khiển:</w:t>
      </w:r>
      <w:r w:rsidRPr="00B55B55">
        <w:rPr>
          <w:lang w:val="vi-VN"/>
        </w:rPr>
        <w:t xml:space="preserve"> Tạo ra thông điệp (data) và gửi đến CAN Controller.</w:t>
      </w:r>
    </w:p>
    <w:p w14:paraId="3D6D58ED" w14:textId="5D7DD1DA" w:rsidR="00B55B55" w:rsidRPr="00B55B55" w:rsidRDefault="00B55B55" w:rsidP="00C509DB">
      <w:pPr>
        <w:pStyle w:val="oancuaDanhsach"/>
        <w:numPr>
          <w:ilvl w:val="0"/>
          <w:numId w:val="13"/>
        </w:numPr>
        <w:rPr>
          <w:lang w:val="vi-VN"/>
        </w:rPr>
      </w:pPr>
      <w:r w:rsidRPr="00C12941">
        <w:rPr>
          <w:lang w:val="vi-VN"/>
        </w:rPr>
        <w:t>CAN Controller:</w:t>
      </w:r>
      <w:r w:rsidRPr="00B55B55">
        <w:rPr>
          <w:lang w:val="vi-VN"/>
        </w:rPr>
        <w:t xml:space="preserve"> Định dạng thông điệp thành khung CAN và gửi dữ liệu nhị phân đến CAN Transceiver.</w:t>
      </w:r>
    </w:p>
    <w:p w14:paraId="2E42A3BE" w14:textId="5F977D79" w:rsidR="00B55B55" w:rsidRPr="00B55B55" w:rsidRDefault="00B55B55" w:rsidP="00C509DB">
      <w:pPr>
        <w:pStyle w:val="oancuaDanhsach"/>
        <w:numPr>
          <w:ilvl w:val="0"/>
          <w:numId w:val="13"/>
        </w:numPr>
        <w:rPr>
          <w:b/>
          <w:bCs/>
          <w:lang w:val="vi-VN"/>
        </w:rPr>
      </w:pPr>
      <w:r w:rsidRPr="00C12941">
        <w:rPr>
          <w:lang w:val="vi-VN"/>
        </w:rPr>
        <w:t>CAN Transceiver:</w:t>
      </w:r>
      <w:r w:rsidRPr="00B55B55">
        <w:rPr>
          <w:lang w:val="vi-VN"/>
        </w:rPr>
        <w:t xml:space="preserve"> Chuyển đổi dữ liệu nhị phân thành tín hiệu vi sai trên bus CAN để truyền đi.</w:t>
      </w:r>
    </w:p>
    <w:p w14:paraId="19AC60AB" w14:textId="6689CFC7" w:rsidR="00B55B55" w:rsidRDefault="00B55B55" w:rsidP="00C509DB">
      <w:pPr>
        <w:pStyle w:val="oancuaDanhsach"/>
        <w:numPr>
          <w:ilvl w:val="0"/>
          <w:numId w:val="12"/>
        </w:numPr>
        <w:rPr>
          <w:b/>
          <w:bCs/>
          <w:lang w:val="vi-VN"/>
        </w:rPr>
      </w:pPr>
      <w:r w:rsidRPr="00B55B55">
        <w:rPr>
          <w:b/>
          <w:bCs/>
          <w:lang w:val="vi-VN"/>
        </w:rPr>
        <w:t>Khi nhận dữ liệu</w:t>
      </w:r>
    </w:p>
    <w:p w14:paraId="1F603B3D" w14:textId="415769D0" w:rsidR="00B55B55" w:rsidRPr="00B55B55" w:rsidRDefault="00B55B55" w:rsidP="00C509DB">
      <w:pPr>
        <w:pStyle w:val="oancuaDanhsach"/>
        <w:numPr>
          <w:ilvl w:val="0"/>
          <w:numId w:val="14"/>
        </w:numPr>
        <w:rPr>
          <w:lang w:val="vi-VN"/>
        </w:rPr>
      </w:pPr>
      <w:r w:rsidRPr="00C12941">
        <w:rPr>
          <w:lang w:val="vi-VN"/>
        </w:rPr>
        <w:t>CAN Transceiver:</w:t>
      </w:r>
      <w:r w:rsidRPr="00B55B55">
        <w:rPr>
          <w:lang w:val="vi-VN"/>
        </w:rPr>
        <w:t xml:space="preserve"> Chuyển tín hiệu vi sai trên bus CAN thành dữ liệu nhị phân.</w:t>
      </w:r>
    </w:p>
    <w:p w14:paraId="49CD53D3" w14:textId="130A71E3" w:rsidR="00B55B55" w:rsidRPr="00B55B55" w:rsidRDefault="00B55B55" w:rsidP="00C509DB">
      <w:pPr>
        <w:pStyle w:val="oancuaDanhsach"/>
        <w:numPr>
          <w:ilvl w:val="0"/>
          <w:numId w:val="14"/>
        </w:numPr>
        <w:rPr>
          <w:lang w:val="vi-VN"/>
        </w:rPr>
      </w:pPr>
      <w:r w:rsidRPr="00C12941">
        <w:rPr>
          <w:lang w:val="vi-VN"/>
        </w:rPr>
        <w:t>CAN Controller:</w:t>
      </w:r>
      <w:r w:rsidRPr="00B55B55">
        <w:rPr>
          <w:lang w:val="vi-VN"/>
        </w:rPr>
        <w:t xml:space="preserve"> Lưu trữ các bit nhận được, kiểm tra lỗi, và thông báo khi nhận đủ một khung hoàn chỉnh.</w:t>
      </w:r>
    </w:p>
    <w:p w14:paraId="7C71C99E" w14:textId="7300BEE7" w:rsidR="00B55B55" w:rsidRPr="00B55B55" w:rsidRDefault="00B55B55" w:rsidP="00C509DB">
      <w:pPr>
        <w:pStyle w:val="oancuaDanhsach"/>
        <w:numPr>
          <w:ilvl w:val="0"/>
          <w:numId w:val="14"/>
        </w:numPr>
        <w:rPr>
          <w:b/>
          <w:bCs/>
          <w:lang w:val="vi-VN"/>
        </w:rPr>
      </w:pPr>
      <w:r w:rsidRPr="00C12941">
        <w:rPr>
          <w:lang w:val="vi-VN"/>
        </w:rPr>
        <w:t>Vi điều khiển:</w:t>
      </w:r>
      <w:r w:rsidRPr="00B55B55">
        <w:rPr>
          <w:lang w:val="vi-VN"/>
        </w:rPr>
        <w:t xml:space="preserve"> Nhận dữ liệu từ CAN Controller, xử lý, và thực hiện các hành động cần thiết.</w:t>
      </w:r>
    </w:p>
    <w:p w14:paraId="2003921D" w14:textId="4B9444A9" w:rsidR="004A08DD" w:rsidRDefault="004A08DD" w:rsidP="00C509DB">
      <w:pPr>
        <w:pStyle w:val="u3"/>
        <w:spacing w:line="312" w:lineRule="auto"/>
        <w:rPr>
          <w:rFonts w:eastAsia="Times New Roman"/>
          <w:lang w:val="vi-VN"/>
        </w:rPr>
      </w:pPr>
      <w:bookmarkStart w:id="15" w:name="_Toc198474630"/>
      <w:r>
        <w:rPr>
          <w:rFonts w:eastAsia="Times New Roman"/>
          <w:lang w:val="vi-VN"/>
        </w:rPr>
        <w:t>Cơ chế truyền nhận trên dây</w:t>
      </w:r>
      <w:bookmarkEnd w:id="15"/>
    </w:p>
    <w:p w14:paraId="7D4D1599" w14:textId="77777777" w:rsidR="004A08DD" w:rsidRPr="00B4134B" w:rsidRDefault="004A08DD" w:rsidP="00C509DB">
      <w:r w:rsidRPr="004A08DD">
        <w:rPr>
          <w:lang w:val="vi-VN"/>
        </w:rPr>
        <w:t xml:space="preserve">CANbus sử dụng hai dây để giao tiếp. </w:t>
      </w:r>
      <w:r w:rsidRPr="00B4134B">
        <w:t>Các dây được gọi là CAN High và CAN Low. CANbus kết nối với tất cả các thành phần trên mạng thông qua hai dây này. Trong CANbus không hề phân biệt Master và Slave như một số giao thức khác.</w:t>
      </w:r>
    </w:p>
    <w:p w14:paraId="7EF667D0" w14:textId="390F0E63" w:rsidR="004A08DD" w:rsidRDefault="000F164B" w:rsidP="00C509DB">
      <w:pPr>
        <w:jc w:val="center"/>
        <w:rPr>
          <w:lang w:val="vi-VN"/>
        </w:rPr>
      </w:pPr>
      <w:r>
        <w:object w:dxaOrig="11385" w:dyaOrig="3675" w14:anchorId="5ACDB50C">
          <v:shape id="_x0000_i1028" type="#_x0000_t75" style="width:439.65pt;height:2in" o:ole="">
            <v:imagedata r:id="rId22" o:title=""/>
          </v:shape>
          <o:OLEObject Type="Embed" ProgID="Visio.Drawing.15" ShapeID="_x0000_i1028" DrawAspect="Content" ObjectID="_1809273416" r:id="rId23"/>
        </w:object>
      </w:r>
    </w:p>
    <w:p w14:paraId="39A476E2" w14:textId="602A3B1D" w:rsidR="004A08DD" w:rsidRDefault="004A08DD" w:rsidP="00C509DB">
      <w:pPr>
        <w:pStyle w:val="Chuthich"/>
        <w:spacing w:line="312" w:lineRule="auto"/>
        <w:jc w:val="center"/>
      </w:pPr>
      <w:bookmarkStart w:id="16" w:name="_Toc187677284"/>
      <w:bookmarkStart w:id="17" w:name="_Toc197959665"/>
      <w:r>
        <w:t xml:space="preserve">Hình </w:t>
      </w:r>
      <w:r w:rsidR="007C6BB0">
        <w:t>1</w:t>
      </w:r>
      <w:r>
        <w:t>.</w:t>
      </w:r>
      <w:r w:rsidR="004F3506">
        <w:t>4</w:t>
      </w:r>
      <w:r>
        <w:t>. Các Node trên hệ thống CAN</w:t>
      </w:r>
      <w:bookmarkEnd w:id="16"/>
      <w:bookmarkEnd w:id="17"/>
    </w:p>
    <w:p w14:paraId="470B8835" w14:textId="7523E30D" w:rsidR="004A08DD" w:rsidRPr="004A08DD" w:rsidRDefault="004A08DD" w:rsidP="00C509DB">
      <w:pPr>
        <w:rPr>
          <w:lang w:val="vi-VN"/>
        </w:rPr>
      </w:pPr>
      <w:r w:rsidRPr="004A08DD">
        <w:rPr>
          <w:lang w:val="vi-VN"/>
        </w:rPr>
        <w:t xml:space="preserve">Các điểm đầu và cuối của Canbus thường được nối bằng bằng điện trở 120 </w:t>
      </w:r>
      <w:r w:rsidR="00867AFC">
        <w:rPr>
          <w:lang w:val="vi-VN"/>
        </w:rPr>
        <w:t>O</w:t>
      </w:r>
      <w:r w:rsidRPr="004A08DD">
        <w:rPr>
          <w:lang w:val="vi-VN"/>
        </w:rPr>
        <w:t xml:space="preserve">hm, điện trở này được gọi là </w:t>
      </w:r>
      <w:r w:rsidR="00867AFC">
        <w:rPr>
          <w:lang w:val="vi-VN"/>
        </w:rPr>
        <w:t>T</w:t>
      </w:r>
      <w:r w:rsidRPr="004A08DD">
        <w:rPr>
          <w:lang w:val="vi-VN"/>
        </w:rPr>
        <w:t xml:space="preserve">erminator </w:t>
      </w:r>
      <w:r w:rsidR="00867AFC">
        <w:rPr>
          <w:lang w:val="vi-VN"/>
        </w:rPr>
        <w:t>R</w:t>
      </w:r>
      <w:r w:rsidRPr="004A08DD">
        <w:rPr>
          <w:lang w:val="vi-VN"/>
        </w:rPr>
        <w:t>esistor. </w:t>
      </w:r>
    </w:p>
    <w:p w14:paraId="20752E60" w14:textId="7405211E" w:rsidR="004A08DD" w:rsidRDefault="004A08DD" w:rsidP="00C509DB">
      <w:pPr>
        <w:rPr>
          <w:lang w:val="vi-VN"/>
        </w:rPr>
      </w:pPr>
      <w:r w:rsidRPr="004A08DD">
        <w:rPr>
          <w:lang w:val="vi-VN"/>
        </w:rPr>
        <w:t xml:space="preserve">Không giống như một số giao thức khác trong việc sử dụng mức điện áp trên dây so với GND để quy đổi ra bit logic, CAN sử dụng mức chênh lệch điện áp giữa 2 dây để quy đổi. Những thay đổi về mức điện áp này sau đó được dịch sang mức </w:t>
      </w:r>
      <w:r w:rsidR="00867AFC">
        <w:rPr>
          <w:lang w:val="vi-VN"/>
        </w:rPr>
        <w:t>logic.</w:t>
      </w:r>
    </w:p>
    <w:p w14:paraId="0642CA4F" w14:textId="229E1823" w:rsidR="00867AFC" w:rsidRDefault="00CC06A7" w:rsidP="00C509DB">
      <w:pPr>
        <w:jc w:val="center"/>
        <w:rPr>
          <w:lang w:val="vi-VN"/>
        </w:rPr>
      </w:pPr>
      <w:r>
        <w:object w:dxaOrig="10411" w:dyaOrig="3496" w14:anchorId="0DFD6328">
          <v:shape id="_x0000_i1029" type="#_x0000_t75" style="width:468pt;height:158.55pt" o:ole="">
            <v:imagedata r:id="rId24" o:title=""/>
          </v:shape>
          <o:OLEObject Type="Embed" ProgID="Visio.Drawing.15" ShapeID="_x0000_i1029" DrawAspect="Content" ObjectID="_1809273417" r:id="rId25"/>
        </w:object>
      </w:r>
    </w:p>
    <w:p w14:paraId="05F29F58" w14:textId="1D08EF22" w:rsidR="00867AFC" w:rsidRDefault="00867AFC" w:rsidP="00C509DB">
      <w:pPr>
        <w:pStyle w:val="Chuthich"/>
        <w:spacing w:line="312" w:lineRule="auto"/>
        <w:jc w:val="center"/>
      </w:pPr>
      <w:bookmarkStart w:id="18" w:name="_Toc187677285"/>
      <w:bookmarkStart w:id="19" w:name="_Toc197959666"/>
      <w:r>
        <w:t xml:space="preserve">Hình </w:t>
      </w:r>
      <w:r w:rsidR="007C6BB0">
        <w:t>1</w:t>
      </w:r>
      <w:r>
        <w:t>.</w:t>
      </w:r>
      <w:r w:rsidR="00521544">
        <w:t>5</w:t>
      </w:r>
      <w:r>
        <w:t>. Logic 0 và Logic 1 trên CANBus</w:t>
      </w:r>
      <w:bookmarkEnd w:id="18"/>
      <w:bookmarkEnd w:id="19"/>
    </w:p>
    <w:p w14:paraId="17F68229" w14:textId="77777777" w:rsidR="00867AFC" w:rsidRPr="00867AFC" w:rsidRDefault="00867AFC" w:rsidP="00C509DB">
      <w:pPr>
        <w:rPr>
          <w:lang w:val="vi-VN"/>
        </w:rPr>
      </w:pPr>
      <w:r w:rsidRPr="00867AFC">
        <w:rPr>
          <w:lang w:val="vi-VN"/>
        </w:rPr>
        <w:t>Thông thường, giá trị điện áp cao nhất ở dây CAN High là 3.5V, điện áp thấp nhất là 2.5V.  Ở dây CAN low điện áp thấp nhất là 1.5V và cao nhất là 2.5V:</w:t>
      </w:r>
    </w:p>
    <w:p w14:paraId="66EC23FA" w14:textId="77777777" w:rsidR="00867AFC" w:rsidRPr="00867AFC" w:rsidRDefault="00867AFC" w:rsidP="00C509DB">
      <w:pPr>
        <w:pStyle w:val="oancuaDanhsach"/>
        <w:numPr>
          <w:ilvl w:val="0"/>
          <w:numId w:val="4"/>
        </w:numPr>
        <w:rPr>
          <w:lang w:val="vi-VN"/>
        </w:rPr>
      </w:pPr>
      <w:r w:rsidRPr="00867AFC">
        <w:rPr>
          <w:b/>
          <w:bCs/>
          <w:lang w:val="vi-VN"/>
        </w:rPr>
        <w:t>Mức logic 0:</w:t>
      </w:r>
      <w:r w:rsidRPr="00867AFC">
        <w:rPr>
          <w:lang w:val="vi-VN"/>
        </w:rPr>
        <w:t xml:space="preserve"> Khi VCANH – VCANL = 2.5V. Hay mức chênh lệch điện áp 2 dây là 2.5V.</w:t>
      </w:r>
    </w:p>
    <w:p w14:paraId="0C2D19CC" w14:textId="77777777" w:rsidR="00867AFC" w:rsidRDefault="00867AFC" w:rsidP="00C509DB">
      <w:pPr>
        <w:pStyle w:val="oancuaDanhsach"/>
        <w:numPr>
          <w:ilvl w:val="0"/>
          <w:numId w:val="4"/>
        </w:numPr>
        <w:rPr>
          <w:lang w:val="vi-VN"/>
        </w:rPr>
      </w:pPr>
      <w:r w:rsidRPr="00867AFC">
        <w:rPr>
          <w:b/>
          <w:bCs/>
          <w:lang w:val="vi-VN"/>
        </w:rPr>
        <w:t>Mức logic 1:</w:t>
      </w:r>
      <w:r w:rsidRPr="00867AFC">
        <w:rPr>
          <w:lang w:val="vi-VN"/>
        </w:rPr>
        <w:t xml:space="preserve"> Khi VCANH – VCANL = 0V. Hay khi cả hai dây đều có điện áp 2.5V.</w:t>
      </w:r>
    </w:p>
    <w:p w14:paraId="72562EE4" w14:textId="118C5D16" w:rsidR="00E07C2D" w:rsidRDefault="00E07C2D" w:rsidP="00C509DB">
      <w:pPr>
        <w:pStyle w:val="oancuaDanhsach"/>
        <w:ind w:firstLine="0"/>
        <w:rPr>
          <w:lang w:val="vi-VN"/>
        </w:rPr>
      </w:pPr>
      <w:r>
        <w:rPr>
          <w:lang w:val="vi-VN"/>
        </w:rPr>
        <w:t xml:space="preserve">Đó chính là lí do tại sao CAN lại có khả năng kháng nhiễu rất tốt. Đơn giản, khi có nhiễu tác động lên CANbus điều khiển mức điện áp giữa hai dây cùng thay đổi, cùng tăng hoặc cùng giảm nhưng mức chênh lệch điện áp giữa 2 dây không thây đổi nhiều. </w:t>
      </w:r>
    </w:p>
    <w:p w14:paraId="3478C3A6" w14:textId="2EDBDC62" w:rsidR="00867AFC" w:rsidRPr="00C16BE3" w:rsidRDefault="00CF474F" w:rsidP="00CF474F">
      <w:pPr>
        <w:ind w:firstLine="0"/>
        <w:rPr>
          <w:lang w:val="vi-VN"/>
        </w:rPr>
      </w:pPr>
      <w:r>
        <w:object w:dxaOrig="15345" w:dyaOrig="6046" w14:anchorId="01E0D646">
          <v:shape id="_x0000_i1030" type="#_x0000_t75" style="width:482.55pt;height:186.9pt" o:ole="">
            <v:imagedata r:id="rId26" o:title=""/>
          </v:shape>
          <o:OLEObject Type="Embed" ProgID="Visio.Drawing.15" ShapeID="_x0000_i1030" DrawAspect="Content" ObjectID="_1809273418" r:id="rId27"/>
        </w:object>
      </w:r>
    </w:p>
    <w:p w14:paraId="3ABAB493" w14:textId="4A2D4AA5" w:rsidR="00956F9B" w:rsidRPr="008B65F8" w:rsidRDefault="00956F9B" w:rsidP="00C509DB">
      <w:pPr>
        <w:pStyle w:val="Chuthich"/>
        <w:spacing w:line="312" w:lineRule="auto"/>
        <w:jc w:val="center"/>
        <w:rPr>
          <w:lang w:val="vi-VN"/>
        </w:rPr>
      </w:pPr>
      <w:bookmarkStart w:id="20" w:name="_Toc187677286"/>
      <w:bookmarkStart w:id="21" w:name="_Toc197959667"/>
      <w:r w:rsidRPr="008B65F8">
        <w:rPr>
          <w:lang w:val="vi-VN"/>
        </w:rPr>
        <w:t xml:space="preserve">Hình </w:t>
      </w:r>
      <w:r w:rsidR="007C6BB0" w:rsidRPr="008B65F8">
        <w:rPr>
          <w:lang w:val="vi-VN"/>
        </w:rPr>
        <w:t>1</w:t>
      </w:r>
      <w:r w:rsidRPr="008B65F8">
        <w:rPr>
          <w:lang w:val="vi-VN"/>
        </w:rPr>
        <w:t>.</w:t>
      </w:r>
      <w:r w:rsidR="00521544" w:rsidRPr="008B65F8">
        <w:rPr>
          <w:lang w:val="vi-VN"/>
        </w:rPr>
        <w:t>6</w:t>
      </w:r>
      <w:r w:rsidRPr="008B65F8">
        <w:rPr>
          <w:lang w:val="vi-VN"/>
        </w:rPr>
        <w:t>. Khả năng kháng nhiễu của giao tiếp CAN</w:t>
      </w:r>
      <w:bookmarkEnd w:id="20"/>
      <w:bookmarkEnd w:id="21"/>
    </w:p>
    <w:p w14:paraId="61F6E077" w14:textId="21BD270D" w:rsidR="00956F9B" w:rsidRDefault="00956F9B" w:rsidP="00C509DB">
      <w:pPr>
        <w:pStyle w:val="u3"/>
        <w:spacing w:line="312" w:lineRule="auto"/>
        <w:rPr>
          <w:lang w:val="vi-VN"/>
        </w:rPr>
      </w:pPr>
      <w:bookmarkStart w:id="22" w:name="_Toc198474631"/>
      <w:r>
        <w:rPr>
          <w:lang w:val="vi-VN"/>
        </w:rPr>
        <w:lastRenderedPageBreak/>
        <w:t>Cấu trúc bức điện</w:t>
      </w:r>
      <w:bookmarkEnd w:id="22"/>
    </w:p>
    <w:p w14:paraId="085BE257" w14:textId="2CE3C16C" w:rsidR="00E07C2D" w:rsidRPr="00E07C2D" w:rsidRDefault="00E07C2D" w:rsidP="00C509DB">
      <w:pPr>
        <w:rPr>
          <w:lang w:val="vi-VN"/>
        </w:rPr>
      </w:pPr>
      <w:r>
        <w:rPr>
          <w:lang w:val="vi-VN"/>
        </w:rPr>
        <w:t xml:space="preserve">Trong mạng CAN dữ liệu giữa các thiết bị được trao đổi thông quan các gói tin được gọi là bức điện (CAN Frame). Mỗi bức điện bao gồm nhiều trường (Field) cụ thể nhằm đảm bảo việc giao tiếp được ổn định, đúng thứ tự và phát hiện lỗi một cách hiệu quả. </w:t>
      </w:r>
    </w:p>
    <w:p w14:paraId="5D97C6CD" w14:textId="4E252565" w:rsidR="00956F9B" w:rsidRPr="00956F9B" w:rsidRDefault="0024586B" w:rsidP="00C509DB">
      <w:pPr>
        <w:pStyle w:val="u4"/>
        <w:spacing w:line="312" w:lineRule="auto"/>
        <w:rPr>
          <w:lang w:val="vi-VN"/>
        </w:rPr>
      </w:pPr>
      <w:r>
        <w:rPr>
          <w:lang w:val="vi-VN"/>
        </w:rPr>
        <w:t xml:space="preserve"> </w:t>
      </w:r>
      <w:bookmarkStart w:id="23" w:name="_Toc197959928"/>
      <w:r w:rsidR="00956F9B">
        <w:rPr>
          <w:lang w:val="vi-VN"/>
        </w:rPr>
        <w:t>Các loại khung truyền</w:t>
      </w:r>
      <w:bookmarkEnd w:id="23"/>
      <w:r w:rsidR="00956F9B">
        <w:rPr>
          <w:lang w:val="vi-VN"/>
        </w:rPr>
        <w:t xml:space="preserve"> </w:t>
      </w:r>
    </w:p>
    <w:p w14:paraId="2954441F" w14:textId="6673987C" w:rsidR="00956F9B" w:rsidRDefault="00956F9B" w:rsidP="00C509DB">
      <w:pPr>
        <w:ind w:firstLine="0"/>
        <w:rPr>
          <w:lang w:val="vi-VN"/>
        </w:rPr>
      </w:pPr>
      <w:r w:rsidRPr="00956F9B">
        <w:rPr>
          <w:lang w:val="vi-VN"/>
        </w:rPr>
        <w:t xml:space="preserve">Trong giao thức </w:t>
      </w:r>
      <w:r w:rsidRPr="00C12941">
        <w:rPr>
          <w:lang w:val="vi-VN"/>
        </w:rPr>
        <w:t>CAN</w:t>
      </w:r>
      <w:r w:rsidRPr="00956F9B">
        <w:rPr>
          <w:lang w:val="vi-VN"/>
        </w:rPr>
        <w:t xml:space="preserve">, dữ liệu được truyền giữa các thiết bị dưới dạng </w:t>
      </w:r>
      <w:r w:rsidRPr="00521544">
        <w:rPr>
          <w:lang w:val="vi-VN"/>
        </w:rPr>
        <w:t>bức điện (Message Frame)</w:t>
      </w:r>
      <w:r w:rsidRPr="00956F9B">
        <w:rPr>
          <w:lang w:val="vi-VN"/>
        </w:rPr>
        <w:t xml:space="preserve">. Bức điện chứa các trường (field) cụ thể để đảm bảo giao tiếp hiệu quả, đáng tin cậy và đúng thứ tự. </w:t>
      </w:r>
      <w:r>
        <w:rPr>
          <w:lang w:val="vi-VN"/>
        </w:rPr>
        <w:t>Các loại bức điện (CAN Frames) bao gồm:</w:t>
      </w:r>
    </w:p>
    <w:p w14:paraId="25EE47D6" w14:textId="444B6E56" w:rsidR="00E07C2D" w:rsidRPr="0024586B" w:rsidRDefault="00E07C2D" w:rsidP="00C509DB">
      <w:pPr>
        <w:pStyle w:val="u5"/>
        <w:rPr>
          <w:b/>
          <w:bCs/>
          <w:lang w:val="vi-VN"/>
        </w:rPr>
      </w:pPr>
      <w:r w:rsidRPr="0024586B">
        <w:rPr>
          <w:b/>
          <w:bCs/>
          <w:lang w:val="vi-VN"/>
        </w:rPr>
        <w:t>Data Frame (Khung dữ liệu)</w:t>
      </w:r>
    </w:p>
    <w:p w14:paraId="00D044A0" w14:textId="71FAB5AD" w:rsidR="00E07C2D" w:rsidRPr="00E07C2D" w:rsidRDefault="00E07C2D" w:rsidP="00C509DB">
      <w:pPr>
        <w:pStyle w:val="oancuaDanhsach"/>
        <w:numPr>
          <w:ilvl w:val="0"/>
          <w:numId w:val="30"/>
        </w:numPr>
        <w:rPr>
          <w:lang w:val="vi-VN"/>
        </w:rPr>
      </w:pPr>
      <w:r w:rsidRPr="00E07C2D">
        <w:rPr>
          <w:b/>
          <w:bCs/>
          <w:lang w:val="vi-VN"/>
        </w:rPr>
        <w:t>Chức năng:</w:t>
      </w:r>
      <w:r w:rsidRPr="00E07C2D">
        <w:rPr>
          <w:lang w:val="vi-VN"/>
        </w:rPr>
        <w:t xml:space="preserve"> Gửi dữ liệu thực tế giữa các thiết bị ECU.</w:t>
      </w:r>
    </w:p>
    <w:p w14:paraId="1BA4F05F" w14:textId="657EB1C8" w:rsidR="00E07C2D" w:rsidRPr="00E07C2D" w:rsidRDefault="00E07C2D" w:rsidP="00C509DB">
      <w:pPr>
        <w:pStyle w:val="oancuaDanhsach"/>
        <w:numPr>
          <w:ilvl w:val="0"/>
          <w:numId w:val="30"/>
        </w:numPr>
        <w:rPr>
          <w:b/>
          <w:bCs/>
          <w:lang w:val="vi-VN"/>
        </w:rPr>
      </w:pPr>
      <w:r w:rsidRPr="00E07C2D">
        <w:rPr>
          <w:b/>
          <w:bCs/>
          <w:lang w:val="vi-VN"/>
        </w:rPr>
        <w:t>Đặc điểm:</w:t>
      </w:r>
    </w:p>
    <w:p w14:paraId="1E7E6B9C" w14:textId="45928916" w:rsidR="00E07C2D" w:rsidRDefault="00E07C2D" w:rsidP="00C509DB">
      <w:pPr>
        <w:pStyle w:val="oancuaDanhsach"/>
        <w:numPr>
          <w:ilvl w:val="0"/>
          <w:numId w:val="31"/>
        </w:numPr>
        <w:rPr>
          <w:lang w:val="vi-VN"/>
        </w:rPr>
      </w:pPr>
      <w:r>
        <w:rPr>
          <w:lang w:val="vi-VN"/>
        </w:rPr>
        <w:t>Chứa trường dữ liệu chính: Data Field (0 đến 8 byte).</w:t>
      </w:r>
    </w:p>
    <w:p w14:paraId="5C8C959C" w14:textId="10209FA1" w:rsidR="00E07C2D" w:rsidRPr="00E07C2D" w:rsidRDefault="00E07C2D" w:rsidP="00C509DB">
      <w:pPr>
        <w:pStyle w:val="oancuaDanhsach"/>
        <w:numPr>
          <w:ilvl w:val="0"/>
          <w:numId w:val="31"/>
        </w:numPr>
        <w:rPr>
          <w:lang w:val="vi-VN"/>
        </w:rPr>
      </w:pPr>
      <w:r>
        <w:rPr>
          <w:lang w:val="vi-VN"/>
        </w:rPr>
        <w:t xml:space="preserve">Có Identifier (ID) để xác định độ ưu tiên truyền thông. </w:t>
      </w:r>
    </w:p>
    <w:p w14:paraId="6D01C6F1" w14:textId="45EDD046" w:rsidR="00E07C2D" w:rsidRPr="003C1188" w:rsidRDefault="00E07C2D" w:rsidP="00C509DB">
      <w:pPr>
        <w:pStyle w:val="oancuaDanhsach"/>
        <w:numPr>
          <w:ilvl w:val="0"/>
          <w:numId w:val="30"/>
        </w:numPr>
        <w:rPr>
          <w:b/>
          <w:bCs/>
          <w:lang w:val="vi-VN"/>
        </w:rPr>
      </w:pPr>
      <w:r w:rsidRPr="00E07C2D">
        <w:rPr>
          <w:b/>
          <w:bCs/>
          <w:lang w:val="vi-VN"/>
        </w:rPr>
        <w:t xml:space="preserve">Ý nghĩa: </w:t>
      </w:r>
      <w:r w:rsidR="003C1188" w:rsidRPr="003C1188">
        <w:rPr>
          <w:lang w:val="vi-VN"/>
        </w:rPr>
        <w:t>Đây là Frame phổ biến nhất, dùng để truyền thông tin cảm biến, trạng thái, lệnh điều khiển giữa các thiết bị trong mạng CAN.</w:t>
      </w:r>
    </w:p>
    <w:p w14:paraId="15C69C98" w14:textId="5FD1EB5B" w:rsidR="003C1188" w:rsidRPr="0024586B" w:rsidRDefault="003C1188" w:rsidP="00C509DB">
      <w:pPr>
        <w:pStyle w:val="u5"/>
        <w:rPr>
          <w:b/>
          <w:bCs/>
          <w:lang w:val="vi-VN"/>
        </w:rPr>
      </w:pPr>
      <w:r>
        <w:rPr>
          <w:lang w:val="vi-VN"/>
        </w:rPr>
        <w:t xml:space="preserve"> </w:t>
      </w:r>
      <w:r w:rsidRPr="0024586B">
        <w:rPr>
          <w:b/>
          <w:bCs/>
          <w:lang w:val="vi-VN"/>
        </w:rPr>
        <w:t xml:space="preserve">Remote Frame (Khung yêu cầu dữ liệu) </w:t>
      </w:r>
    </w:p>
    <w:p w14:paraId="3CC055F7" w14:textId="5F7AC63A" w:rsidR="003C1188" w:rsidRDefault="003C1188" w:rsidP="00C509DB">
      <w:pPr>
        <w:pStyle w:val="oancuaDanhsach"/>
        <w:numPr>
          <w:ilvl w:val="0"/>
          <w:numId w:val="30"/>
        </w:numPr>
        <w:rPr>
          <w:lang w:val="vi-VN"/>
        </w:rPr>
      </w:pPr>
      <w:r w:rsidRPr="00A56B15">
        <w:rPr>
          <w:b/>
          <w:bCs/>
          <w:lang w:val="vi-VN"/>
        </w:rPr>
        <w:t>Chức năng:</w:t>
      </w:r>
      <w:r>
        <w:rPr>
          <w:lang w:val="vi-VN"/>
        </w:rPr>
        <w:t xml:space="preserve"> Một node yêu cầu một node khác gửi dữ liệu.</w:t>
      </w:r>
    </w:p>
    <w:p w14:paraId="15C75807" w14:textId="77777777" w:rsidR="00A56B15" w:rsidRPr="00A56B15" w:rsidRDefault="003C1188" w:rsidP="00C509DB">
      <w:pPr>
        <w:pStyle w:val="oancuaDanhsach"/>
        <w:numPr>
          <w:ilvl w:val="0"/>
          <w:numId w:val="30"/>
        </w:numPr>
        <w:rPr>
          <w:b/>
          <w:bCs/>
          <w:lang w:val="vi-VN"/>
        </w:rPr>
      </w:pPr>
      <w:r w:rsidRPr="00A56B15">
        <w:rPr>
          <w:b/>
          <w:bCs/>
          <w:lang w:val="vi-VN"/>
        </w:rPr>
        <w:t>Đặc điểm:</w:t>
      </w:r>
      <w:r w:rsidR="00A56B15" w:rsidRPr="00A56B15">
        <w:rPr>
          <w:b/>
          <w:bCs/>
          <w:lang w:val="vi-VN"/>
        </w:rPr>
        <w:t xml:space="preserve"> </w:t>
      </w:r>
    </w:p>
    <w:p w14:paraId="4923FF5D" w14:textId="2CB0CD79" w:rsidR="00A56B15" w:rsidRDefault="00A56B15" w:rsidP="00C509DB">
      <w:pPr>
        <w:pStyle w:val="oancuaDanhsach"/>
        <w:numPr>
          <w:ilvl w:val="0"/>
          <w:numId w:val="32"/>
        </w:numPr>
        <w:rPr>
          <w:lang w:val="vi-VN"/>
        </w:rPr>
      </w:pPr>
      <w:r>
        <w:rPr>
          <w:lang w:val="vi-VN"/>
        </w:rPr>
        <w:t xml:space="preserve">Không có trường Data Field. </w:t>
      </w:r>
    </w:p>
    <w:p w14:paraId="673F0707" w14:textId="47857F61" w:rsidR="00A56B15" w:rsidRPr="00A56B15" w:rsidRDefault="00A56B15" w:rsidP="00C509DB">
      <w:pPr>
        <w:pStyle w:val="oancuaDanhsach"/>
        <w:numPr>
          <w:ilvl w:val="0"/>
          <w:numId w:val="32"/>
        </w:numPr>
        <w:rPr>
          <w:lang w:val="vi-VN"/>
        </w:rPr>
      </w:pPr>
      <w:r>
        <w:rPr>
          <w:lang w:val="vi-VN"/>
        </w:rPr>
        <w:t xml:space="preserve">Bit RTR (Remote Transmission Request) được đặt thành 1. </w:t>
      </w:r>
    </w:p>
    <w:p w14:paraId="13B293D0" w14:textId="636207D2" w:rsidR="003C1188" w:rsidRPr="00A56B15" w:rsidRDefault="003C1188" w:rsidP="00C509DB">
      <w:pPr>
        <w:pStyle w:val="oancuaDanhsach"/>
        <w:numPr>
          <w:ilvl w:val="0"/>
          <w:numId w:val="30"/>
        </w:numPr>
        <w:rPr>
          <w:b/>
          <w:bCs/>
          <w:lang w:val="vi-VN"/>
        </w:rPr>
      </w:pPr>
      <w:r w:rsidRPr="00A56B15">
        <w:rPr>
          <w:b/>
          <w:bCs/>
          <w:lang w:val="vi-VN"/>
        </w:rPr>
        <w:t xml:space="preserve">Ứng dụng: </w:t>
      </w:r>
      <w:r w:rsidR="00A56B15" w:rsidRPr="00A56B15">
        <w:rPr>
          <w:lang w:val="vi-VN"/>
        </w:rPr>
        <w:t xml:space="preserve">Ví dụ, thiết bị giám sát muốn yêu cầu dữ liệu từ cảm biến thì nó sẽ gửi một remote frame, thiết bị kia sẽ phản hồi bằng data frame. </w:t>
      </w:r>
    </w:p>
    <w:p w14:paraId="30E9D099" w14:textId="1DCFE1FA" w:rsidR="00A56B15" w:rsidRPr="0024586B" w:rsidRDefault="00A56B15" w:rsidP="00C509DB">
      <w:pPr>
        <w:pStyle w:val="u5"/>
        <w:rPr>
          <w:b/>
          <w:bCs/>
          <w:lang w:val="vi-VN"/>
        </w:rPr>
      </w:pPr>
      <w:r w:rsidRPr="0024586B">
        <w:rPr>
          <w:b/>
          <w:bCs/>
          <w:lang w:val="vi-VN"/>
        </w:rPr>
        <w:t xml:space="preserve"> Error Frame (Khung báo lỗi)</w:t>
      </w:r>
    </w:p>
    <w:p w14:paraId="769297B2" w14:textId="70D28936" w:rsidR="00A56B15" w:rsidRPr="00A56B15" w:rsidRDefault="00A56B15" w:rsidP="00C509DB">
      <w:pPr>
        <w:pStyle w:val="oancuaDanhsach"/>
        <w:numPr>
          <w:ilvl w:val="0"/>
          <w:numId w:val="33"/>
        </w:numPr>
        <w:rPr>
          <w:lang w:val="vi-VN"/>
        </w:rPr>
      </w:pPr>
      <w:r w:rsidRPr="00A56B15">
        <w:rPr>
          <w:b/>
          <w:bCs/>
          <w:lang w:val="vi-VN"/>
        </w:rPr>
        <w:t>Chức năng:</w:t>
      </w:r>
      <w:r w:rsidRPr="00A56B15">
        <w:rPr>
          <w:lang w:val="vi-VN"/>
        </w:rPr>
        <w:t xml:space="preserve"> Báo hiệu có lỗi trên bus CAN. </w:t>
      </w:r>
    </w:p>
    <w:p w14:paraId="4F087228" w14:textId="634C4DA2" w:rsidR="00A56B15" w:rsidRDefault="00A56B15" w:rsidP="00C509DB">
      <w:pPr>
        <w:pStyle w:val="oancuaDanhsach"/>
        <w:numPr>
          <w:ilvl w:val="0"/>
          <w:numId w:val="33"/>
        </w:numPr>
        <w:rPr>
          <w:b/>
          <w:bCs/>
          <w:lang w:val="vi-VN"/>
        </w:rPr>
      </w:pPr>
      <w:r w:rsidRPr="00A56B15">
        <w:rPr>
          <w:b/>
          <w:bCs/>
          <w:lang w:val="vi-VN"/>
        </w:rPr>
        <w:t xml:space="preserve">Đặc điểm: </w:t>
      </w:r>
    </w:p>
    <w:p w14:paraId="1B20E5D1" w14:textId="1694D6CB" w:rsidR="00A56B15" w:rsidRPr="00A56B15" w:rsidRDefault="00A56B15" w:rsidP="00C509DB">
      <w:pPr>
        <w:pStyle w:val="oancuaDanhsach"/>
        <w:numPr>
          <w:ilvl w:val="0"/>
          <w:numId w:val="34"/>
        </w:numPr>
        <w:rPr>
          <w:lang w:val="vi-VN"/>
        </w:rPr>
      </w:pPr>
      <w:r w:rsidRPr="00A56B15">
        <w:rPr>
          <w:lang w:val="vi-VN"/>
        </w:rPr>
        <w:t>Gửi bởi thiết bị phát hiện lỗi (bất kỳ thiết bị nào cũng có thể gửi).</w:t>
      </w:r>
    </w:p>
    <w:p w14:paraId="262B3147" w14:textId="19314923" w:rsidR="00A56B15" w:rsidRPr="00A56B15" w:rsidRDefault="00A56B15" w:rsidP="00C509DB">
      <w:pPr>
        <w:pStyle w:val="oancuaDanhsach"/>
        <w:numPr>
          <w:ilvl w:val="0"/>
          <w:numId w:val="34"/>
        </w:numPr>
        <w:rPr>
          <w:lang w:val="vi-VN"/>
        </w:rPr>
      </w:pPr>
      <w:r w:rsidRPr="00A56B15">
        <w:rPr>
          <w:lang w:val="vi-VN"/>
        </w:rPr>
        <w:t>Chứa các Error Flags để cảnh bảo lỗi.</w:t>
      </w:r>
    </w:p>
    <w:p w14:paraId="58208214" w14:textId="7CFD864C" w:rsidR="00A56B15" w:rsidRPr="00A56B15" w:rsidRDefault="00A56B15" w:rsidP="00C509DB">
      <w:pPr>
        <w:pStyle w:val="oancuaDanhsach"/>
        <w:numPr>
          <w:ilvl w:val="0"/>
          <w:numId w:val="33"/>
        </w:numPr>
        <w:rPr>
          <w:b/>
          <w:bCs/>
          <w:lang w:val="vi-VN"/>
        </w:rPr>
      </w:pPr>
      <w:r w:rsidRPr="00A56B15">
        <w:rPr>
          <w:b/>
          <w:bCs/>
          <w:lang w:val="vi-VN"/>
        </w:rPr>
        <w:t xml:space="preserve">Cơ chế hoạt động: </w:t>
      </w:r>
      <w:r w:rsidRPr="00A56B15">
        <w:rPr>
          <w:lang w:val="vi-VN"/>
        </w:rPr>
        <w:t>Mạng CAN có khả năng tự phát hiện và sửa lỗi, nếu một thiết bị nhận thấy lỗi CRC, lỗi định dạng,… nó sẽ phát một Error Frame để toàn bộ mạng được biết.</w:t>
      </w:r>
    </w:p>
    <w:p w14:paraId="58EFFEBE" w14:textId="3928E980" w:rsidR="00A56B15" w:rsidRPr="0024586B" w:rsidRDefault="00A56B15" w:rsidP="00C509DB">
      <w:pPr>
        <w:pStyle w:val="u5"/>
        <w:rPr>
          <w:b/>
          <w:bCs/>
          <w:lang w:val="vi-VN"/>
        </w:rPr>
      </w:pPr>
      <w:r>
        <w:rPr>
          <w:lang w:val="vi-VN"/>
        </w:rPr>
        <w:lastRenderedPageBreak/>
        <w:t xml:space="preserve"> </w:t>
      </w:r>
      <w:r w:rsidRPr="0024586B">
        <w:rPr>
          <w:b/>
          <w:bCs/>
          <w:lang w:val="vi-VN"/>
        </w:rPr>
        <w:t xml:space="preserve">Overload Frame (Khung quá tải) </w:t>
      </w:r>
    </w:p>
    <w:p w14:paraId="4B0486AE" w14:textId="3F682A42" w:rsidR="00A56B15" w:rsidRPr="00A56B15" w:rsidRDefault="00A56B15" w:rsidP="00C509DB">
      <w:pPr>
        <w:pStyle w:val="oancuaDanhsach"/>
        <w:numPr>
          <w:ilvl w:val="0"/>
          <w:numId w:val="35"/>
        </w:numPr>
        <w:rPr>
          <w:b/>
          <w:bCs/>
          <w:lang w:val="vi-VN"/>
        </w:rPr>
      </w:pPr>
      <w:r w:rsidRPr="00A56B15">
        <w:rPr>
          <w:b/>
          <w:bCs/>
          <w:lang w:val="vi-VN"/>
        </w:rPr>
        <w:t>Chức năng:</w:t>
      </w:r>
      <w:r>
        <w:rPr>
          <w:b/>
          <w:bCs/>
          <w:lang w:val="vi-VN"/>
        </w:rPr>
        <w:t xml:space="preserve"> </w:t>
      </w:r>
      <w:r w:rsidRPr="00D056C6">
        <w:rPr>
          <w:lang w:val="vi-VN"/>
        </w:rPr>
        <w:t>Tạm dừng giao tiếp khi thiết bị cần thêm thời gian xử lý.</w:t>
      </w:r>
      <w:r>
        <w:rPr>
          <w:b/>
          <w:bCs/>
          <w:lang w:val="vi-VN"/>
        </w:rPr>
        <w:t xml:space="preserve"> </w:t>
      </w:r>
    </w:p>
    <w:p w14:paraId="4C54577D" w14:textId="535A2D54" w:rsidR="00A56B15" w:rsidRDefault="00A56B15" w:rsidP="00C509DB">
      <w:pPr>
        <w:pStyle w:val="oancuaDanhsach"/>
        <w:numPr>
          <w:ilvl w:val="0"/>
          <w:numId w:val="35"/>
        </w:numPr>
        <w:rPr>
          <w:b/>
          <w:bCs/>
          <w:lang w:val="vi-VN"/>
        </w:rPr>
      </w:pPr>
      <w:r w:rsidRPr="00A56B15">
        <w:rPr>
          <w:b/>
          <w:bCs/>
          <w:lang w:val="vi-VN"/>
        </w:rPr>
        <w:t>Đặc điểm:</w:t>
      </w:r>
    </w:p>
    <w:p w14:paraId="7DCB287F" w14:textId="74F1288A" w:rsidR="00D056C6" w:rsidRPr="00D056C6" w:rsidRDefault="00D056C6" w:rsidP="00C509DB">
      <w:pPr>
        <w:pStyle w:val="oancuaDanhsach"/>
        <w:numPr>
          <w:ilvl w:val="0"/>
          <w:numId w:val="36"/>
        </w:numPr>
        <w:rPr>
          <w:lang w:val="vi-VN"/>
        </w:rPr>
      </w:pPr>
      <w:r w:rsidRPr="00D056C6">
        <w:rPr>
          <w:lang w:val="vi-VN"/>
        </w:rPr>
        <w:t xml:space="preserve">Gửi bởi thiết bị đang bị quá tải xử lý. </w:t>
      </w:r>
    </w:p>
    <w:p w14:paraId="2974D9B7" w14:textId="5C7BFCAA" w:rsidR="00D056C6" w:rsidRPr="00D056C6" w:rsidRDefault="00D056C6" w:rsidP="00C509DB">
      <w:pPr>
        <w:pStyle w:val="oancuaDanhsach"/>
        <w:numPr>
          <w:ilvl w:val="0"/>
          <w:numId w:val="36"/>
        </w:numPr>
        <w:rPr>
          <w:lang w:val="vi-VN"/>
        </w:rPr>
      </w:pPr>
      <w:r w:rsidRPr="00D056C6">
        <w:rPr>
          <w:lang w:val="vi-VN"/>
        </w:rPr>
        <w:t xml:space="preserve">Chứa Overload Flags (6-12 bit). </w:t>
      </w:r>
    </w:p>
    <w:p w14:paraId="52351746" w14:textId="2EB75A3B" w:rsidR="00A56B15" w:rsidRPr="007C6BB0" w:rsidRDefault="00A56B15" w:rsidP="00C509DB">
      <w:pPr>
        <w:pStyle w:val="oancuaDanhsach"/>
        <w:numPr>
          <w:ilvl w:val="0"/>
          <w:numId w:val="35"/>
        </w:numPr>
        <w:rPr>
          <w:b/>
          <w:bCs/>
          <w:lang w:val="vi-VN"/>
        </w:rPr>
      </w:pPr>
      <w:r w:rsidRPr="00A56B15">
        <w:rPr>
          <w:b/>
          <w:bCs/>
          <w:lang w:val="vi-VN"/>
        </w:rPr>
        <w:t xml:space="preserve">Ứng dụng: </w:t>
      </w:r>
      <w:r w:rsidR="00D056C6" w:rsidRPr="00D056C6">
        <w:rPr>
          <w:lang w:val="vi-VN"/>
        </w:rPr>
        <w:t xml:space="preserve">Trong trường hợp thiết bị nhận chưa kịp xử lý dữ liệu, nó sẽ gửi Overload Frame để trì hoãn việc truyền tiếp theo, giúp hệ thống không bị nghẽn. </w:t>
      </w:r>
    </w:p>
    <w:p w14:paraId="6E0B1461" w14:textId="78D12446" w:rsidR="007C6BB0" w:rsidRPr="00A56B15" w:rsidRDefault="007C6BB0" w:rsidP="00C509DB">
      <w:pPr>
        <w:pStyle w:val="Bang"/>
        <w:jc w:val="center"/>
      </w:pPr>
      <w:r>
        <w:t>Bảng 1.1. Các loại Frame trong giao tiếp CAN</w:t>
      </w:r>
    </w:p>
    <w:tbl>
      <w:tblPr>
        <w:tblStyle w:val="LiBang"/>
        <w:tblW w:w="9582" w:type="dxa"/>
        <w:tblLook w:val="04A0" w:firstRow="1" w:lastRow="0" w:firstColumn="1" w:lastColumn="0" w:noHBand="0" w:noVBand="1"/>
      </w:tblPr>
      <w:tblGrid>
        <w:gridCol w:w="3115"/>
        <w:gridCol w:w="3115"/>
        <w:gridCol w:w="3352"/>
      </w:tblGrid>
      <w:tr w:rsidR="006B2837" w14:paraId="3ADACCDF" w14:textId="77777777" w:rsidTr="006B2837">
        <w:tc>
          <w:tcPr>
            <w:tcW w:w="3115" w:type="dxa"/>
            <w:shd w:val="clear" w:color="auto" w:fill="BFBFBF" w:themeFill="background1" w:themeFillShade="BF"/>
            <w:vAlign w:val="center"/>
          </w:tcPr>
          <w:p w14:paraId="6E2B3B62" w14:textId="344A5B8C" w:rsidR="006B2837" w:rsidRPr="006B2837" w:rsidRDefault="006B2837" w:rsidP="00C509DB">
            <w:pPr>
              <w:spacing w:line="312" w:lineRule="auto"/>
              <w:ind w:firstLine="0"/>
              <w:jc w:val="center"/>
              <w:rPr>
                <w:b/>
                <w:bCs/>
                <w:lang w:val="vi-VN"/>
              </w:rPr>
            </w:pPr>
            <w:r w:rsidRPr="006B2837">
              <w:rPr>
                <w:b/>
                <w:bCs/>
                <w:lang w:val="vi-VN"/>
              </w:rPr>
              <w:t>Loại bức điện (Frame)</w:t>
            </w:r>
          </w:p>
        </w:tc>
        <w:tc>
          <w:tcPr>
            <w:tcW w:w="3115" w:type="dxa"/>
            <w:shd w:val="clear" w:color="auto" w:fill="BFBFBF" w:themeFill="background1" w:themeFillShade="BF"/>
            <w:vAlign w:val="center"/>
          </w:tcPr>
          <w:p w14:paraId="0B9208B4" w14:textId="4D8C8193" w:rsidR="006B2837" w:rsidRPr="006B2837" w:rsidRDefault="006B2837" w:rsidP="00C509DB">
            <w:pPr>
              <w:spacing w:line="312" w:lineRule="auto"/>
              <w:ind w:firstLine="0"/>
              <w:jc w:val="center"/>
              <w:rPr>
                <w:b/>
                <w:bCs/>
                <w:lang w:val="vi-VN"/>
              </w:rPr>
            </w:pPr>
            <w:r w:rsidRPr="006B2837">
              <w:rPr>
                <w:b/>
                <w:bCs/>
                <w:lang w:val="vi-VN"/>
              </w:rPr>
              <w:t>Chức năng chính</w:t>
            </w:r>
          </w:p>
        </w:tc>
        <w:tc>
          <w:tcPr>
            <w:tcW w:w="3352" w:type="dxa"/>
            <w:shd w:val="clear" w:color="auto" w:fill="BFBFBF" w:themeFill="background1" w:themeFillShade="BF"/>
            <w:vAlign w:val="center"/>
          </w:tcPr>
          <w:p w14:paraId="7C649CA8" w14:textId="55EEE03F" w:rsidR="006B2837" w:rsidRPr="006B2837" w:rsidRDefault="006B2837" w:rsidP="00C509DB">
            <w:pPr>
              <w:spacing w:line="312" w:lineRule="auto"/>
              <w:ind w:firstLine="0"/>
              <w:jc w:val="center"/>
              <w:rPr>
                <w:b/>
                <w:bCs/>
                <w:lang w:val="vi-VN"/>
              </w:rPr>
            </w:pPr>
            <w:r w:rsidRPr="006B2837">
              <w:rPr>
                <w:b/>
                <w:bCs/>
                <w:lang w:val="vi-VN"/>
              </w:rPr>
              <w:t>Đặc điểm</w:t>
            </w:r>
          </w:p>
        </w:tc>
      </w:tr>
      <w:tr w:rsidR="006B2837" w14:paraId="60DA5CF1" w14:textId="77777777" w:rsidTr="006B2837">
        <w:tc>
          <w:tcPr>
            <w:tcW w:w="3115" w:type="dxa"/>
            <w:vAlign w:val="center"/>
          </w:tcPr>
          <w:p w14:paraId="76F259F4" w14:textId="79BEAB4D" w:rsidR="006B2837" w:rsidRPr="0088147B" w:rsidRDefault="006B2837" w:rsidP="00C509DB">
            <w:pPr>
              <w:spacing w:line="312" w:lineRule="auto"/>
              <w:ind w:firstLine="0"/>
              <w:jc w:val="center"/>
              <w:rPr>
                <w:b/>
                <w:bCs/>
                <w:lang w:val="vi-VN"/>
              </w:rPr>
            </w:pPr>
            <w:r w:rsidRPr="0088147B">
              <w:rPr>
                <w:b/>
                <w:bCs/>
                <w:lang w:val="vi-VN"/>
              </w:rPr>
              <w:t>Data Frame</w:t>
            </w:r>
          </w:p>
        </w:tc>
        <w:tc>
          <w:tcPr>
            <w:tcW w:w="3115" w:type="dxa"/>
            <w:vAlign w:val="center"/>
          </w:tcPr>
          <w:p w14:paraId="4A71E8C4" w14:textId="7D2E2DDD" w:rsidR="006B2837" w:rsidRDefault="006B2837" w:rsidP="00C509DB">
            <w:pPr>
              <w:spacing w:line="312" w:lineRule="auto"/>
              <w:ind w:firstLine="0"/>
              <w:jc w:val="center"/>
              <w:rPr>
                <w:lang w:val="vi-VN"/>
              </w:rPr>
            </w:pPr>
            <w:r>
              <w:rPr>
                <w:lang w:val="vi-VN"/>
              </w:rPr>
              <w:t>Truyền dữ liệu thực tế giữa các ECU</w:t>
            </w:r>
          </w:p>
        </w:tc>
        <w:tc>
          <w:tcPr>
            <w:tcW w:w="3352" w:type="dxa"/>
            <w:vAlign w:val="center"/>
          </w:tcPr>
          <w:p w14:paraId="0EFB7C40" w14:textId="5FC725AD" w:rsidR="006B2837" w:rsidRDefault="006B2837" w:rsidP="00C509DB">
            <w:pPr>
              <w:spacing w:line="312" w:lineRule="auto"/>
              <w:ind w:firstLine="0"/>
              <w:jc w:val="left"/>
              <w:rPr>
                <w:lang w:val="vi-VN"/>
              </w:rPr>
            </w:pPr>
            <w:r w:rsidRPr="006B2837">
              <w:t xml:space="preserve">- Chứa dữ liệu trong trường </w:t>
            </w:r>
            <w:r w:rsidRPr="00C12941">
              <w:t>Data Field</w:t>
            </w:r>
            <w:r w:rsidRPr="006B2837">
              <w:t xml:space="preserve"> (0-8 byte). </w:t>
            </w:r>
            <w:r w:rsidRPr="006B2837">
              <w:br/>
              <w:t>- ID xác định ưu tiên truyền thông.</w:t>
            </w:r>
          </w:p>
        </w:tc>
      </w:tr>
      <w:tr w:rsidR="006B2837" w14:paraId="55DFC62D" w14:textId="77777777" w:rsidTr="006B2837">
        <w:tc>
          <w:tcPr>
            <w:tcW w:w="3115" w:type="dxa"/>
            <w:vAlign w:val="center"/>
          </w:tcPr>
          <w:p w14:paraId="342C8482" w14:textId="22BEB05F" w:rsidR="006B2837" w:rsidRPr="0088147B" w:rsidRDefault="006B2837" w:rsidP="00C509DB">
            <w:pPr>
              <w:spacing w:line="312" w:lineRule="auto"/>
              <w:ind w:firstLine="0"/>
              <w:jc w:val="center"/>
              <w:rPr>
                <w:b/>
                <w:bCs/>
                <w:lang w:val="vi-VN"/>
              </w:rPr>
            </w:pPr>
            <w:r w:rsidRPr="0088147B">
              <w:rPr>
                <w:b/>
                <w:bCs/>
                <w:lang w:val="vi-VN"/>
              </w:rPr>
              <w:t>Remote Frame</w:t>
            </w:r>
          </w:p>
        </w:tc>
        <w:tc>
          <w:tcPr>
            <w:tcW w:w="3115" w:type="dxa"/>
            <w:vAlign w:val="center"/>
          </w:tcPr>
          <w:p w14:paraId="2AE44BD7" w14:textId="3C26487D" w:rsidR="006B2837" w:rsidRPr="006B2837" w:rsidRDefault="006B2837" w:rsidP="00C509DB">
            <w:pPr>
              <w:spacing w:line="312" w:lineRule="auto"/>
              <w:ind w:firstLine="0"/>
              <w:jc w:val="center"/>
              <w:rPr>
                <w:lang w:val="vi-VN"/>
              </w:rPr>
            </w:pPr>
            <w:r w:rsidRPr="006B2837">
              <w:rPr>
                <w:lang w:val="vi-VN"/>
              </w:rPr>
              <w:t>Yêu cầu dữ liệu từ một ECU khác trên bus</w:t>
            </w:r>
          </w:p>
        </w:tc>
        <w:tc>
          <w:tcPr>
            <w:tcW w:w="3352" w:type="dxa"/>
            <w:vAlign w:val="center"/>
          </w:tcPr>
          <w:p w14:paraId="133E3E11" w14:textId="3CE32E15" w:rsidR="006B2837" w:rsidRDefault="006B2837" w:rsidP="00C509DB">
            <w:pPr>
              <w:spacing w:line="312" w:lineRule="auto"/>
              <w:ind w:firstLine="0"/>
              <w:jc w:val="left"/>
              <w:rPr>
                <w:lang w:val="vi-VN"/>
              </w:rPr>
            </w:pPr>
            <w:r w:rsidRPr="006B2837">
              <w:t xml:space="preserve">- Không có </w:t>
            </w:r>
            <w:r w:rsidRPr="00C12941">
              <w:t>Data Field.</w:t>
            </w:r>
            <w:r w:rsidRPr="006B2837">
              <w:t xml:space="preserve"> </w:t>
            </w:r>
            <w:r w:rsidRPr="006B2837">
              <w:br/>
              <w:t xml:space="preserve">- Bit </w:t>
            </w:r>
            <w:r w:rsidRPr="00C12941">
              <w:t>RTR</w:t>
            </w:r>
            <w:r w:rsidRPr="006B2837">
              <w:t xml:space="preserve"> được đặt thành 1 (Remote).</w:t>
            </w:r>
          </w:p>
        </w:tc>
      </w:tr>
      <w:tr w:rsidR="006B2837" w:rsidRPr="00FB441F" w14:paraId="2350C09F" w14:textId="77777777" w:rsidTr="006B2837">
        <w:tc>
          <w:tcPr>
            <w:tcW w:w="3115" w:type="dxa"/>
            <w:vAlign w:val="center"/>
          </w:tcPr>
          <w:p w14:paraId="04C28870" w14:textId="0880E8AF" w:rsidR="006B2837" w:rsidRPr="0088147B" w:rsidRDefault="006B2837" w:rsidP="00C509DB">
            <w:pPr>
              <w:spacing w:line="312" w:lineRule="auto"/>
              <w:ind w:firstLine="0"/>
              <w:jc w:val="center"/>
              <w:rPr>
                <w:b/>
                <w:bCs/>
                <w:lang w:val="vi-VN"/>
              </w:rPr>
            </w:pPr>
            <w:r w:rsidRPr="0088147B">
              <w:rPr>
                <w:b/>
                <w:bCs/>
                <w:lang w:val="vi-VN"/>
              </w:rPr>
              <w:t>Error Frame</w:t>
            </w:r>
          </w:p>
        </w:tc>
        <w:tc>
          <w:tcPr>
            <w:tcW w:w="3115" w:type="dxa"/>
            <w:vAlign w:val="center"/>
          </w:tcPr>
          <w:p w14:paraId="35F8ED3B" w14:textId="41F3AC50" w:rsidR="006B2837" w:rsidRPr="006B2837" w:rsidRDefault="006B2837" w:rsidP="00C509DB">
            <w:pPr>
              <w:spacing w:line="312" w:lineRule="auto"/>
              <w:ind w:firstLine="0"/>
              <w:jc w:val="center"/>
              <w:rPr>
                <w:lang w:val="vi-VN"/>
              </w:rPr>
            </w:pPr>
            <w:r w:rsidRPr="006B2837">
              <w:t>Báo hiệu rằng một lỗi xảy ra trên bus CAN</w:t>
            </w:r>
          </w:p>
        </w:tc>
        <w:tc>
          <w:tcPr>
            <w:tcW w:w="3352" w:type="dxa"/>
            <w:vAlign w:val="center"/>
          </w:tcPr>
          <w:p w14:paraId="29B1C148" w14:textId="2638A40A" w:rsidR="006B2837" w:rsidRPr="006B2837" w:rsidRDefault="006B2837" w:rsidP="00C509DB">
            <w:pPr>
              <w:spacing w:line="312" w:lineRule="auto"/>
              <w:ind w:firstLine="0"/>
              <w:jc w:val="left"/>
              <w:rPr>
                <w:lang w:val="vi-VN"/>
              </w:rPr>
            </w:pPr>
            <w:r w:rsidRPr="006B2837">
              <w:rPr>
                <w:lang w:val="vi-VN"/>
              </w:rPr>
              <w:t xml:space="preserve">- Được gửi bởi thiết bị phát hiện lỗi. </w:t>
            </w:r>
            <w:r w:rsidRPr="006B2837">
              <w:rPr>
                <w:lang w:val="vi-VN"/>
              </w:rPr>
              <w:br/>
              <w:t xml:space="preserve">- Bao gồm trường lỗi đặc biệt </w:t>
            </w:r>
            <w:r w:rsidRPr="00C12941">
              <w:rPr>
                <w:lang w:val="vi-VN"/>
              </w:rPr>
              <w:t>(Error Flags)</w:t>
            </w:r>
            <w:r w:rsidRPr="006B2837">
              <w:rPr>
                <w:lang w:val="vi-VN"/>
              </w:rPr>
              <w:t xml:space="preserve"> để thông báo.</w:t>
            </w:r>
          </w:p>
        </w:tc>
      </w:tr>
      <w:tr w:rsidR="006B2837" w14:paraId="59244309" w14:textId="77777777" w:rsidTr="006B2837">
        <w:tc>
          <w:tcPr>
            <w:tcW w:w="3115" w:type="dxa"/>
            <w:vAlign w:val="center"/>
          </w:tcPr>
          <w:p w14:paraId="6BFA68F4" w14:textId="78F3C20F" w:rsidR="006B2837" w:rsidRPr="0088147B" w:rsidRDefault="006B2837" w:rsidP="00C509DB">
            <w:pPr>
              <w:spacing w:line="312" w:lineRule="auto"/>
              <w:ind w:firstLine="0"/>
              <w:jc w:val="center"/>
              <w:rPr>
                <w:b/>
                <w:bCs/>
                <w:lang w:val="vi-VN"/>
              </w:rPr>
            </w:pPr>
            <w:r w:rsidRPr="0088147B">
              <w:rPr>
                <w:b/>
                <w:bCs/>
                <w:lang w:val="vi-VN"/>
              </w:rPr>
              <w:t>Overload Frame</w:t>
            </w:r>
          </w:p>
        </w:tc>
        <w:tc>
          <w:tcPr>
            <w:tcW w:w="3115" w:type="dxa"/>
            <w:vAlign w:val="center"/>
          </w:tcPr>
          <w:p w14:paraId="009946A4" w14:textId="341B6AB1" w:rsidR="006B2837" w:rsidRPr="006B2837" w:rsidRDefault="006B2837" w:rsidP="00C509DB">
            <w:pPr>
              <w:spacing w:line="312" w:lineRule="auto"/>
              <w:ind w:firstLine="0"/>
              <w:jc w:val="center"/>
              <w:rPr>
                <w:lang w:val="vi-VN"/>
              </w:rPr>
            </w:pPr>
            <w:r w:rsidRPr="006B2837">
              <w:rPr>
                <w:lang w:val="vi-VN"/>
              </w:rPr>
              <w:t>Tạm dừng giao tiếp do thiết bị cần thêm thời gian để xử lý</w:t>
            </w:r>
          </w:p>
        </w:tc>
        <w:tc>
          <w:tcPr>
            <w:tcW w:w="3352" w:type="dxa"/>
            <w:vAlign w:val="center"/>
          </w:tcPr>
          <w:p w14:paraId="1337A792" w14:textId="35F57FC9" w:rsidR="006B2837" w:rsidRDefault="006B2837" w:rsidP="00C509DB">
            <w:pPr>
              <w:spacing w:line="312" w:lineRule="auto"/>
              <w:ind w:firstLine="0"/>
              <w:jc w:val="left"/>
              <w:rPr>
                <w:lang w:val="vi-VN"/>
              </w:rPr>
            </w:pPr>
            <w:r w:rsidRPr="006B2837">
              <w:rPr>
                <w:lang w:val="vi-VN"/>
              </w:rPr>
              <w:t xml:space="preserve">- Được gửi khi thiết bị nhận cảm thấy quá tải. </w:t>
            </w:r>
            <w:r w:rsidRPr="006B2837">
              <w:rPr>
                <w:lang w:val="vi-VN"/>
              </w:rPr>
              <w:br/>
            </w:r>
            <w:r w:rsidRPr="006B2837">
              <w:t xml:space="preserve">- Bao gồm </w:t>
            </w:r>
            <w:r w:rsidRPr="00C12941">
              <w:t>Overload Flags</w:t>
            </w:r>
            <w:r w:rsidRPr="006B2837">
              <w:t xml:space="preserve"> (6-12 bit).</w:t>
            </w:r>
          </w:p>
        </w:tc>
      </w:tr>
    </w:tbl>
    <w:p w14:paraId="1618A0BE" w14:textId="77777777" w:rsidR="00D056C6" w:rsidRDefault="00D056C6" w:rsidP="00C509DB">
      <w:pPr>
        <w:ind w:firstLine="0"/>
        <w:rPr>
          <w:lang w:val="vi-VN"/>
        </w:rPr>
      </w:pPr>
    </w:p>
    <w:p w14:paraId="36721F67" w14:textId="2300CEA5" w:rsidR="00D056C6" w:rsidRPr="00D056C6" w:rsidRDefault="00D056C6" w:rsidP="00C509DB">
      <w:pPr>
        <w:pStyle w:val="u3"/>
        <w:spacing w:line="312" w:lineRule="auto"/>
        <w:rPr>
          <w:lang w:val="vi-VN"/>
        </w:rPr>
      </w:pPr>
      <w:bookmarkStart w:id="24" w:name="_Toc198474632"/>
      <w:r>
        <w:rPr>
          <w:lang w:val="vi-VN"/>
        </w:rPr>
        <w:t>Cấu trúc chi tiết gói tin trong giao thức CAN</w:t>
      </w:r>
      <w:bookmarkEnd w:id="24"/>
    </w:p>
    <w:p w14:paraId="0BCEAA97" w14:textId="35904E4E" w:rsidR="007C6BB0" w:rsidRDefault="00D056C6" w:rsidP="00C509DB">
      <w:pPr>
        <w:ind w:firstLine="0"/>
        <w:rPr>
          <w:lang w:val="vi-VN"/>
        </w:rPr>
      </w:pPr>
      <w:r>
        <w:rPr>
          <w:lang w:val="vi-VN"/>
        </w:rPr>
        <w:t xml:space="preserve">Gói truyền trên mạng CAN bao gồm nhiều trường khác nhau để đảm bảo truyền thông chính xác, phát hiện lỗi và quản lý quyền ưu tiên. Mỗi trường đóng vai trò riêng biệt: </w:t>
      </w:r>
    </w:p>
    <w:p w14:paraId="5EC4EDE4" w14:textId="7808350B" w:rsidR="007C6BB0" w:rsidRPr="007C6BB0" w:rsidRDefault="007C6BB0" w:rsidP="00C509DB">
      <w:pPr>
        <w:pStyle w:val="Bang"/>
        <w:jc w:val="center"/>
      </w:pPr>
      <w:r>
        <w:t>Bảng 1.2. Cấu trúc và ý nghĩa các trường trong Frame CAN</w:t>
      </w:r>
    </w:p>
    <w:tbl>
      <w:tblPr>
        <w:tblStyle w:val="LiBang"/>
        <w:tblW w:w="9634" w:type="dxa"/>
        <w:tblLook w:val="04A0" w:firstRow="1" w:lastRow="0" w:firstColumn="1" w:lastColumn="0" w:noHBand="0" w:noVBand="1"/>
      </w:tblPr>
      <w:tblGrid>
        <w:gridCol w:w="3115"/>
        <w:gridCol w:w="1026"/>
        <w:gridCol w:w="5493"/>
      </w:tblGrid>
      <w:tr w:rsidR="006B2837" w14:paraId="4BFDD492" w14:textId="77777777" w:rsidTr="00BE1F35">
        <w:tc>
          <w:tcPr>
            <w:tcW w:w="3115" w:type="dxa"/>
            <w:shd w:val="clear" w:color="auto" w:fill="BFBFBF" w:themeFill="background1" w:themeFillShade="BF"/>
          </w:tcPr>
          <w:p w14:paraId="7308DB77" w14:textId="234816AD" w:rsidR="006B2837" w:rsidRPr="009B2CBC" w:rsidRDefault="006B2837" w:rsidP="00C509DB">
            <w:pPr>
              <w:spacing w:line="312" w:lineRule="auto"/>
              <w:ind w:firstLine="0"/>
              <w:jc w:val="center"/>
              <w:rPr>
                <w:b/>
                <w:bCs/>
                <w:lang w:val="vi-VN"/>
              </w:rPr>
            </w:pPr>
            <w:r w:rsidRPr="009B2CBC">
              <w:rPr>
                <w:b/>
                <w:bCs/>
                <w:lang w:val="vi-VN"/>
              </w:rPr>
              <w:t>Thành phần</w:t>
            </w:r>
          </w:p>
        </w:tc>
        <w:tc>
          <w:tcPr>
            <w:tcW w:w="1026" w:type="dxa"/>
            <w:shd w:val="clear" w:color="auto" w:fill="BFBFBF" w:themeFill="background1" w:themeFillShade="BF"/>
          </w:tcPr>
          <w:p w14:paraId="35D84D5B" w14:textId="1F9ABD32" w:rsidR="006B2837" w:rsidRPr="009B2CBC" w:rsidRDefault="006B2837" w:rsidP="00C509DB">
            <w:pPr>
              <w:spacing w:line="312" w:lineRule="auto"/>
              <w:ind w:firstLine="0"/>
              <w:jc w:val="center"/>
              <w:rPr>
                <w:b/>
                <w:bCs/>
                <w:lang w:val="vi-VN"/>
              </w:rPr>
            </w:pPr>
            <w:r w:rsidRPr="009B2CBC">
              <w:rPr>
                <w:b/>
                <w:bCs/>
                <w:lang w:val="vi-VN"/>
              </w:rPr>
              <w:t>Số bit</w:t>
            </w:r>
          </w:p>
        </w:tc>
        <w:tc>
          <w:tcPr>
            <w:tcW w:w="5493" w:type="dxa"/>
            <w:shd w:val="clear" w:color="auto" w:fill="BFBFBF" w:themeFill="background1" w:themeFillShade="BF"/>
          </w:tcPr>
          <w:p w14:paraId="461C6FE7" w14:textId="0E58F28C" w:rsidR="006B2837" w:rsidRPr="009B2CBC" w:rsidRDefault="006B2837" w:rsidP="00C509DB">
            <w:pPr>
              <w:spacing w:line="312" w:lineRule="auto"/>
              <w:ind w:firstLine="0"/>
              <w:jc w:val="center"/>
              <w:rPr>
                <w:b/>
                <w:bCs/>
                <w:lang w:val="vi-VN"/>
              </w:rPr>
            </w:pPr>
            <w:r w:rsidRPr="009B2CBC">
              <w:rPr>
                <w:b/>
                <w:bCs/>
                <w:lang w:val="vi-VN"/>
              </w:rPr>
              <w:t>Mô tả</w:t>
            </w:r>
          </w:p>
        </w:tc>
      </w:tr>
      <w:tr w:rsidR="006B2837" w:rsidRPr="00FB441F" w14:paraId="14A91A6C" w14:textId="77777777" w:rsidTr="00BE1F35">
        <w:tc>
          <w:tcPr>
            <w:tcW w:w="3115" w:type="dxa"/>
            <w:vAlign w:val="center"/>
          </w:tcPr>
          <w:p w14:paraId="63D0D534" w14:textId="1C774E31" w:rsidR="006B2837" w:rsidRPr="0088147B" w:rsidRDefault="006B2837" w:rsidP="00C509DB">
            <w:pPr>
              <w:spacing w:line="312" w:lineRule="auto"/>
              <w:ind w:firstLine="0"/>
              <w:jc w:val="center"/>
              <w:rPr>
                <w:b/>
                <w:bCs/>
                <w:lang w:val="vi-VN"/>
              </w:rPr>
            </w:pPr>
            <w:r w:rsidRPr="0088147B">
              <w:rPr>
                <w:b/>
                <w:bCs/>
              </w:rPr>
              <w:lastRenderedPageBreak/>
              <w:t>SOF (Start of Frame)</w:t>
            </w:r>
          </w:p>
        </w:tc>
        <w:tc>
          <w:tcPr>
            <w:tcW w:w="1026" w:type="dxa"/>
            <w:vAlign w:val="center"/>
          </w:tcPr>
          <w:p w14:paraId="5D9028DF" w14:textId="69230F16" w:rsidR="006B2837" w:rsidRDefault="006B2837" w:rsidP="00C509DB">
            <w:pPr>
              <w:spacing w:line="312" w:lineRule="auto"/>
              <w:ind w:firstLine="0"/>
              <w:jc w:val="center"/>
              <w:rPr>
                <w:lang w:val="vi-VN"/>
              </w:rPr>
            </w:pPr>
            <w:r w:rsidRPr="006B2837">
              <w:t>1 bit</w:t>
            </w:r>
          </w:p>
        </w:tc>
        <w:tc>
          <w:tcPr>
            <w:tcW w:w="5493" w:type="dxa"/>
          </w:tcPr>
          <w:p w14:paraId="7E7CCBF3" w14:textId="2F41C4D9" w:rsidR="006B2837" w:rsidRPr="009B2CBC" w:rsidRDefault="009B2CBC" w:rsidP="00C509DB">
            <w:pPr>
              <w:spacing w:line="312" w:lineRule="auto"/>
              <w:ind w:firstLine="0"/>
              <w:rPr>
                <w:lang w:val="vi-VN"/>
              </w:rPr>
            </w:pPr>
            <w:r w:rsidRPr="009B2CBC">
              <w:rPr>
                <w:lang w:val="vi-VN"/>
              </w:rPr>
              <w:t xml:space="preserve">- Bit bắt đầu của khung truyền, luôn có giá trị </w:t>
            </w:r>
            <w:r w:rsidRPr="009B2CBC">
              <w:rPr>
                <w:b/>
                <w:bCs/>
                <w:lang w:val="vi-VN"/>
              </w:rPr>
              <w:t>0</w:t>
            </w:r>
            <w:r w:rsidRPr="009B2CBC">
              <w:rPr>
                <w:lang w:val="vi-VN"/>
              </w:rPr>
              <w:t xml:space="preserve">. </w:t>
            </w:r>
            <w:r w:rsidRPr="009B2CBC">
              <w:rPr>
                <w:lang w:val="vi-VN"/>
              </w:rPr>
              <w:br/>
              <w:t>- Thông báo rằng một ECU muốn truyền dữ liệu.</w:t>
            </w:r>
          </w:p>
        </w:tc>
      </w:tr>
      <w:tr w:rsidR="009B2CBC" w:rsidRPr="00FB441F" w14:paraId="554F305A" w14:textId="77777777" w:rsidTr="00BE1F35">
        <w:tc>
          <w:tcPr>
            <w:tcW w:w="3115" w:type="dxa"/>
            <w:vMerge w:val="restart"/>
            <w:vAlign w:val="center"/>
          </w:tcPr>
          <w:p w14:paraId="36675F80" w14:textId="6139F67F" w:rsidR="009B2CBC" w:rsidRPr="0088147B" w:rsidRDefault="009B2CBC" w:rsidP="00C509DB">
            <w:pPr>
              <w:spacing w:line="312" w:lineRule="auto"/>
              <w:ind w:firstLine="0"/>
              <w:jc w:val="center"/>
              <w:rPr>
                <w:b/>
                <w:bCs/>
                <w:lang w:val="vi-VN"/>
              </w:rPr>
            </w:pPr>
            <w:r w:rsidRPr="0088147B">
              <w:rPr>
                <w:b/>
                <w:bCs/>
              </w:rPr>
              <w:t>Arbitration Field</w:t>
            </w:r>
          </w:p>
        </w:tc>
        <w:tc>
          <w:tcPr>
            <w:tcW w:w="1026" w:type="dxa"/>
            <w:vMerge w:val="restart"/>
            <w:vAlign w:val="center"/>
          </w:tcPr>
          <w:p w14:paraId="36C7892B" w14:textId="468A1D1B" w:rsidR="009B2CBC" w:rsidRDefault="009B2CBC" w:rsidP="00C509DB">
            <w:pPr>
              <w:spacing w:line="312" w:lineRule="auto"/>
              <w:ind w:firstLine="0"/>
              <w:jc w:val="center"/>
              <w:rPr>
                <w:lang w:val="vi-VN"/>
              </w:rPr>
            </w:pPr>
            <w:r w:rsidRPr="009B2CBC">
              <w:t>12 hoặc 30 bit</w:t>
            </w:r>
          </w:p>
        </w:tc>
        <w:tc>
          <w:tcPr>
            <w:tcW w:w="5493" w:type="dxa"/>
          </w:tcPr>
          <w:p w14:paraId="1FE5FE08" w14:textId="055D8E00" w:rsidR="009B2CBC" w:rsidRPr="009B2CBC" w:rsidRDefault="009B2CBC" w:rsidP="00C509DB">
            <w:pPr>
              <w:spacing w:line="312" w:lineRule="auto"/>
              <w:ind w:firstLine="0"/>
              <w:jc w:val="left"/>
              <w:rPr>
                <w:lang w:val="vi-VN"/>
              </w:rPr>
            </w:pPr>
            <w:r w:rsidRPr="00C12941">
              <w:rPr>
                <w:lang w:val="vi-VN"/>
              </w:rPr>
              <w:t>ID (Identifier):</w:t>
            </w:r>
            <w:r w:rsidRPr="009B2CBC">
              <w:rPr>
                <w:lang w:val="vi-VN"/>
              </w:rPr>
              <w:br/>
              <w:t xml:space="preserve">- Định danh của ECU gửi dữ liệu. </w:t>
            </w:r>
            <w:r w:rsidRPr="009B2CBC">
              <w:rPr>
                <w:lang w:val="vi-VN"/>
              </w:rPr>
              <w:br/>
              <w:t>- Quyết định mức độ ưu tiên (ID càng thấp, ưu tiên càng cao).</w:t>
            </w:r>
          </w:p>
        </w:tc>
      </w:tr>
      <w:tr w:rsidR="009B2CBC" w14:paraId="6D5F8F43" w14:textId="77777777" w:rsidTr="00BE1F35">
        <w:tc>
          <w:tcPr>
            <w:tcW w:w="3115" w:type="dxa"/>
            <w:vMerge/>
            <w:vAlign w:val="center"/>
          </w:tcPr>
          <w:p w14:paraId="59FED66B" w14:textId="77777777" w:rsidR="009B2CBC" w:rsidRDefault="009B2CBC" w:rsidP="00C509DB">
            <w:pPr>
              <w:spacing w:line="312" w:lineRule="auto"/>
              <w:ind w:firstLine="0"/>
              <w:jc w:val="center"/>
              <w:rPr>
                <w:lang w:val="vi-VN"/>
              </w:rPr>
            </w:pPr>
          </w:p>
        </w:tc>
        <w:tc>
          <w:tcPr>
            <w:tcW w:w="1026" w:type="dxa"/>
            <w:vMerge/>
            <w:vAlign w:val="center"/>
          </w:tcPr>
          <w:p w14:paraId="2074AC07" w14:textId="77777777" w:rsidR="009B2CBC" w:rsidRDefault="009B2CBC" w:rsidP="00C509DB">
            <w:pPr>
              <w:spacing w:line="312" w:lineRule="auto"/>
              <w:ind w:firstLine="0"/>
              <w:jc w:val="center"/>
              <w:rPr>
                <w:lang w:val="vi-VN"/>
              </w:rPr>
            </w:pPr>
          </w:p>
        </w:tc>
        <w:tc>
          <w:tcPr>
            <w:tcW w:w="5493" w:type="dxa"/>
          </w:tcPr>
          <w:p w14:paraId="36F84443" w14:textId="084E6CBD" w:rsidR="009B2CBC" w:rsidRPr="00C12941" w:rsidRDefault="009B2CBC" w:rsidP="00C509DB">
            <w:pPr>
              <w:spacing w:line="312" w:lineRule="auto"/>
              <w:ind w:firstLine="0"/>
              <w:jc w:val="left"/>
              <w:rPr>
                <w:lang w:val="vi-VN"/>
              </w:rPr>
            </w:pPr>
            <w:r w:rsidRPr="00C12941">
              <w:t>RTR (Remote Transmission Request):</w:t>
            </w:r>
            <w:r w:rsidRPr="00C12941">
              <w:br/>
              <w:t xml:space="preserve">- 1 bit xác định loại khung. </w:t>
            </w:r>
            <w:r w:rsidRPr="00C12941">
              <w:br/>
              <w:t xml:space="preserve">- 0: Data Frame. </w:t>
            </w:r>
            <w:r w:rsidRPr="00C12941">
              <w:br/>
              <w:t>- 1: Remote Frame.</w:t>
            </w:r>
          </w:p>
        </w:tc>
      </w:tr>
      <w:tr w:rsidR="006B2837" w14:paraId="27DC5B62" w14:textId="77777777" w:rsidTr="00BE1F35">
        <w:tc>
          <w:tcPr>
            <w:tcW w:w="3115" w:type="dxa"/>
            <w:vAlign w:val="center"/>
          </w:tcPr>
          <w:p w14:paraId="0607DDC7" w14:textId="31F949A0" w:rsidR="006B2837" w:rsidRPr="0088147B" w:rsidRDefault="009B2CBC" w:rsidP="00C509DB">
            <w:pPr>
              <w:spacing w:line="312" w:lineRule="auto"/>
              <w:ind w:firstLine="0"/>
              <w:jc w:val="center"/>
              <w:rPr>
                <w:b/>
                <w:bCs/>
                <w:lang w:val="vi-VN"/>
              </w:rPr>
            </w:pPr>
            <w:r w:rsidRPr="0088147B">
              <w:rPr>
                <w:b/>
                <w:bCs/>
              </w:rPr>
              <w:t>Control Field</w:t>
            </w:r>
          </w:p>
        </w:tc>
        <w:tc>
          <w:tcPr>
            <w:tcW w:w="1026" w:type="dxa"/>
            <w:vAlign w:val="center"/>
          </w:tcPr>
          <w:p w14:paraId="76D3C613" w14:textId="531BF325" w:rsidR="006B2837" w:rsidRDefault="009B2CBC" w:rsidP="00C509DB">
            <w:pPr>
              <w:spacing w:line="312" w:lineRule="auto"/>
              <w:ind w:firstLine="0"/>
              <w:jc w:val="center"/>
              <w:rPr>
                <w:lang w:val="vi-VN"/>
              </w:rPr>
            </w:pPr>
            <w:r w:rsidRPr="009B2CBC">
              <w:t>1 bit</w:t>
            </w:r>
          </w:p>
        </w:tc>
        <w:tc>
          <w:tcPr>
            <w:tcW w:w="5493" w:type="dxa"/>
          </w:tcPr>
          <w:p w14:paraId="3E1BF8EE" w14:textId="77777777" w:rsidR="009B2CBC" w:rsidRPr="00C12941" w:rsidRDefault="009B2CBC" w:rsidP="00C509DB">
            <w:pPr>
              <w:spacing w:line="312" w:lineRule="auto"/>
              <w:ind w:firstLine="0"/>
              <w:jc w:val="left"/>
              <w:rPr>
                <w:lang w:val="vi-VN"/>
              </w:rPr>
            </w:pPr>
            <w:r w:rsidRPr="00C12941">
              <w:rPr>
                <w:lang w:val="sv-SE"/>
              </w:rPr>
              <w:t>IDE (Identifier Extension):</w:t>
            </w:r>
            <w:r w:rsidRPr="00C12941">
              <w:rPr>
                <w:lang w:val="sv-SE"/>
              </w:rPr>
              <w:br/>
              <w:t>- Kiểm tra định dạng gói tin</w:t>
            </w:r>
          </w:p>
          <w:p w14:paraId="3562BC3E" w14:textId="0857D1D2" w:rsidR="006B2837" w:rsidRPr="00C12941" w:rsidRDefault="009B2CBC" w:rsidP="00C509DB">
            <w:pPr>
              <w:spacing w:line="312" w:lineRule="auto"/>
              <w:ind w:firstLine="0"/>
              <w:jc w:val="left"/>
              <w:rPr>
                <w:lang w:val="vi-VN"/>
              </w:rPr>
            </w:pPr>
            <w:r w:rsidRPr="00C12941">
              <w:t>0: Standard Frame</w:t>
            </w:r>
            <w:r w:rsidR="0088147B" w:rsidRPr="00C12941">
              <w:rPr>
                <w:lang w:val="vi-VN"/>
              </w:rPr>
              <w:t xml:space="preserve"> </w:t>
            </w:r>
            <w:r w:rsidRPr="00C12941">
              <w:t>1: Extended Frame.</w:t>
            </w:r>
          </w:p>
        </w:tc>
      </w:tr>
      <w:tr w:rsidR="006B2837" w:rsidRPr="00FB441F" w14:paraId="0EB5E64F" w14:textId="77777777" w:rsidTr="00BE1F35">
        <w:tc>
          <w:tcPr>
            <w:tcW w:w="3115" w:type="dxa"/>
            <w:vAlign w:val="center"/>
          </w:tcPr>
          <w:p w14:paraId="4BAA95AB" w14:textId="22B43308" w:rsidR="006B2837" w:rsidRPr="0088147B" w:rsidRDefault="009B2CBC" w:rsidP="00C509DB">
            <w:pPr>
              <w:spacing w:line="312" w:lineRule="auto"/>
              <w:ind w:firstLine="0"/>
              <w:jc w:val="center"/>
              <w:rPr>
                <w:b/>
                <w:bCs/>
                <w:lang w:val="vi-VN"/>
              </w:rPr>
            </w:pPr>
            <w:r w:rsidRPr="0088147B">
              <w:rPr>
                <w:b/>
                <w:bCs/>
              </w:rPr>
              <w:t>Data Field</w:t>
            </w:r>
          </w:p>
        </w:tc>
        <w:tc>
          <w:tcPr>
            <w:tcW w:w="1026" w:type="dxa"/>
            <w:vAlign w:val="center"/>
          </w:tcPr>
          <w:p w14:paraId="6A3C9D81" w14:textId="12FE2D5A" w:rsidR="006B2837" w:rsidRDefault="009B2CBC" w:rsidP="00C509DB">
            <w:pPr>
              <w:spacing w:line="312" w:lineRule="auto"/>
              <w:ind w:firstLine="0"/>
              <w:jc w:val="center"/>
              <w:rPr>
                <w:lang w:val="vi-VN"/>
              </w:rPr>
            </w:pPr>
            <w:r w:rsidRPr="009B2CBC">
              <w:t>0-8 byte</w:t>
            </w:r>
          </w:p>
        </w:tc>
        <w:tc>
          <w:tcPr>
            <w:tcW w:w="5493" w:type="dxa"/>
          </w:tcPr>
          <w:p w14:paraId="32735CA5" w14:textId="66BD13EC" w:rsidR="006B2837" w:rsidRPr="009B2CBC" w:rsidRDefault="009B2CBC" w:rsidP="00C509DB">
            <w:pPr>
              <w:spacing w:line="312" w:lineRule="auto"/>
              <w:ind w:firstLine="0"/>
              <w:rPr>
                <w:lang w:val="vi-VN"/>
              </w:rPr>
            </w:pPr>
            <w:r w:rsidRPr="009B2CBC">
              <w:rPr>
                <w:lang w:val="vi-VN"/>
              </w:rPr>
              <w:t>Chứa dữ liệu thực tế được truyền (ví dụ: giá trị cảm biến, lệnh điều khiển).</w:t>
            </w:r>
          </w:p>
        </w:tc>
      </w:tr>
      <w:tr w:rsidR="006B2837" w:rsidRPr="00FB441F" w14:paraId="2C386F65" w14:textId="77777777" w:rsidTr="00BE1F35">
        <w:tc>
          <w:tcPr>
            <w:tcW w:w="3115" w:type="dxa"/>
            <w:vAlign w:val="center"/>
          </w:tcPr>
          <w:p w14:paraId="7351194C" w14:textId="6C4D3441" w:rsidR="006B2837" w:rsidRPr="0088147B" w:rsidRDefault="009B2CBC" w:rsidP="00C509DB">
            <w:pPr>
              <w:spacing w:line="312" w:lineRule="auto"/>
              <w:ind w:firstLine="0"/>
              <w:jc w:val="center"/>
              <w:rPr>
                <w:b/>
                <w:bCs/>
                <w:lang w:val="vi-VN"/>
              </w:rPr>
            </w:pPr>
            <w:r w:rsidRPr="0088147B">
              <w:rPr>
                <w:b/>
                <w:bCs/>
              </w:rPr>
              <w:t>CRC Field</w:t>
            </w:r>
          </w:p>
        </w:tc>
        <w:tc>
          <w:tcPr>
            <w:tcW w:w="1026" w:type="dxa"/>
            <w:vAlign w:val="center"/>
          </w:tcPr>
          <w:p w14:paraId="09446615" w14:textId="0BB62FC2" w:rsidR="006B2837" w:rsidRDefault="009B2CBC" w:rsidP="00C509DB">
            <w:pPr>
              <w:spacing w:line="312" w:lineRule="auto"/>
              <w:ind w:firstLine="0"/>
              <w:jc w:val="center"/>
              <w:rPr>
                <w:lang w:val="vi-VN"/>
              </w:rPr>
            </w:pPr>
            <w:r w:rsidRPr="009B2CBC">
              <w:t>15 bit</w:t>
            </w:r>
          </w:p>
        </w:tc>
        <w:tc>
          <w:tcPr>
            <w:tcW w:w="5493" w:type="dxa"/>
          </w:tcPr>
          <w:p w14:paraId="200CF5A5" w14:textId="7B2ACE26" w:rsidR="006B2837" w:rsidRPr="009B2CBC" w:rsidRDefault="009B2CBC" w:rsidP="00C509DB">
            <w:pPr>
              <w:spacing w:line="312" w:lineRule="auto"/>
              <w:ind w:firstLine="0"/>
              <w:rPr>
                <w:lang w:val="vi-VN"/>
              </w:rPr>
            </w:pPr>
            <w:r w:rsidRPr="009B2CBC">
              <w:rPr>
                <w:lang w:val="vi-VN"/>
              </w:rPr>
              <w:t>Mã kiểm tra lỗi để phát hiện dữ liệu hỏng trong quá trình truyền.</w:t>
            </w:r>
          </w:p>
        </w:tc>
      </w:tr>
      <w:tr w:rsidR="006B2837" w:rsidRPr="00FB441F" w14:paraId="4FDE70D9" w14:textId="77777777" w:rsidTr="00BE1F35">
        <w:tc>
          <w:tcPr>
            <w:tcW w:w="3115" w:type="dxa"/>
            <w:vAlign w:val="center"/>
          </w:tcPr>
          <w:p w14:paraId="0C162EDD" w14:textId="5CE20D08" w:rsidR="006B2837" w:rsidRPr="0088147B" w:rsidRDefault="009B2CBC" w:rsidP="00C509DB">
            <w:pPr>
              <w:spacing w:line="312" w:lineRule="auto"/>
              <w:ind w:firstLine="0"/>
              <w:jc w:val="center"/>
              <w:rPr>
                <w:b/>
                <w:bCs/>
                <w:lang w:val="vi-VN"/>
              </w:rPr>
            </w:pPr>
            <w:r w:rsidRPr="0088147B">
              <w:rPr>
                <w:b/>
                <w:bCs/>
              </w:rPr>
              <w:t>ACK Field</w:t>
            </w:r>
          </w:p>
        </w:tc>
        <w:tc>
          <w:tcPr>
            <w:tcW w:w="1026" w:type="dxa"/>
            <w:vAlign w:val="center"/>
          </w:tcPr>
          <w:p w14:paraId="4A109E77" w14:textId="1C2DE779" w:rsidR="006B2837" w:rsidRPr="00C12941" w:rsidRDefault="009B2CBC" w:rsidP="00C509DB">
            <w:pPr>
              <w:spacing w:line="312" w:lineRule="auto"/>
              <w:ind w:firstLine="0"/>
              <w:jc w:val="center"/>
              <w:rPr>
                <w:lang w:val="vi-VN"/>
              </w:rPr>
            </w:pPr>
            <w:r w:rsidRPr="00C12941">
              <w:t>2 bit</w:t>
            </w:r>
          </w:p>
        </w:tc>
        <w:tc>
          <w:tcPr>
            <w:tcW w:w="5493" w:type="dxa"/>
          </w:tcPr>
          <w:p w14:paraId="7A9C0E53" w14:textId="53640370" w:rsidR="006B2837" w:rsidRPr="00C12941" w:rsidRDefault="009B2CBC" w:rsidP="00C509DB">
            <w:pPr>
              <w:spacing w:line="312" w:lineRule="auto"/>
              <w:ind w:firstLine="0"/>
              <w:jc w:val="left"/>
              <w:rPr>
                <w:lang w:val="vi-VN"/>
              </w:rPr>
            </w:pPr>
            <w:r w:rsidRPr="00C12941">
              <w:rPr>
                <w:lang w:val="vi-VN"/>
              </w:rPr>
              <w:t xml:space="preserve">- Bit xác nhận từ ECU nhận. </w:t>
            </w:r>
            <w:r w:rsidRPr="00C12941">
              <w:rPr>
                <w:lang w:val="vi-VN"/>
              </w:rPr>
              <w:br/>
              <w:t>- ACK Slot: ECU nhận dữ liệu đặt bit này về 0 để báo nhận thành công.</w:t>
            </w:r>
          </w:p>
        </w:tc>
      </w:tr>
      <w:tr w:rsidR="009B2CBC" w14:paraId="19007322" w14:textId="77777777" w:rsidTr="00BE1F35">
        <w:tc>
          <w:tcPr>
            <w:tcW w:w="3115" w:type="dxa"/>
            <w:vAlign w:val="center"/>
          </w:tcPr>
          <w:p w14:paraId="7CF71DA8" w14:textId="002A20A1" w:rsidR="009B2CBC" w:rsidRPr="0088147B" w:rsidRDefault="009B2CBC" w:rsidP="00C509DB">
            <w:pPr>
              <w:spacing w:line="312" w:lineRule="auto"/>
              <w:ind w:firstLine="0"/>
              <w:jc w:val="center"/>
              <w:rPr>
                <w:b/>
                <w:bCs/>
              </w:rPr>
            </w:pPr>
            <w:r w:rsidRPr="0088147B">
              <w:rPr>
                <w:b/>
                <w:bCs/>
              </w:rPr>
              <w:t>EOF (End of Frame)</w:t>
            </w:r>
          </w:p>
        </w:tc>
        <w:tc>
          <w:tcPr>
            <w:tcW w:w="1026" w:type="dxa"/>
            <w:vAlign w:val="center"/>
          </w:tcPr>
          <w:p w14:paraId="2F39AA65" w14:textId="21405024" w:rsidR="009B2CBC" w:rsidRPr="009B2CBC" w:rsidRDefault="009B2CBC" w:rsidP="00C509DB">
            <w:pPr>
              <w:spacing w:line="312" w:lineRule="auto"/>
              <w:ind w:firstLine="0"/>
              <w:jc w:val="center"/>
            </w:pPr>
            <w:r w:rsidRPr="009B2CBC">
              <w:t>7 bit</w:t>
            </w:r>
          </w:p>
        </w:tc>
        <w:tc>
          <w:tcPr>
            <w:tcW w:w="5493" w:type="dxa"/>
          </w:tcPr>
          <w:p w14:paraId="524AC1FA" w14:textId="67CC4E88" w:rsidR="009B2CBC" w:rsidRPr="00C12941" w:rsidRDefault="009B2CBC" w:rsidP="00C509DB">
            <w:pPr>
              <w:spacing w:line="312" w:lineRule="auto"/>
              <w:ind w:firstLine="0"/>
              <w:jc w:val="left"/>
              <w:rPr>
                <w:lang w:val="vi-VN"/>
              </w:rPr>
            </w:pPr>
            <w:r w:rsidRPr="00C12941">
              <w:t>Đánh dấu kết thúc khung truyền, chuẩn bị cho bus quay lại trạng thái nhàn rỗi.</w:t>
            </w:r>
          </w:p>
        </w:tc>
      </w:tr>
    </w:tbl>
    <w:p w14:paraId="778B47C3" w14:textId="2DDA87A6" w:rsidR="003E2D0F" w:rsidRDefault="004C61A3" w:rsidP="004C61A3">
      <w:pPr>
        <w:pStyle w:val="u4"/>
        <w:rPr>
          <w:lang w:val="vi-VN"/>
        </w:rPr>
      </w:pPr>
      <w:r>
        <w:rPr>
          <w:lang w:val="vi-VN"/>
        </w:rPr>
        <w:t xml:space="preserve"> </w:t>
      </w:r>
      <w:bookmarkStart w:id="25" w:name="_Toc197959930"/>
      <w:r>
        <w:rPr>
          <w:lang w:val="vi-VN"/>
        </w:rPr>
        <w:t>Gói tin Standard CAN (</w:t>
      </w:r>
      <w:r w:rsidR="004C2304">
        <w:rPr>
          <w:lang w:val="vi-VN"/>
        </w:rPr>
        <w:t>chuẩn 11-bit ID)</w:t>
      </w:r>
      <w:bookmarkEnd w:id="25"/>
    </w:p>
    <w:p w14:paraId="1C18A25D" w14:textId="6220051F" w:rsidR="004C2304" w:rsidRDefault="004C2304" w:rsidP="004C2304">
      <w:pPr>
        <w:rPr>
          <w:lang w:val="vi-VN"/>
        </w:rPr>
      </w:pPr>
      <w:r>
        <w:rPr>
          <w:lang w:val="vi-VN"/>
        </w:rPr>
        <w:t xml:space="preserve">Gói tin dạng chuẩn (Standard CAN) là định dạng cơ bản nhất của giao thức CAN, sử dụng mã định danh dài 11 bit. Đây là lựa chọn phổ biến trong các hệ thống có số lượng node vừa phải như mạng truyền thông nội bộ trong ô tô. </w:t>
      </w:r>
    </w:p>
    <w:bookmarkStart w:id="26" w:name="_Toc187677287"/>
    <w:p w14:paraId="333D999C" w14:textId="28884A6E" w:rsidR="00733196" w:rsidRDefault="00733196" w:rsidP="00733196">
      <w:pPr>
        <w:ind w:firstLine="0"/>
        <w:jc w:val="center"/>
        <w:rPr>
          <w:lang w:val="vi-VN"/>
        </w:rPr>
      </w:pPr>
      <w:r>
        <w:object w:dxaOrig="10515" w:dyaOrig="1861" w14:anchorId="328F019C">
          <v:shape id="_x0000_i1031" type="#_x0000_t75" style="width:425.1pt;height:78.9pt" o:ole="">
            <v:imagedata r:id="rId28" o:title=""/>
          </v:shape>
          <o:OLEObject Type="Embed" ProgID="Visio.Drawing.15" ShapeID="_x0000_i1031" DrawAspect="Content" ObjectID="_1809273419" r:id="rId29"/>
        </w:object>
      </w:r>
    </w:p>
    <w:p w14:paraId="587ED8DF" w14:textId="6C52FE7F" w:rsidR="00733196" w:rsidRDefault="00733196" w:rsidP="00733196">
      <w:pPr>
        <w:pStyle w:val="Chuthich"/>
        <w:spacing w:line="312" w:lineRule="auto"/>
        <w:jc w:val="center"/>
        <w:rPr>
          <w:lang w:val="vi-VN"/>
        </w:rPr>
      </w:pPr>
      <w:bookmarkStart w:id="27" w:name="_Toc197959668"/>
      <w:r>
        <w:lastRenderedPageBreak/>
        <w:t>Hình 1.7. Cấu trúc gói tin Standard CAN</w:t>
      </w:r>
      <w:bookmarkEnd w:id="26"/>
      <w:bookmarkEnd w:id="27"/>
    </w:p>
    <w:p w14:paraId="074F42D0" w14:textId="215EF84C" w:rsidR="00733196" w:rsidRPr="00733196" w:rsidRDefault="00733196" w:rsidP="00733196">
      <w:pPr>
        <w:pStyle w:val="Bang"/>
        <w:jc w:val="center"/>
      </w:pPr>
      <w:r>
        <w:t>Bảng: Cấu trúc gói tin của Standard CAN</w:t>
      </w:r>
    </w:p>
    <w:tbl>
      <w:tblPr>
        <w:tblStyle w:val="LiBang"/>
        <w:tblW w:w="9493" w:type="dxa"/>
        <w:tblLook w:val="04A0" w:firstRow="1" w:lastRow="0" w:firstColumn="1" w:lastColumn="0" w:noHBand="0" w:noVBand="1"/>
      </w:tblPr>
      <w:tblGrid>
        <w:gridCol w:w="2979"/>
        <w:gridCol w:w="1026"/>
        <w:gridCol w:w="5488"/>
      </w:tblGrid>
      <w:tr w:rsidR="004C2304" w14:paraId="7CAEA167" w14:textId="77777777" w:rsidTr="00BE1F35">
        <w:tc>
          <w:tcPr>
            <w:tcW w:w="2979" w:type="dxa"/>
          </w:tcPr>
          <w:p w14:paraId="0CC1ABF5" w14:textId="569DCBE2" w:rsidR="004C2304" w:rsidRPr="00733196" w:rsidRDefault="004C2304" w:rsidP="00733196">
            <w:pPr>
              <w:ind w:firstLine="0"/>
              <w:jc w:val="center"/>
              <w:rPr>
                <w:b/>
                <w:bCs/>
                <w:lang w:val="vi-VN"/>
              </w:rPr>
            </w:pPr>
            <w:r w:rsidRPr="00733196">
              <w:rPr>
                <w:b/>
                <w:bCs/>
                <w:lang w:val="vi-VN"/>
              </w:rPr>
              <w:t>Thành phần</w:t>
            </w:r>
          </w:p>
        </w:tc>
        <w:tc>
          <w:tcPr>
            <w:tcW w:w="1026" w:type="dxa"/>
          </w:tcPr>
          <w:p w14:paraId="7CEE8162" w14:textId="7EA375F7" w:rsidR="004C2304" w:rsidRPr="00733196" w:rsidRDefault="004C2304" w:rsidP="00733196">
            <w:pPr>
              <w:ind w:firstLine="0"/>
              <w:jc w:val="center"/>
              <w:rPr>
                <w:b/>
                <w:bCs/>
                <w:lang w:val="vi-VN"/>
              </w:rPr>
            </w:pPr>
            <w:r w:rsidRPr="00733196">
              <w:rPr>
                <w:b/>
                <w:bCs/>
                <w:lang w:val="vi-VN"/>
              </w:rPr>
              <w:t>Số bit</w:t>
            </w:r>
          </w:p>
        </w:tc>
        <w:tc>
          <w:tcPr>
            <w:tcW w:w="5488" w:type="dxa"/>
          </w:tcPr>
          <w:p w14:paraId="64E69352" w14:textId="5FF16EE7" w:rsidR="004C2304" w:rsidRPr="00733196" w:rsidRDefault="004C2304" w:rsidP="00733196">
            <w:pPr>
              <w:ind w:firstLine="0"/>
              <w:jc w:val="center"/>
              <w:rPr>
                <w:b/>
                <w:bCs/>
                <w:lang w:val="vi-VN"/>
              </w:rPr>
            </w:pPr>
            <w:r w:rsidRPr="00733196">
              <w:rPr>
                <w:b/>
                <w:bCs/>
                <w:lang w:val="vi-VN"/>
              </w:rPr>
              <w:t>Chức năng</w:t>
            </w:r>
          </w:p>
        </w:tc>
      </w:tr>
      <w:tr w:rsidR="004C2304" w:rsidRPr="00FB441F" w14:paraId="1CC6D719" w14:textId="77777777" w:rsidTr="00BE1F35">
        <w:tc>
          <w:tcPr>
            <w:tcW w:w="2979" w:type="dxa"/>
          </w:tcPr>
          <w:p w14:paraId="5272ECD8" w14:textId="502BB175" w:rsidR="004C2304" w:rsidRDefault="004C2304" w:rsidP="00733196">
            <w:pPr>
              <w:ind w:firstLine="0"/>
              <w:jc w:val="center"/>
              <w:rPr>
                <w:lang w:val="vi-VN"/>
              </w:rPr>
            </w:pPr>
            <w:r>
              <w:rPr>
                <w:lang w:val="vi-VN"/>
              </w:rPr>
              <w:t>Start of Frame (SOF)</w:t>
            </w:r>
          </w:p>
        </w:tc>
        <w:tc>
          <w:tcPr>
            <w:tcW w:w="1026" w:type="dxa"/>
          </w:tcPr>
          <w:p w14:paraId="1DF50133" w14:textId="5E1B6143" w:rsidR="004C2304" w:rsidRDefault="00CB4620" w:rsidP="00733196">
            <w:pPr>
              <w:ind w:firstLine="0"/>
              <w:jc w:val="center"/>
              <w:rPr>
                <w:lang w:val="vi-VN"/>
              </w:rPr>
            </w:pPr>
            <w:r>
              <w:rPr>
                <w:lang w:val="vi-VN"/>
              </w:rPr>
              <w:t>1</w:t>
            </w:r>
          </w:p>
        </w:tc>
        <w:tc>
          <w:tcPr>
            <w:tcW w:w="5488" w:type="dxa"/>
          </w:tcPr>
          <w:p w14:paraId="5B3BB620" w14:textId="7732F225" w:rsidR="004C2304" w:rsidRDefault="001C2CD5" w:rsidP="004C2304">
            <w:pPr>
              <w:ind w:firstLine="0"/>
              <w:rPr>
                <w:lang w:val="vi-VN"/>
              </w:rPr>
            </w:pPr>
            <w:r>
              <w:rPr>
                <w:lang w:val="vi-VN"/>
              </w:rPr>
              <w:t xml:space="preserve">Báo hiệu bắt đầu một gói tin </w:t>
            </w:r>
          </w:p>
        </w:tc>
      </w:tr>
      <w:tr w:rsidR="004C2304" w:rsidRPr="00FB441F" w14:paraId="323B2E87" w14:textId="77777777" w:rsidTr="00BE1F35">
        <w:tc>
          <w:tcPr>
            <w:tcW w:w="2979" w:type="dxa"/>
          </w:tcPr>
          <w:p w14:paraId="13369C06" w14:textId="4C387C98" w:rsidR="004C2304" w:rsidRDefault="004C2304" w:rsidP="00733196">
            <w:pPr>
              <w:ind w:firstLine="0"/>
              <w:jc w:val="center"/>
              <w:rPr>
                <w:lang w:val="vi-VN"/>
              </w:rPr>
            </w:pPr>
            <w:r>
              <w:rPr>
                <w:lang w:val="vi-VN"/>
              </w:rPr>
              <w:t>Identifier</w:t>
            </w:r>
          </w:p>
        </w:tc>
        <w:tc>
          <w:tcPr>
            <w:tcW w:w="1026" w:type="dxa"/>
          </w:tcPr>
          <w:p w14:paraId="310C3FAA" w14:textId="65A6D81C" w:rsidR="004C2304" w:rsidRDefault="00CB4620" w:rsidP="00733196">
            <w:pPr>
              <w:ind w:firstLine="0"/>
              <w:jc w:val="center"/>
              <w:rPr>
                <w:lang w:val="vi-VN"/>
              </w:rPr>
            </w:pPr>
            <w:r>
              <w:rPr>
                <w:lang w:val="vi-VN"/>
              </w:rPr>
              <w:t>11</w:t>
            </w:r>
          </w:p>
        </w:tc>
        <w:tc>
          <w:tcPr>
            <w:tcW w:w="5488" w:type="dxa"/>
          </w:tcPr>
          <w:p w14:paraId="3DF31A0D" w14:textId="3267EB4C" w:rsidR="004C2304" w:rsidRDefault="001C2CD5" w:rsidP="004C2304">
            <w:pPr>
              <w:ind w:firstLine="0"/>
              <w:rPr>
                <w:lang w:val="vi-VN"/>
              </w:rPr>
            </w:pPr>
            <w:r>
              <w:rPr>
                <w:lang w:val="vi-VN"/>
              </w:rPr>
              <w:t xml:space="preserve">Mã định danh thông điệp, </w:t>
            </w:r>
            <w:r w:rsidR="00583E59">
              <w:rPr>
                <w:lang w:val="vi-VN"/>
              </w:rPr>
              <w:t xml:space="preserve">đồng thời là căn cứ để xác định mức ưu tiên khi tranh quyền </w:t>
            </w:r>
          </w:p>
        </w:tc>
      </w:tr>
      <w:tr w:rsidR="004C2304" w14:paraId="086A494D" w14:textId="77777777" w:rsidTr="00BE1F35">
        <w:tc>
          <w:tcPr>
            <w:tcW w:w="2979" w:type="dxa"/>
          </w:tcPr>
          <w:p w14:paraId="2374C7AA" w14:textId="4E5A91CD" w:rsidR="004C2304" w:rsidRDefault="004C2304" w:rsidP="00733196">
            <w:pPr>
              <w:ind w:firstLine="0"/>
              <w:jc w:val="center"/>
              <w:rPr>
                <w:lang w:val="vi-VN"/>
              </w:rPr>
            </w:pPr>
            <w:r>
              <w:rPr>
                <w:lang w:val="vi-VN"/>
              </w:rPr>
              <w:t>RTR</w:t>
            </w:r>
          </w:p>
        </w:tc>
        <w:tc>
          <w:tcPr>
            <w:tcW w:w="1026" w:type="dxa"/>
          </w:tcPr>
          <w:p w14:paraId="521C7755" w14:textId="50D16901" w:rsidR="004C2304" w:rsidRDefault="00CB4620" w:rsidP="00733196">
            <w:pPr>
              <w:ind w:firstLine="0"/>
              <w:jc w:val="center"/>
              <w:rPr>
                <w:lang w:val="vi-VN"/>
              </w:rPr>
            </w:pPr>
            <w:r>
              <w:rPr>
                <w:lang w:val="vi-VN"/>
              </w:rPr>
              <w:t>1</w:t>
            </w:r>
          </w:p>
        </w:tc>
        <w:tc>
          <w:tcPr>
            <w:tcW w:w="5488" w:type="dxa"/>
          </w:tcPr>
          <w:p w14:paraId="0415B670" w14:textId="77777777" w:rsidR="004C2304" w:rsidRDefault="006255A2" w:rsidP="004C2304">
            <w:pPr>
              <w:ind w:firstLine="0"/>
              <w:rPr>
                <w:lang w:val="vi-VN"/>
              </w:rPr>
            </w:pPr>
            <w:r>
              <w:rPr>
                <w:lang w:val="vi-VN"/>
              </w:rPr>
              <w:t xml:space="preserve">Bit yêu cầu dữ liệu: </w:t>
            </w:r>
          </w:p>
          <w:p w14:paraId="42CD9FF7" w14:textId="77777777" w:rsidR="006255A2" w:rsidRDefault="006255A2" w:rsidP="006255A2">
            <w:pPr>
              <w:pStyle w:val="oancuaDanhsach"/>
              <w:numPr>
                <w:ilvl w:val="0"/>
                <w:numId w:val="35"/>
              </w:numPr>
              <w:rPr>
                <w:lang w:val="vi-VN"/>
              </w:rPr>
            </w:pPr>
            <w:r>
              <w:rPr>
                <w:lang w:val="vi-VN"/>
              </w:rPr>
              <w:t xml:space="preserve">0 cho Data Frame </w:t>
            </w:r>
          </w:p>
          <w:p w14:paraId="291AE906" w14:textId="67A6D535" w:rsidR="006255A2" w:rsidRPr="006255A2" w:rsidRDefault="006255A2" w:rsidP="006255A2">
            <w:pPr>
              <w:pStyle w:val="oancuaDanhsach"/>
              <w:numPr>
                <w:ilvl w:val="0"/>
                <w:numId w:val="35"/>
              </w:numPr>
              <w:rPr>
                <w:lang w:val="vi-VN"/>
              </w:rPr>
            </w:pPr>
            <w:r>
              <w:rPr>
                <w:lang w:val="vi-VN"/>
              </w:rPr>
              <w:t>1 cho Remote Frame</w:t>
            </w:r>
          </w:p>
        </w:tc>
      </w:tr>
      <w:tr w:rsidR="004C2304" w:rsidRPr="00FB441F" w14:paraId="5481641F" w14:textId="77777777" w:rsidTr="00BE1F35">
        <w:tc>
          <w:tcPr>
            <w:tcW w:w="2979" w:type="dxa"/>
          </w:tcPr>
          <w:p w14:paraId="708AB256" w14:textId="1BD0A772" w:rsidR="004C2304" w:rsidRDefault="004C2304" w:rsidP="00733196">
            <w:pPr>
              <w:ind w:firstLine="0"/>
              <w:jc w:val="center"/>
              <w:rPr>
                <w:lang w:val="vi-VN"/>
              </w:rPr>
            </w:pPr>
            <w:r>
              <w:rPr>
                <w:lang w:val="vi-VN"/>
              </w:rPr>
              <w:t>IDE</w:t>
            </w:r>
          </w:p>
        </w:tc>
        <w:tc>
          <w:tcPr>
            <w:tcW w:w="1026" w:type="dxa"/>
          </w:tcPr>
          <w:p w14:paraId="13E88342" w14:textId="7E42737B" w:rsidR="004C2304" w:rsidRDefault="00CB4620" w:rsidP="00733196">
            <w:pPr>
              <w:ind w:firstLine="0"/>
              <w:jc w:val="center"/>
              <w:rPr>
                <w:lang w:val="vi-VN"/>
              </w:rPr>
            </w:pPr>
            <w:r>
              <w:rPr>
                <w:lang w:val="vi-VN"/>
              </w:rPr>
              <w:t>1</w:t>
            </w:r>
          </w:p>
        </w:tc>
        <w:tc>
          <w:tcPr>
            <w:tcW w:w="5488" w:type="dxa"/>
          </w:tcPr>
          <w:p w14:paraId="5A0031BF" w14:textId="16AFFFAE" w:rsidR="004C2304" w:rsidRDefault="006255A2" w:rsidP="004C2304">
            <w:pPr>
              <w:ind w:firstLine="0"/>
              <w:rPr>
                <w:lang w:val="vi-VN"/>
              </w:rPr>
            </w:pPr>
            <w:r>
              <w:rPr>
                <w:lang w:val="vi-VN"/>
              </w:rPr>
              <w:t xml:space="preserve">Xác định kiểu gói </w:t>
            </w:r>
            <w:r w:rsidR="00C206BF">
              <w:rPr>
                <w:lang w:val="vi-VN"/>
              </w:rPr>
              <w:t>tin: “0” biểu thị khung chuẩn</w:t>
            </w:r>
          </w:p>
        </w:tc>
      </w:tr>
      <w:tr w:rsidR="004C2304" w:rsidRPr="00FB441F" w14:paraId="4A0FBD46" w14:textId="77777777" w:rsidTr="00BE1F35">
        <w:tc>
          <w:tcPr>
            <w:tcW w:w="2979" w:type="dxa"/>
          </w:tcPr>
          <w:p w14:paraId="02EADD25" w14:textId="10A95A97" w:rsidR="004C2304" w:rsidRDefault="005062CE" w:rsidP="00733196">
            <w:pPr>
              <w:ind w:firstLine="0"/>
              <w:jc w:val="center"/>
              <w:rPr>
                <w:lang w:val="vi-VN"/>
              </w:rPr>
            </w:pPr>
            <w:r>
              <w:rPr>
                <w:lang w:val="vi-VN"/>
              </w:rPr>
              <w:t>r0</w:t>
            </w:r>
          </w:p>
        </w:tc>
        <w:tc>
          <w:tcPr>
            <w:tcW w:w="1026" w:type="dxa"/>
          </w:tcPr>
          <w:p w14:paraId="07328CCB" w14:textId="0D0995B7" w:rsidR="004C2304" w:rsidRDefault="00CB4620" w:rsidP="00733196">
            <w:pPr>
              <w:ind w:firstLine="0"/>
              <w:jc w:val="center"/>
              <w:rPr>
                <w:lang w:val="vi-VN"/>
              </w:rPr>
            </w:pPr>
            <w:r>
              <w:rPr>
                <w:lang w:val="vi-VN"/>
              </w:rPr>
              <w:t>1</w:t>
            </w:r>
          </w:p>
        </w:tc>
        <w:tc>
          <w:tcPr>
            <w:tcW w:w="5488" w:type="dxa"/>
          </w:tcPr>
          <w:p w14:paraId="394FEBA4" w14:textId="06BFBB66" w:rsidR="004C2304" w:rsidRDefault="00C206BF" w:rsidP="004C2304">
            <w:pPr>
              <w:ind w:firstLine="0"/>
              <w:rPr>
                <w:lang w:val="vi-VN"/>
              </w:rPr>
            </w:pPr>
            <w:r>
              <w:rPr>
                <w:lang w:val="vi-VN"/>
              </w:rPr>
              <w:t xml:space="preserve">Bit dự phòng cho khả năng mở rộng sau này </w:t>
            </w:r>
          </w:p>
        </w:tc>
      </w:tr>
      <w:tr w:rsidR="005062CE" w:rsidRPr="00FB441F" w14:paraId="3D049AC1" w14:textId="77777777" w:rsidTr="00BE1F35">
        <w:tc>
          <w:tcPr>
            <w:tcW w:w="2979" w:type="dxa"/>
          </w:tcPr>
          <w:p w14:paraId="49B04F9A" w14:textId="43A0D7FB" w:rsidR="005062CE" w:rsidRDefault="00CB4620" w:rsidP="00733196">
            <w:pPr>
              <w:ind w:firstLine="0"/>
              <w:jc w:val="center"/>
              <w:rPr>
                <w:lang w:val="vi-VN"/>
              </w:rPr>
            </w:pPr>
            <w:r>
              <w:rPr>
                <w:lang w:val="vi-VN"/>
              </w:rPr>
              <w:t xml:space="preserve">DLC </w:t>
            </w:r>
            <w:r w:rsidR="006255A2">
              <w:rPr>
                <w:lang w:val="vi-VN"/>
              </w:rPr>
              <w:t>(Data Length Code)</w:t>
            </w:r>
          </w:p>
        </w:tc>
        <w:tc>
          <w:tcPr>
            <w:tcW w:w="1026" w:type="dxa"/>
          </w:tcPr>
          <w:p w14:paraId="0BEA9EB1" w14:textId="56C0A1CA" w:rsidR="005062CE" w:rsidRDefault="00C3532A" w:rsidP="00733196">
            <w:pPr>
              <w:ind w:firstLine="0"/>
              <w:jc w:val="center"/>
              <w:rPr>
                <w:lang w:val="vi-VN"/>
              </w:rPr>
            </w:pPr>
            <w:r>
              <w:rPr>
                <w:lang w:val="vi-VN"/>
              </w:rPr>
              <w:t>4</w:t>
            </w:r>
          </w:p>
        </w:tc>
        <w:tc>
          <w:tcPr>
            <w:tcW w:w="5488" w:type="dxa"/>
          </w:tcPr>
          <w:p w14:paraId="42D69450" w14:textId="4AB243BB" w:rsidR="009B2777" w:rsidRDefault="009B2777" w:rsidP="004C2304">
            <w:pPr>
              <w:ind w:firstLine="0"/>
              <w:rPr>
                <w:lang w:val="vi-VN"/>
              </w:rPr>
            </w:pPr>
            <w:r>
              <w:rPr>
                <w:lang w:val="vi-VN"/>
              </w:rPr>
              <w:t xml:space="preserve">Chỉ định số byte dữ liệu (0 đến 8). </w:t>
            </w:r>
          </w:p>
        </w:tc>
      </w:tr>
      <w:tr w:rsidR="005062CE" w:rsidRPr="00FB441F" w14:paraId="2A1FA8E1" w14:textId="77777777" w:rsidTr="00BE1F35">
        <w:tc>
          <w:tcPr>
            <w:tcW w:w="2979" w:type="dxa"/>
          </w:tcPr>
          <w:p w14:paraId="368AE76C" w14:textId="2E10A38B" w:rsidR="005062CE" w:rsidRDefault="00CB4620" w:rsidP="00733196">
            <w:pPr>
              <w:ind w:firstLine="0"/>
              <w:jc w:val="center"/>
              <w:rPr>
                <w:lang w:val="vi-VN"/>
              </w:rPr>
            </w:pPr>
            <w:r>
              <w:rPr>
                <w:lang w:val="vi-VN"/>
              </w:rPr>
              <w:t>Data Field</w:t>
            </w:r>
          </w:p>
        </w:tc>
        <w:tc>
          <w:tcPr>
            <w:tcW w:w="1026" w:type="dxa"/>
          </w:tcPr>
          <w:p w14:paraId="09DCE4F1" w14:textId="7595E2D1" w:rsidR="005062CE" w:rsidRDefault="00C3532A" w:rsidP="00733196">
            <w:pPr>
              <w:ind w:firstLine="0"/>
              <w:jc w:val="center"/>
              <w:rPr>
                <w:lang w:val="vi-VN"/>
              </w:rPr>
            </w:pPr>
            <w:r>
              <w:rPr>
                <w:lang w:val="vi-VN"/>
              </w:rPr>
              <w:t>0-64</w:t>
            </w:r>
          </w:p>
        </w:tc>
        <w:tc>
          <w:tcPr>
            <w:tcW w:w="5488" w:type="dxa"/>
          </w:tcPr>
          <w:p w14:paraId="7A47A8B2" w14:textId="03E98AA6" w:rsidR="005062CE" w:rsidRDefault="009B2777" w:rsidP="004C2304">
            <w:pPr>
              <w:ind w:firstLine="0"/>
              <w:rPr>
                <w:lang w:val="vi-VN"/>
              </w:rPr>
            </w:pPr>
            <w:r>
              <w:rPr>
                <w:lang w:val="vi-VN"/>
              </w:rPr>
              <w:t xml:space="preserve">Dữ liệu thực tế (tối đa 8 byte) </w:t>
            </w:r>
          </w:p>
        </w:tc>
      </w:tr>
      <w:tr w:rsidR="005062CE" w:rsidRPr="00FB441F" w14:paraId="6BBF5504" w14:textId="77777777" w:rsidTr="00BE1F35">
        <w:tc>
          <w:tcPr>
            <w:tcW w:w="2979" w:type="dxa"/>
          </w:tcPr>
          <w:p w14:paraId="19DA3671" w14:textId="2EEB9A10" w:rsidR="005062CE" w:rsidRDefault="00CB4620" w:rsidP="00733196">
            <w:pPr>
              <w:ind w:firstLine="0"/>
              <w:jc w:val="center"/>
              <w:rPr>
                <w:lang w:val="vi-VN"/>
              </w:rPr>
            </w:pPr>
            <w:r>
              <w:rPr>
                <w:lang w:val="vi-VN"/>
              </w:rPr>
              <w:t>CRC</w:t>
            </w:r>
          </w:p>
        </w:tc>
        <w:tc>
          <w:tcPr>
            <w:tcW w:w="1026" w:type="dxa"/>
          </w:tcPr>
          <w:p w14:paraId="6367502F" w14:textId="15760EC2" w:rsidR="005062CE" w:rsidRDefault="00C3532A" w:rsidP="00733196">
            <w:pPr>
              <w:ind w:firstLine="0"/>
              <w:jc w:val="center"/>
              <w:rPr>
                <w:lang w:val="vi-VN"/>
              </w:rPr>
            </w:pPr>
            <w:r>
              <w:rPr>
                <w:lang w:val="vi-VN"/>
              </w:rPr>
              <w:t>15+1</w:t>
            </w:r>
          </w:p>
        </w:tc>
        <w:tc>
          <w:tcPr>
            <w:tcW w:w="5488" w:type="dxa"/>
          </w:tcPr>
          <w:p w14:paraId="0D7C11B0" w14:textId="1EA10CE6" w:rsidR="005062CE" w:rsidRDefault="000336C7" w:rsidP="004C2304">
            <w:pPr>
              <w:ind w:firstLine="0"/>
              <w:rPr>
                <w:lang w:val="vi-VN"/>
              </w:rPr>
            </w:pPr>
            <w:r>
              <w:rPr>
                <w:lang w:val="vi-VN"/>
              </w:rPr>
              <w:t xml:space="preserve">Kiểm tra lỗi bằng mã CRC, gồm chuỗi CRC và bit phần cách </w:t>
            </w:r>
          </w:p>
        </w:tc>
      </w:tr>
      <w:tr w:rsidR="005062CE" w:rsidRPr="00FB441F" w14:paraId="25A611F3" w14:textId="77777777" w:rsidTr="00BE1F35">
        <w:tc>
          <w:tcPr>
            <w:tcW w:w="2979" w:type="dxa"/>
          </w:tcPr>
          <w:p w14:paraId="7F81FF1A" w14:textId="4E3F8FC1" w:rsidR="00CB4620" w:rsidRDefault="00CB4620" w:rsidP="00733196">
            <w:pPr>
              <w:ind w:firstLine="0"/>
              <w:jc w:val="center"/>
              <w:rPr>
                <w:lang w:val="vi-VN"/>
              </w:rPr>
            </w:pPr>
            <w:r>
              <w:rPr>
                <w:lang w:val="vi-VN"/>
              </w:rPr>
              <w:t>ACK</w:t>
            </w:r>
          </w:p>
        </w:tc>
        <w:tc>
          <w:tcPr>
            <w:tcW w:w="1026" w:type="dxa"/>
          </w:tcPr>
          <w:p w14:paraId="392474DE" w14:textId="275BB60F" w:rsidR="005062CE" w:rsidRDefault="00C3532A" w:rsidP="00733196">
            <w:pPr>
              <w:ind w:firstLine="0"/>
              <w:jc w:val="center"/>
              <w:rPr>
                <w:lang w:val="vi-VN"/>
              </w:rPr>
            </w:pPr>
            <w:r>
              <w:rPr>
                <w:lang w:val="vi-VN"/>
              </w:rPr>
              <w:t>2</w:t>
            </w:r>
          </w:p>
        </w:tc>
        <w:tc>
          <w:tcPr>
            <w:tcW w:w="5488" w:type="dxa"/>
          </w:tcPr>
          <w:p w14:paraId="46A43C32" w14:textId="2C9FA990" w:rsidR="005062CE" w:rsidRDefault="000336C7" w:rsidP="004C2304">
            <w:pPr>
              <w:ind w:firstLine="0"/>
              <w:rPr>
                <w:lang w:val="vi-VN"/>
              </w:rPr>
            </w:pPr>
            <w:r>
              <w:rPr>
                <w:lang w:val="vi-VN"/>
              </w:rPr>
              <w:t>Phản hồi từ các node nhận: nếu nhận thành công sẽ ghì đè bit “0”</w:t>
            </w:r>
          </w:p>
        </w:tc>
      </w:tr>
      <w:tr w:rsidR="00CB4620" w:rsidRPr="00FB441F" w14:paraId="3BBFCACA" w14:textId="77777777" w:rsidTr="00BE1F35">
        <w:tc>
          <w:tcPr>
            <w:tcW w:w="2979" w:type="dxa"/>
          </w:tcPr>
          <w:p w14:paraId="7F8BB11A" w14:textId="50A9E544" w:rsidR="00CB4620" w:rsidRDefault="00CB4620" w:rsidP="00733196">
            <w:pPr>
              <w:ind w:firstLine="0"/>
              <w:jc w:val="center"/>
              <w:rPr>
                <w:lang w:val="vi-VN"/>
              </w:rPr>
            </w:pPr>
            <w:r>
              <w:rPr>
                <w:lang w:val="vi-VN"/>
              </w:rPr>
              <w:t>EOF</w:t>
            </w:r>
            <w:r w:rsidR="005F3A1E">
              <w:rPr>
                <w:lang w:val="vi-VN"/>
              </w:rPr>
              <w:t xml:space="preserve"> (End of Frame)</w:t>
            </w:r>
          </w:p>
        </w:tc>
        <w:tc>
          <w:tcPr>
            <w:tcW w:w="1026" w:type="dxa"/>
          </w:tcPr>
          <w:p w14:paraId="2D161CEB" w14:textId="15A76F53" w:rsidR="00CB4620" w:rsidRDefault="00C3532A" w:rsidP="00733196">
            <w:pPr>
              <w:ind w:firstLine="0"/>
              <w:jc w:val="center"/>
              <w:rPr>
                <w:lang w:val="vi-VN"/>
              </w:rPr>
            </w:pPr>
            <w:r>
              <w:rPr>
                <w:lang w:val="vi-VN"/>
              </w:rPr>
              <w:t>7</w:t>
            </w:r>
          </w:p>
        </w:tc>
        <w:tc>
          <w:tcPr>
            <w:tcW w:w="5488" w:type="dxa"/>
          </w:tcPr>
          <w:p w14:paraId="4460418E" w14:textId="1136BCC0" w:rsidR="00CB4620" w:rsidRDefault="00733196" w:rsidP="004C2304">
            <w:pPr>
              <w:ind w:firstLine="0"/>
              <w:rPr>
                <w:lang w:val="vi-VN"/>
              </w:rPr>
            </w:pPr>
            <w:r>
              <w:rPr>
                <w:lang w:val="vi-VN"/>
              </w:rPr>
              <w:t xml:space="preserve">Đánh dấu kết thúc gói tin </w:t>
            </w:r>
          </w:p>
        </w:tc>
      </w:tr>
      <w:tr w:rsidR="00CB4620" w:rsidRPr="00FB441F" w14:paraId="7908E3A8" w14:textId="77777777" w:rsidTr="00BE1F35">
        <w:tc>
          <w:tcPr>
            <w:tcW w:w="2979" w:type="dxa"/>
          </w:tcPr>
          <w:p w14:paraId="0F477093" w14:textId="2B877EF7" w:rsidR="00CB4620" w:rsidRDefault="00CB4620" w:rsidP="00733196">
            <w:pPr>
              <w:ind w:firstLine="0"/>
              <w:jc w:val="center"/>
              <w:rPr>
                <w:lang w:val="vi-VN"/>
              </w:rPr>
            </w:pPr>
            <w:r>
              <w:rPr>
                <w:lang w:val="vi-VN"/>
              </w:rPr>
              <w:t>IFS</w:t>
            </w:r>
            <w:r w:rsidR="005F3A1E">
              <w:rPr>
                <w:lang w:val="vi-VN"/>
              </w:rPr>
              <w:t xml:space="preserve"> (Interframe Space)</w:t>
            </w:r>
          </w:p>
        </w:tc>
        <w:tc>
          <w:tcPr>
            <w:tcW w:w="1026" w:type="dxa"/>
          </w:tcPr>
          <w:p w14:paraId="42B66B7A" w14:textId="62940945" w:rsidR="00CB4620" w:rsidRDefault="001C2CD5" w:rsidP="00733196">
            <w:pPr>
              <w:ind w:firstLine="0"/>
              <w:jc w:val="center"/>
              <w:rPr>
                <w:lang w:val="vi-VN"/>
              </w:rPr>
            </w:pPr>
            <w:r>
              <w:rPr>
                <w:rFonts w:cs="Times New Roman"/>
                <w:lang w:val="vi-VN"/>
              </w:rPr>
              <w:t>≥</w:t>
            </w:r>
            <w:r>
              <w:rPr>
                <w:lang w:val="vi-VN"/>
              </w:rPr>
              <w:t>3</w:t>
            </w:r>
          </w:p>
        </w:tc>
        <w:tc>
          <w:tcPr>
            <w:tcW w:w="5488" w:type="dxa"/>
          </w:tcPr>
          <w:p w14:paraId="6B460A60" w14:textId="1F107D26" w:rsidR="00CB4620" w:rsidRDefault="00733196" w:rsidP="004C2304">
            <w:pPr>
              <w:ind w:firstLine="0"/>
              <w:rPr>
                <w:lang w:val="vi-VN"/>
              </w:rPr>
            </w:pPr>
            <w:r>
              <w:rPr>
                <w:lang w:val="vi-VN"/>
              </w:rPr>
              <w:t>Khoảng nghỉ trước gói tiếp theo</w:t>
            </w:r>
          </w:p>
        </w:tc>
      </w:tr>
    </w:tbl>
    <w:p w14:paraId="7411FBFE" w14:textId="33D5ABE2" w:rsidR="004C2304" w:rsidRDefault="00733196" w:rsidP="00733196">
      <w:pPr>
        <w:ind w:firstLine="0"/>
        <w:rPr>
          <w:lang w:val="vi-VN"/>
        </w:rPr>
      </w:pPr>
      <w:r>
        <w:rPr>
          <w:lang w:val="vi-VN"/>
        </w:rPr>
        <w:t xml:space="preserve">Đặc điểm nổi bật của Stardand CAN là </w:t>
      </w:r>
      <w:r w:rsidR="00184717">
        <w:rPr>
          <w:lang w:val="vi-VN"/>
        </w:rPr>
        <w:t>có mã định danh 11 bit đáp ứng phần lớn ứng dụng công nghiệp thông thường có thể tạo 2048 ID khác nhau. Có tốc độ xử lí nhanh hơn vì khung dữ liệu ngắn và phù hợp với mạng truyền thông có quy mô nhỏ hoặc trung bình.</w:t>
      </w:r>
    </w:p>
    <w:p w14:paraId="3E232FC2" w14:textId="333565AF" w:rsidR="00184717" w:rsidRDefault="00184717" w:rsidP="00184717">
      <w:pPr>
        <w:pStyle w:val="u4"/>
        <w:rPr>
          <w:lang w:val="vi-VN"/>
        </w:rPr>
      </w:pPr>
      <w:r>
        <w:rPr>
          <w:lang w:val="vi-VN"/>
        </w:rPr>
        <w:t xml:space="preserve"> </w:t>
      </w:r>
      <w:bookmarkStart w:id="28" w:name="_Toc197959931"/>
      <w:r>
        <w:rPr>
          <w:lang w:val="vi-VN"/>
        </w:rPr>
        <w:t>Gói tin Extended CAN (Mở rộng 29-bit ID)</w:t>
      </w:r>
      <w:bookmarkEnd w:id="28"/>
    </w:p>
    <w:p w14:paraId="0ED318FC" w14:textId="413709D1" w:rsidR="00184717" w:rsidRPr="00184717" w:rsidRDefault="00184717" w:rsidP="00D37BE7">
      <w:pPr>
        <w:rPr>
          <w:lang w:val="vi-VN"/>
        </w:rPr>
      </w:pPr>
      <w:r>
        <w:rPr>
          <w:lang w:val="vi-VN"/>
        </w:rPr>
        <w:t xml:space="preserve">Khi hệ thống cần phân biệt nhiều loại thông điệp hoặc có số lượng node lớn, gói tin mở rộng sẽ được sử dụng. Định dạng này cho phép sử dụng 29-bit để làm mã định danh, mở rộng không gian địa chỉ hóa lên đến hơn 500 triệu ID. </w:t>
      </w:r>
    </w:p>
    <w:bookmarkStart w:id="29" w:name="_Toc187677288"/>
    <w:p w14:paraId="6CF049A6" w14:textId="41E9A73C" w:rsidR="00D056C6" w:rsidRDefault="00575841" w:rsidP="00C509DB">
      <w:pPr>
        <w:ind w:firstLine="0"/>
        <w:rPr>
          <w:lang w:val="vi-VN"/>
        </w:rPr>
      </w:pPr>
      <w:r>
        <w:object w:dxaOrig="13740" w:dyaOrig="1815" w14:anchorId="01BDDC8F">
          <v:shape id="_x0000_i1032" type="#_x0000_t75" style="width:468pt;height:65.1pt" o:ole="">
            <v:imagedata r:id="rId30" o:title=""/>
          </v:shape>
          <o:OLEObject Type="Embed" ProgID="Visio.Drawing.15" ShapeID="_x0000_i1032" DrawAspect="Content" ObjectID="_1809273420" r:id="rId31"/>
        </w:object>
      </w:r>
    </w:p>
    <w:p w14:paraId="6D3A7EB6" w14:textId="75A48AF1" w:rsidR="000B7A4A" w:rsidRPr="00D773C4" w:rsidRDefault="0088147B" w:rsidP="00D773C4">
      <w:pPr>
        <w:pStyle w:val="Chuthich"/>
        <w:spacing w:line="312" w:lineRule="auto"/>
        <w:jc w:val="center"/>
        <w:rPr>
          <w:lang w:val="vi-VN"/>
        </w:rPr>
      </w:pPr>
      <w:bookmarkStart w:id="30" w:name="_Toc197959669"/>
      <w:r>
        <w:t xml:space="preserve">Hình </w:t>
      </w:r>
      <w:r w:rsidR="007C6BB0">
        <w:t>1</w:t>
      </w:r>
      <w:r>
        <w:t>.</w:t>
      </w:r>
      <w:r w:rsidR="00521544">
        <w:t>8.</w:t>
      </w:r>
      <w:r>
        <w:t xml:space="preserve"> Cấu trúc gói tin Extended </w:t>
      </w:r>
      <w:bookmarkStart w:id="31" w:name="_Toc532768958"/>
      <w:bookmarkEnd w:id="29"/>
      <w:r w:rsidR="00D773C4">
        <w:t>CAN</w:t>
      </w:r>
      <w:bookmarkEnd w:id="30"/>
    </w:p>
    <w:p w14:paraId="12F4BD97" w14:textId="0AE2FA47" w:rsidR="00D37BE7" w:rsidRDefault="000B7A4A" w:rsidP="000B7A4A">
      <w:pPr>
        <w:pStyle w:val="Bang"/>
        <w:jc w:val="center"/>
      </w:pPr>
      <w:r>
        <w:t>Bảng: Cấu trúc gói tin Extended CAN</w:t>
      </w:r>
    </w:p>
    <w:tbl>
      <w:tblPr>
        <w:tblStyle w:val="LiBang"/>
        <w:tblW w:w="9744" w:type="dxa"/>
        <w:tblLook w:val="04A0" w:firstRow="1" w:lastRow="0" w:firstColumn="1" w:lastColumn="0" w:noHBand="0" w:noVBand="1"/>
      </w:tblPr>
      <w:tblGrid>
        <w:gridCol w:w="3090"/>
        <w:gridCol w:w="1026"/>
        <w:gridCol w:w="5628"/>
      </w:tblGrid>
      <w:tr w:rsidR="00D37BE7" w14:paraId="13EDAFB7" w14:textId="77777777" w:rsidTr="000B7A4A">
        <w:tc>
          <w:tcPr>
            <w:tcW w:w="3090" w:type="dxa"/>
          </w:tcPr>
          <w:p w14:paraId="781FD14B" w14:textId="09B7D532" w:rsidR="00D37BE7" w:rsidRPr="000B7A4A" w:rsidRDefault="00D37BE7" w:rsidP="000B7A4A">
            <w:pPr>
              <w:ind w:firstLine="0"/>
              <w:jc w:val="center"/>
              <w:rPr>
                <w:b/>
                <w:bCs/>
                <w:lang w:val="vi-VN"/>
              </w:rPr>
            </w:pPr>
            <w:r w:rsidRPr="000B7A4A">
              <w:rPr>
                <w:b/>
                <w:bCs/>
                <w:lang w:val="vi-VN"/>
              </w:rPr>
              <w:lastRenderedPageBreak/>
              <w:t>Thành phần</w:t>
            </w:r>
          </w:p>
        </w:tc>
        <w:tc>
          <w:tcPr>
            <w:tcW w:w="1026" w:type="dxa"/>
          </w:tcPr>
          <w:p w14:paraId="77AD1E88" w14:textId="6C7A854D" w:rsidR="00D37BE7" w:rsidRPr="000B7A4A" w:rsidRDefault="00D37BE7" w:rsidP="000B7A4A">
            <w:pPr>
              <w:ind w:firstLine="0"/>
              <w:jc w:val="center"/>
              <w:rPr>
                <w:b/>
                <w:bCs/>
                <w:lang w:val="vi-VN"/>
              </w:rPr>
            </w:pPr>
            <w:r w:rsidRPr="000B7A4A">
              <w:rPr>
                <w:b/>
                <w:bCs/>
                <w:lang w:val="vi-VN"/>
              </w:rPr>
              <w:t>Số bit</w:t>
            </w:r>
          </w:p>
        </w:tc>
        <w:tc>
          <w:tcPr>
            <w:tcW w:w="5628" w:type="dxa"/>
          </w:tcPr>
          <w:p w14:paraId="47794F8D" w14:textId="3358C645" w:rsidR="00D37BE7" w:rsidRPr="000B7A4A" w:rsidRDefault="00D37BE7" w:rsidP="000B7A4A">
            <w:pPr>
              <w:ind w:firstLine="0"/>
              <w:jc w:val="center"/>
              <w:rPr>
                <w:b/>
                <w:bCs/>
                <w:lang w:val="vi-VN"/>
              </w:rPr>
            </w:pPr>
            <w:r w:rsidRPr="000B7A4A">
              <w:rPr>
                <w:b/>
                <w:bCs/>
                <w:lang w:val="vi-VN"/>
              </w:rPr>
              <w:t>Chức năng</w:t>
            </w:r>
          </w:p>
        </w:tc>
      </w:tr>
      <w:tr w:rsidR="00D37BE7" w:rsidRPr="00FB441F" w14:paraId="623A5BE0" w14:textId="77777777" w:rsidTr="000B7A4A">
        <w:tc>
          <w:tcPr>
            <w:tcW w:w="3090" w:type="dxa"/>
          </w:tcPr>
          <w:p w14:paraId="207AAAA4" w14:textId="6FBB2319" w:rsidR="00D37BE7" w:rsidRDefault="00CF1AEF" w:rsidP="000B7A4A">
            <w:pPr>
              <w:ind w:firstLine="0"/>
              <w:jc w:val="center"/>
              <w:rPr>
                <w:lang w:val="vi-VN"/>
              </w:rPr>
            </w:pPr>
            <w:r>
              <w:rPr>
                <w:lang w:val="vi-VN"/>
              </w:rPr>
              <w:t>SOF (Start of Frame)</w:t>
            </w:r>
          </w:p>
        </w:tc>
        <w:tc>
          <w:tcPr>
            <w:tcW w:w="1026" w:type="dxa"/>
          </w:tcPr>
          <w:p w14:paraId="1CF12109" w14:textId="1B070628" w:rsidR="00D37BE7" w:rsidRDefault="00E347A2" w:rsidP="000B7A4A">
            <w:pPr>
              <w:ind w:firstLine="0"/>
              <w:jc w:val="center"/>
              <w:rPr>
                <w:lang w:val="vi-VN"/>
              </w:rPr>
            </w:pPr>
            <w:r>
              <w:rPr>
                <w:lang w:val="vi-VN"/>
              </w:rPr>
              <w:t>1</w:t>
            </w:r>
          </w:p>
        </w:tc>
        <w:tc>
          <w:tcPr>
            <w:tcW w:w="5628" w:type="dxa"/>
          </w:tcPr>
          <w:p w14:paraId="698D065F" w14:textId="7E0444E5" w:rsidR="00D37BE7" w:rsidRDefault="00E347A2" w:rsidP="00D37BE7">
            <w:pPr>
              <w:ind w:firstLine="0"/>
              <w:rPr>
                <w:lang w:val="vi-VN"/>
              </w:rPr>
            </w:pPr>
            <w:r>
              <w:rPr>
                <w:lang w:val="vi-VN"/>
              </w:rPr>
              <w:t xml:space="preserve">Bắt đầu khung dữ liệu </w:t>
            </w:r>
          </w:p>
        </w:tc>
      </w:tr>
      <w:tr w:rsidR="00D37BE7" w:rsidRPr="00FB441F" w14:paraId="0CF15BFD" w14:textId="77777777" w:rsidTr="000B7A4A">
        <w:tc>
          <w:tcPr>
            <w:tcW w:w="3090" w:type="dxa"/>
          </w:tcPr>
          <w:p w14:paraId="73E399C2" w14:textId="793E74B5" w:rsidR="00D37BE7" w:rsidRDefault="00E347A2" w:rsidP="000B7A4A">
            <w:pPr>
              <w:ind w:firstLine="0"/>
              <w:jc w:val="center"/>
              <w:rPr>
                <w:lang w:val="vi-VN"/>
              </w:rPr>
            </w:pPr>
            <w:r>
              <w:rPr>
                <w:lang w:val="vi-VN"/>
              </w:rPr>
              <w:t>11-bit Base ID</w:t>
            </w:r>
          </w:p>
        </w:tc>
        <w:tc>
          <w:tcPr>
            <w:tcW w:w="1026" w:type="dxa"/>
          </w:tcPr>
          <w:p w14:paraId="7D8E8B34" w14:textId="1FB3BB30" w:rsidR="00D37BE7" w:rsidRDefault="00E347A2" w:rsidP="000B7A4A">
            <w:pPr>
              <w:ind w:firstLine="0"/>
              <w:jc w:val="center"/>
              <w:rPr>
                <w:lang w:val="vi-VN"/>
              </w:rPr>
            </w:pPr>
            <w:r>
              <w:rPr>
                <w:lang w:val="vi-VN"/>
              </w:rPr>
              <w:t>11</w:t>
            </w:r>
          </w:p>
        </w:tc>
        <w:tc>
          <w:tcPr>
            <w:tcW w:w="5628" w:type="dxa"/>
          </w:tcPr>
          <w:p w14:paraId="607F411A" w14:textId="6E794EF8" w:rsidR="00D37BE7" w:rsidRDefault="008916E8" w:rsidP="00D37BE7">
            <w:pPr>
              <w:ind w:firstLine="0"/>
              <w:rPr>
                <w:lang w:val="vi-VN"/>
              </w:rPr>
            </w:pPr>
            <w:r>
              <w:rPr>
                <w:lang w:val="vi-VN"/>
              </w:rPr>
              <w:t>Phần đầu của mã định danh</w:t>
            </w:r>
          </w:p>
        </w:tc>
      </w:tr>
      <w:tr w:rsidR="00D37BE7" w:rsidRPr="00FB441F" w14:paraId="389EA7D2" w14:textId="77777777" w:rsidTr="000B7A4A">
        <w:tc>
          <w:tcPr>
            <w:tcW w:w="3090" w:type="dxa"/>
          </w:tcPr>
          <w:p w14:paraId="2262AEB6" w14:textId="780D68B6" w:rsidR="00D37BE7" w:rsidRDefault="008C0872" w:rsidP="000B7A4A">
            <w:pPr>
              <w:ind w:firstLine="0"/>
              <w:jc w:val="center"/>
              <w:rPr>
                <w:lang w:val="vi-VN"/>
              </w:rPr>
            </w:pPr>
            <w:r>
              <w:rPr>
                <w:lang w:val="vi-VN"/>
              </w:rPr>
              <w:t>SRR (Substitute RTR)</w:t>
            </w:r>
          </w:p>
        </w:tc>
        <w:tc>
          <w:tcPr>
            <w:tcW w:w="1026" w:type="dxa"/>
          </w:tcPr>
          <w:p w14:paraId="3ED53FA1" w14:textId="6231E637" w:rsidR="00D37BE7" w:rsidRDefault="008C0872" w:rsidP="000B7A4A">
            <w:pPr>
              <w:ind w:firstLine="0"/>
              <w:jc w:val="center"/>
              <w:rPr>
                <w:lang w:val="vi-VN"/>
              </w:rPr>
            </w:pPr>
            <w:r>
              <w:rPr>
                <w:lang w:val="vi-VN"/>
              </w:rPr>
              <w:t>1</w:t>
            </w:r>
          </w:p>
        </w:tc>
        <w:tc>
          <w:tcPr>
            <w:tcW w:w="5628" w:type="dxa"/>
          </w:tcPr>
          <w:p w14:paraId="15F6D038" w14:textId="6C8BAAE8" w:rsidR="00D37BE7" w:rsidRDefault="008916E8" w:rsidP="00D37BE7">
            <w:pPr>
              <w:ind w:firstLine="0"/>
              <w:rPr>
                <w:lang w:val="vi-VN"/>
              </w:rPr>
            </w:pPr>
            <w:r>
              <w:rPr>
                <w:lang w:val="vi-VN"/>
              </w:rPr>
              <w:t xml:space="preserve">Bit thay thế cho RTR trng khung mở rộng luôn luôn là “1” </w:t>
            </w:r>
          </w:p>
        </w:tc>
      </w:tr>
      <w:tr w:rsidR="00AF21B9" w:rsidRPr="00FB441F" w14:paraId="03FE8DC9" w14:textId="77777777" w:rsidTr="000B7A4A">
        <w:tc>
          <w:tcPr>
            <w:tcW w:w="3090" w:type="dxa"/>
          </w:tcPr>
          <w:p w14:paraId="7959DD2D" w14:textId="5D8CA0EE" w:rsidR="00AF21B9" w:rsidRDefault="00AF21B9" w:rsidP="000B7A4A">
            <w:pPr>
              <w:ind w:firstLine="0"/>
              <w:jc w:val="center"/>
              <w:rPr>
                <w:lang w:val="vi-VN"/>
              </w:rPr>
            </w:pPr>
            <w:r>
              <w:rPr>
                <w:lang w:val="vi-VN"/>
              </w:rPr>
              <w:t>IDE (Identifier Extension)</w:t>
            </w:r>
          </w:p>
        </w:tc>
        <w:tc>
          <w:tcPr>
            <w:tcW w:w="1026" w:type="dxa"/>
          </w:tcPr>
          <w:p w14:paraId="078701EF" w14:textId="14011D2E" w:rsidR="00AF21B9" w:rsidRDefault="00ED58F3" w:rsidP="000B7A4A">
            <w:pPr>
              <w:ind w:firstLine="0"/>
              <w:jc w:val="center"/>
              <w:rPr>
                <w:lang w:val="vi-VN"/>
              </w:rPr>
            </w:pPr>
            <w:r>
              <w:rPr>
                <w:lang w:val="vi-VN"/>
              </w:rPr>
              <w:t>1</w:t>
            </w:r>
          </w:p>
        </w:tc>
        <w:tc>
          <w:tcPr>
            <w:tcW w:w="5628" w:type="dxa"/>
          </w:tcPr>
          <w:p w14:paraId="6161E798" w14:textId="29131B86" w:rsidR="00AF21B9" w:rsidRDefault="00512A31" w:rsidP="00D37BE7">
            <w:pPr>
              <w:ind w:firstLine="0"/>
              <w:rPr>
                <w:lang w:val="vi-VN"/>
              </w:rPr>
            </w:pPr>
            <w:r>
              <w:rPr>
                <w:lang w:val="vi-VN"/>
              </w:rPr>
              <w:t xml:space="preserve">Đặt là “1” để báo hiệu đây là gói tin mở rộng </w:t>
            </w:r>
          </w:p>
        </w:tc>
      </w:tr>
      <w:tr w:rsidR="00D37BE7" w:rsidRPr="00FB441F" w14:paraId="42A0CF25" w14:textId="77777777" w:rsidTr="000B7A4A">
        <w:tc>
          <w:tcPr>
            <w:tcW w:w="3090" w:type="dxa"/>
          </w:tcPr>
          <w:p w14:paraId="3998F4F6" w14:textId="1B616756" w:rsidR="00D37BE7" w:rsidRDefault="008C0872" w:rsidP="000B7A4A">
            <w:pPr>
              <w:ind w:firstLine="0"/>
              <w:jc w:val="center"/>
              <w:rPr>
                <w:lang w:val="vi-VN"/>
              </w:rPr>
            </w:pPr>
            <w:r>
              <w:rPr>
                <w:lang w:val="vi-VN"/>
              </w:rPr>
              <w:t>18-bit Extended ID</w:t>
            </w:r>
          </w:p>
        </w:tc>
        <w:tc>
          <w:tcPr>
            <w:tcW w:w="1026" w:type="dxa"/>
          </w:tcPr>
          <w:p w14:paraId="3BFA5AC2" w14:textId="6EA3F60D" w:rsidR="00D37BE7" w:rsidRDefault="00AF21B9" w:rsidP="000B7A4A">
            <w:pPr>
              <w:ind w:firstLine="0"/>
              <w:jc w:val="center"/>
              <w:rPr>
                <w:lang w:val="vi-VN"/>
              </w:rPr>
            </w:pPr>
            <w:r>
              <w:rPr>
                <w:lang w:val="vi-VN"/>
              </w:rPr>
              <w:t>18</w:t>
            </w:r>
          </w:p>
        </w:tc>
        <w:tc>
          <w:tcPr>
            <w:tcW w:w="5628" w:type="dxa"/>
          </w:tcPr>
          <w:p w14:paraId="0E7892B4" w14:textId="17F24460" w:rsidR="00D37BE7" w:rsidRDefault="00512A31" w:rsidP="00D37BE7">
            <w:pPr>
              <w:ind w:firstLine="0"/>
              <w:rPr>
                <w:lang w:val="vi-VN"/>
              </w:rPr>
            </w:pPr>
            <w:r>
              <w:rPr>
                <w:lang w:val="vi-VN"/>
              </w:rPr>
              <w:t xml:space="preserve">Phần mở rộng giúp hoàn chỉnh </w:t>
            </w:r>
            <w:r w:rsidR="007B0A7F">
              <w:rPr>
                <w:lang w:val="vi-VN"/>
              </w:rPr>
              <w:t>mã định danh 29 bit</w:t>
            </w:r>
          </w:p>
        </w:tc>
      </w:tr>
      <w:tr w:rsidR="00D37BE7" w:rsidRPr="00FB441F" w14:paraId="2D6D7F7F" w14:textId="77777777" w:rsidTr="000B7A4A">
        <w:tc>
          <w:tcPr>
            <w:tcW w:w="3090" w:type="dxa"/>
          </w:tcPr>
          <w:p w14:paraId="2E378A6C" w14:textId="1993F6F8" w:rsidR="00D37BE7" w:rsidRDefault="008C0872" w:rsidP="000B7A4A">
            <w:pPr>
              <w:ind w:firstLine="0"/>
              <w:jc w:val="center"/>
              <w:rPr>
                <w:lang w:val="vi-VN"/>
              </w:rPr>
            </w:pPr>
            <w:r>
              <w:rPr>
                <w:lang w:val="vi-VN"/>
              </w:rPr>
              <w:t>RTR</w:t>
            </w:r>
          </w:p>
        </w:tc>
        <w:tc>
          <w:tcPr>
            <w:tcW w:w="1026" w:type="dxa"/>
          </w:tcPr>
          <w:p w14:paraId="23C60BC1" w14:textId="4877774E" w:rsidR="00D37BE7" w:rsidRDefault="00ED58F3" w:rsidP="000B7A4A">
            <w:pPr>
              <w:ind w:firstLine="0"/>
              <w:jc w:val="center"/>
              <w:rPr>
                <w:lang w:val="vi-VN"/>
              </w:rPr>
            </w:pPr>
            <w:r>
              <w:rPr>
                <w:lang w:val="vi-VN"/>
              </w:rPr>
              <w:t>1</w:t>
            </w:r>
          </w:p>
        </w:tc>
        <w:tc>
          <w:tcPr>
            <w:tcW w:w="5628" w:type="dxa"/>
          </w:tcPr>
          <w:p w14:paraId="3E5E21AE" w14:textId="77777777" w:rsidR="00D37BE7" w:rsidRDefault="00ED7F6A" w:rsidP="00D37BE7">
            <w:pPr>
              <w:ind w:firstLine="0"/>
              <w:rPr>
                <w:lang w:val="vi-VN"/>
              </w:rPr>
            </w:pPr>
            <w:r>
              <w:rPr>
                <w:lang w:val="vi-VN"/>
              </w:rPr>
              <w:t>Tương tự</w:t>
            </w:r>
            <w:r w:rsidR="007C5265">
              <w:rPr>
                <w:lang w:val="vi-VN"/>
              </w:rPr>
              <w:t xml:space="preserve"> khung chuẩn: </w:t>
            </w:r>
          </w:p>
          <w:p w14:paraId="3F24937C" w14:textId="4C4CE4DA" w:rsidR="007C5265" w:rsidRPr="007C5265" w:rsidRDefault="007C5265" w:rsidP="007C5265">
            <w:pPr>
              <w:pStyle w:val="oancuaDanhsach"/>
              <w:numPr>
                <w:ilvl w:val="0"/>
                <w:numId w:val="79"/>
              </w:numPr>
              <w:rPr>
                <w:lang w:val="vi-VN"/>
              </w:rPr>
            </w:pPr>
            <w:r w:rsidRPr="007C5265">
              <w:rPr>
                <w:lang w:val="vi-VN"/>
              </w:rPr>
              <w:t>0 là truyền dữ liệu</w:t>
            </w:r>
          </w:p>
          <w:p w14:paraId="7FBDBFA1" w14:textId="07B78109" w:rsidR="007C5265" w:rsidRPr="007C5265" w:rsidRDefault="007C5265" w:rsidP="007C5265">
            <w:pPr>
              <w:pStyle w:val="oancuaDanhsach"/>
              <w:numPr>
                <w:ilvl w:val="0"/>
                <w:numId w:val="79"/>
              </w:numPr>
              <w:rPr>
                <w:lang w:val="vi-VN"/>
              </w:rPr>
            </w:pPr>
            <w:r w:rsidRPr="007C5265">
              <w:rPr>
                <w:lang w:val="vi-VN"/>
              </w:rPr>
              <w:t xml:space="preserve">1 là yêu cầu dữ liệu </w:t>
            </w:r>
          </w:p>
        </w:tc>
      </w:tr>
      <w:tr w:rsidR="008C0872" w:rsidRPr="00FB441F" w14:paraId="6C5E75B9" w14:textId="77777777" w:rsidTr="000B7A4A">
        <w:tc>
          <w:tcPr>
            <w:tcW w:w="3090" w:type="dxa"/>
          </w:tcPr>
          <w:p w14:paraId="3FAB75C0" w14:textId="118BB37E" w:rsidR="008C0872" w:rsidRDefault="008C0872" w:rsidP="000B7A4A">
            <w:pPr>
              <w:ind w:firstLine="0"/>
              <w:jc w:val="center"/>
              <w:rPr>
                <w:lang w:val="vi-VN"/>
              </w:rPr>
            </w:pPr>
            <w:r>
              <w:rPr>
                <w:lang w:val="vi-VN"/>
              </w:rPr>
              <w:t>r1, r0</w:t>
            </w:r>
          </w:p>
        </w:tc>
        <w:tc>
          <w:tcPr>
            <w:tcW w:w="1026" w:type="dxa"/>
          </w:tcPr>
          <w:p w14:paraId="2FD11A39" w14:textId="16FF33E6" w:rsidR="008C0872" w:rsidRDefault="00ED58F3" w:rsidP="000B7A4A">
            <w:pPr>
              <w:ind w:firstLine="0"/>
              <w:jc w:val="center"/>
              <w:rPr>
                <w:lang w:val="vi-VN"/>
              </w:rPr>
            </w:pPr>
            <w:r>
              <w:rPr>
                <w:lang w:val="vi-VN"/>
              </w:rPr>
              <w:t>2</w:t>
            </w:r>
          </w:p>
        </w:tc>
        <w:tc>
          <w:tcPr>
            <w:tcW w:w="5628" w:type="dxa"/>
          </w:tcPr>
          <w:p w14:paraId="03E7BD86" w14:textId="26BA5ADC" w:rsidR="008C0872" w:rsidRDefault="007C5265" w:rsidP="00D37BE7">
            <w:pPr>
              <w:ind w:firstLine="0"/>
              <w:rPr>
                <w:lang w:val="vi-VN"/>
              </w:rPr>
            </w:pPr>
            <w:r>
              <w:rPr>
                <w:lang w:val="vi-VN"/>
              </w:rPr>
              <w:t>Các bit dự phòng, gửi là 0</w:t>
            </w:r>
          </w:p>
        </w:tc>
      </w:tr>
      <w:tr w:rsidR="008C0872" w:rsidRPr="00FB441F" w14:paraId="105E1C46" w14:textId="77777777" w:rsidTr="000B7A4A">
        <w:tc>
          <w:tcPr>
            <w:tcW w:w="3090" w:type="dxa"/>
          </w:tcPr>
          <w:p w14:paraId="149263A1" w14:textId="67457FD5" w:rsidR="008C0872" w:rsidRDefault="008C0872" w:rsidP="000B7A4A">
            <w:pPr>
              <w:ind w:firstLine="0"/>
              <w:jc w:val="center"/>
              <w:rPr>
                <w:lang w:val="vi-VN"/>
              </w:rPr>
            </w:pPr>
            <w:r>
              <w:rPr>
                <w:lang w:val="vi-VN"/>
              </w:rPr>
              <w:t>DLC</w:t>
            </w:r>
          </w:p>
        </w:tc>
        <w:tc>
          <w:tcPr>
            <w:tcW w:w="1026" w:type="dxa"/>
          </w:tcPr>
          <w:p w14:paraId="4F04C26C" w14:textId="4DF76C10" w:rsidR="008C0872" w:rsidRDefault="00ED58F3" w:rsidP="000B7A4A">
            <w:pPr>
              <w:ind w:firstLine="0"/>
              <w:jc w:val="center"/>
              <w:rPr>
                <w:lang w:val="vi-VN"/>
              </w:rPr>
            </w:pPr>
            <w:r>
              <w:rPr>
                <w:lang w:val="vi-VN"/>
              </w:rPr>
              <w:t>4</w:t>
            </w:r>
          </w:p>
        </w:tc>
        <w:tc>
          <w:tcPr>
            <w:tcW w:w="5628" w:type="dxa"/>
          </w:tcPr>
          <w:p w14:paraId="04A38626" w14:textId="5996F714" w:rsidR="007C5265" w:rsidRDefault="007C5265" w:rsidP="00D37BE7">
            <w:pPr>
              <w:ind w:firstLine="0"/>
              <w:rPr>
                <w:lang w:val="vi-VN"/>
              </w:rPr>
            </w:pPr>
            <w:r>
              <w:rPr>
                <w:lang w:val="vi-VN"/>
              </w:rPr>
              <w:t xml:space="preserve">Mã hóa số lượng byte dữ liệu gửi đi </w:t>
            </w:r>
          </w:p>
        </w:tc>
      </w:tr>
      <w:tr w:rsidR="008C0872" w:rsidRPr="00FB441F" w14:paraId="033A7321" w14:textId="77777777" w:rsidTr="000B7A4A">
        <w:tc>
          <w:tcPr>
            <w:tcW w:w="3090" w:type="dxa"/>
          </w:tcPr>
          <w:p w14:paraId="3F48F8C2" w14:textId="6C10430E" w:rsidR="008C0872" w:rsidRDefault="008C0872" w:rsidP="000B7A4A">
            <w:pPr>
              <w:ind w:firstLine="0"/>
              <w:jc w:val="center"/>
              <w:rPr>
                <w:lang w:val="vi-VN"/>
              </w:rPr>
            </w:pPr>
            <w:r>
              <w:rPr>
                <w:lang w:val="vi-VN"/>
              </w:rPr>
              <w:t>Data Field</w:t>
            </w:r>
          </w:p>
        </w:tc>
        <w:tc>
          <w:tcPr>
            <w:tcW w:w="1026" w:type="dxa"/>
          </w:tcPr>
          <w:p w14:paraId="6D7C0B82" w14:textId="4F81BE03" w:rsidR="008C0872" w:rsidRDefault="00ED58F3" w:rsidP="000B7A4A">
            <w:pPr>
              <w:ind w:firstLine="0"/>
              <w:jc w:val="center"/>
              <w:rPr>
                <w:lang w:val="vi-VN"/>
              </w:rPr>
            </w:pPr>
            <w:r>
              <w:rPr>
                <w:lang w:val="vi-VN"/>
              </w:rPr>
              <w:t>0-64</w:t>
            </w:r>
          </w:p>
        </w:tc>
        <w:tc>
          <w:tcPr>
            <w:tcW w:w="5628" w:type="dxa"/>
          </w:tcPr>
          <w:p w14:paraId="4AD25CAF" w14:textId="04937B39" w:rsidR="008C0872" w:rsidRDefault="007C5265" w:rsidP="00D37BE7">
            <w:pPr>
              <w:ind w:firstLine="0"/>
              <w:rPr>
                <w:lang w:val="vi-VN"/>
              </w:rPr>
            </w:pPr>
            <w:r>
              <w:rPr>
                <w:lang w:val="vi-VN"/>
              </w:rPr>
              <w:t xml:space="preserve">Tối đa 8 byte dữ liệu. </w:t>
            </w:r>
          </w:p>
        </w:tc>
      </w:tr>
      <w:tr w:rsidR="008C0872" w:rsidRPr="00FB441F" w14:paraId="1372A9C7" w14:textId="77777777" w:rsidTr="000B7A4A">
        <w:tc>
          <w:tcPr>
            <w:tcW w:w="3090" w:type="dxa"/>
          </w:tcPr>
          <w:p w14:paraId="23027A05" w14:textId="3BA59DCC" w:rsidR="008C0872" w:rsidRDefault="008C0872" w:rsidP="000B7A4A">
            <w:pPr>
              <w:ind w:firstLine="0"/>
              <w:jc w:val="center"/>
              <w:rPr>
                <w:lang w:val="vi-VN"/>
              </w:rPr>
            </w:pPr>
            <w:r>
              <w:rPr>
                <w:lang w:val="vi-VN"/>
              </w:rPr>
              <w:t>CRC</w:t>
            </w:r>
          </w:p>
        </w:tc>
        <w:tc>
          <w:tcPr>
            <w:tcW w:w="1026" w:type="dxa"/>
          </w:tcPr>
          <w:p w14:paraId="310FE211" w14:textId="598E91FD" w:rsidR="008C0872" w:rsidRDefault="00ED58F3" w:rsidP="000B7A4A">
            <w:pPr>
              <w:ind w:firstLine="0"/>
              <w:jc w:val="center"/>
              <w:rPr>
                <w:lang w:val="vi-VN"/>
              </w:rPr>
            </w:pPr>
            <w:r>
              <w:rPr>
                <w:lang w:val="vi-VN"/>
              </w:rPr>
              <w:t>15+1</w:t>
            </w:r>
          </w:p>
        </w:tc>
        <w:tc>
          <w:tcPr>
            <w:tcW w:w="5628" w:type="dxa"/>
          </w:tcPr>
          <w:p w14:paraId="49606E42" w14:textId="6F0F7CF7" w:rsidR="008C0872" w:rsidRDefault="007C5265" w:rsidP="00D37BE7">
            <w:pPr>
              <w:ind w:firstLine="0"/>
              <w:rPr>
                <w:lang w:val="vi-VN"/>
              </w:rPr>
            </w:pPr>
            <w:r>
              <w:rPr>
                <w:lang w:val="vi-VN"/>
              </w:rPr>
              <w:t>Kiểm tra lỗi truyền thông</w:t>
            </w:r>
          </w:p>
        </w:tc>
      </w:tr>
      <w:tr w:rsidR="008C0872" w:rsidRPr="00FB441F" w14:paraId="313114FF" w14:textId="77777777" w:rsidTr="000B7A4A">
        <w:tc>
          <w:tcPr>
            <w:tcW w:w="3090" w:type="dxa"/>
          </w:tcPr>
          <w:p w14:paraId="5C1AF8AD" w14:textId="4462E7D4" w:rsidR="008C0872" w:rsidRDefault="008C0872" w:rsidP="000B7A4A">
            <w:pPr>
              <w:ind w:firstLine="0"/>
              <w:jc w:val="center"/>
              <w:rPr>
                <w:lang w:val="vi-VN"/>
              </w:rPr>
            </w:pPr>
            <w:r>
              <w:rPr>
                <w:lang w:val="vi-VN"/>
              </w:rPr>
              <w:t>ACK</w:t>
            </w:r>
          </w:p>
        </w:tc>
        <w:tc>
          <w:tcPr>
            <w:tcW w:w="1026" w:type="dxa"/>
          </w:tcPr>
          <w:p w14:paraId="11C2F34C" w14:textId="213A7FD1" w:rsidR="008C0872" w:rsidRDefault="00ED58F3" w:rsidP="000B7A4A">
            <w:pPr>
              <w:ind w:firstLine="0"/>
              <w:jc w:val="center"/>
              <w:rPr>
                <w:lang w:val="vi-VN"/>
              </w:rPr>
            </w:pPr>
            <w:r>
              <w:rPr>
                <w:lang w:val="vi-VN"/>
              </w:rPr>
              <w:t>2</w:t>
            </w:r>
          </w:p>
        </w:tc>
        <w:tc>
          <w:tcPr>
            <w:tcW w:w="5628" w:type="dxa"/>
          </w:tcPr>
          <w:p w14:paraId="7EFC540B" w14:textId="2502B85B" w:rsidR="008C0872" w:rsidRDefault="007C5265" w:rsidP="00D37BE7">
            <w:pPr>
              <w:ind w:firstLine="0"/>
              <w:rPr>
                <w:lang w:val="vi-VN"/>
              </w:rPr>
            </w:pPr>
            <w:r>
              <w:rPr>
                <w:lang w:val="vi-VN"/>
              </w:rPr>
              <w:t xml:space="preserve">Phản hồi từ các node </w:t>
            </w:r>
            <w:r w:rsidR="000B7A4A">
              <w:rPr>
                <w:lang w:val="vi-VN"/>
              </w:rPr>
              <w:t xml:space="preserve">nhận dữ liệu thành công </w:t>
            </w:r>
          </w:p>
        </w:tc>
      </w:tr>
      <w:tr w:rsidR="008C0872" w14:paraId="592A375A" w14:textId="77777777" w:rsidTr="000B7A4A">
        <w:tc>
          <w:tcPr>
            <w:tcW w:w="3090" w:type="dxa"/>
          </w:tcPr>
          <w:p w14:paraId="658431E8" w14:textId="7919859A" w:rsidR="008C0872" w:rsidRDefault="008C0872" w:rsidP="000B7A4A">
            <w:pPr>
              <w:ind w:firstLine="0"/>
              <w:jc w:val="center"/>
              <w:rPr>
                <w:lang w:val="vi-VN"/>
              </w:rPr>
            </w:pPr>
            <w:r>
              <w:rPr>
                <w:lang w:val="vi-VN"/>
              </w:rPr>
              <w:t>EOF</w:t>
            </w:r>
          </w:p>
        </w:tc>
        <w:tc>
          <w:tcPr>
            <w:tcW w:w="1026" w:type="dxa"/>
          </w:tcPr>
          <w:p w14:paraId="1B7B83B3" w14:textId="7DEE62E1" w:rsidR="008C0872" w:rsidRDefault="008916E8" w:rsidP="000B7A4A">
            <w:pPr>
              <w:ind w:firstLine="0"/>
              <w:jc w:val="center"/>
              <w:rPr>
                <w:lang w:val="vi-VN"/>
              </w:rPr>
            </w:pPr>
            <w:r>
              <w:rPr>
                <w:lang w:val="vi-VN"/>
              </w:rPr>
              <w:t>7</w:t>
            </w:r>
          </w:p>
        </w:tc>
        <w:tc>
          <w:tcPr>
            <w:tcW w:w="5628" w:type="dxa"/>
          </w:tcPr>
          <w:p w14:paraId="6C782B83" w14:textId="278A0B16" w:rsidR="008C0872" w:rsidRDefault="000B7A4A" w:rsidP="00D37BE7">
            <w:pPr>
              <w:ind w:firstLine="0"/>
              <w:rPr>
                <w:lang w:val="vi-VN"/>
              </w:rPr>
            </w:pPr>
            <w:r>
              <w:rPr>
                <w:lang w:val="vi-VN"/>
              </w:rPr>
              <w:t>Kết thúc gói tin</w:t>
            </w:r>
          </w:p>
        </w:tc>
      </w:tr>
      <w:tr w:rsidR="008C0872" w:rsidRPr="00FB441F" w14:paraId="2643C6E7" w14:textId="77777777" w:rsidTr="000B7A4A">
        <w:tc>
          <w:tcPr>
            <w:tcW w:w="3090" w:type="dxa"/>
          </w:tcPr>
          <w:p w14:paraId="32E73124" w14:textId="46E9614D" w:rsidR="008C0872" w:rsidRDefault="008C0872" w:rsidP="000B7A4A">
            <w:pPr>
              <w:ind w:firstLine="0"/>
              <w:jc w:val="center"/>
              <w:rPr>
                <w:lang w:val="vi-VN"/>
              </w:rPr>
            </w:pPr>
            <w:r>
              <w:rPr>
                <w:lang w:val="vi-VN"/>
              </w:rPr>
              <w:t>IFS</w:t>
            </w:r>
          </w:p>
        </w:tc>
        <w:tc>
          <w:tcPr>
            <w:tcW w:w="1026" w:type="dxa"/>
          </w:tcPr>
          <w:p w14:paraId="6A54EE18" w14:textId="65658D0E" w:rsidR="008C0872" w:rsidRDefault="008916E8" w:rsidP="000B7A4A">
            <w:pPr>
              <w:ind w:firstLine="0"/>
              <w:jc w:val="center"/>
              <w:rPr>
                <w:lang w:val="vi-VN"/>
              </w:rPr>
            </w:pPr>
            <w:r>
              <w:rPr>
                <w:rFonts w:cs="Times New Roman"/>
                <w:lang w:val="vi-VN"/>
              </w:rPr>
              <w:t>≥</w:t>
            </w:r>
            <w:r>
              <w:rPr>
                <w:lang w:val="vi-VN"/>
              </w:rPr>
              <w:t>3</w:t>
            </w:r>
          </w:p>
        </w:tc>
        <w:tc>
          <w:tcPr>
            <w:tcW w:w="5628" w:type="dxa"/>
          </w:tcPr>
          <w:p w14:paraId="573EFB83" w14:textId="226B4EB9" w:rsidR="008C0872" w:rsidRDefault="000B7A4A" w:rsidP="00D37BE7">
            <w:pPr>
              <w:ind w:firstLine="0"/>
              <w:rPr>
                <w:lang w:val="vi-VN"/>
              </w:rPr>
            </w:pPr>
            <w:r>
              <w:rPr>
                <w:lang w:val="vi-VN"/>
              </w:rPr>
              <w:t>Khoảng nghĩ giữa hai gói</w:t>
            </w:r>
          </w:p>
        </w:tc>
      </w:tr>
    </w:tbl>
    <w:p w14:paraId="77A4362E" w14:textId="31A9F76F" w:rsidR="00364324" w:rsidRDefault="005B3CF7" w:rsidP="005B3CF7">
      <w:pPr>
        <w:ind w:firstLine="0"/>
        <w:rPr>
          <w:lang w:val="vi-VN"/>
        </w:rPr>
      </w:pPr>
      <w:r>
        <w:rPr>
          <w:lang w:val="vi-VN"/>
        </w:rPr>
        <w:t xml:space="preserve">Đặc điểm nổi bật của Extended CAN là có tổng cộng 29-bit mã định danh nên có thể tạo được </w:t>
      </w:r>
      <w:r w:rsidR="00732BA4">
        <w:rPr>
          <w:lang w:val="vi-VN"/>
        </w:rPr>
        <w:t>hơn 500 triệu mã ID khác nhau. Hữu ích trong các mạng lớn, hệ thống phân lớp thông điệp phức tạp. Vì mã định danh dài hơn nên thời gian truyền cũng lâu hơn so với khung chuẩn.</w:t>
      </w:r>
    </w:p>
    <w:p w14:paraId="158F53FF" w14:textId="75415C8B" w:rsidR="00732BA4" w:rsidRDefault="00732BA4" w:rsidP="00732BA4">
      <w:pPr>
        <w:pStyle w:val="u4"/>
        <w:rPr>
          <w:lang w:val="vi-VN"/>
        </w:rPr>
      </w:pPr>
      <w:r>
        <w:rPr>
          <w:lang w:val="vi-VN"/>
        </w:rPr>
        <w:t xml:space="preserve"> </w:t>
      </w:r>
      <w:bookmarkStart w:id="32" w:name="_Toc197959932"/>
      <w:r>
        <w:rPr>
          <w:lang w:val="vi-VN"/>
        </w:rPr>
        <w:t>So sánh giữa Standard và Extended CAN.</w:t>
      </w:r>
      <w:bookmarkEnd w:id="32"/>
    </w:p>
    <w:p w14:paraId="72579710" w14:textId="5CD46A40" w:rsidR="00732BA4" w:rsidRDefault="00FC7B80" w:rsidP="00732BA4">
      <w:pPr>
        <w:rPr>
          <w:lang w:val="vi-VN"/>
        </w:rPr>
      </w:pPr>
      <w:r>
        <w:rPr>
          <w:lang w:val="vi-VN"/>
        </w:rPr>
        <w:t xml:space="preserve">Trong giao thức CAN, việc </w:t>
      </w:r>
      <w:r w:rsidR="00DE70A9">
        <w:rPr>
          <w:lang w:val="vi-VN"/>
        </w:rPr>
        <w:t xml:space="preserve">lựa chọn sử dụng định dạng khung chuẩn (Standand Frame) hay khung mở rộng (Extendend Frame) ảnh hưởng trực tiếp đến khả năng định danh, tốc độ truyền và hiệu quả hệ thống. Cả hai loại đều tuân thủ quy tắc truyền dữ liệu CAN, nhưng có một số khác biệt quan trọng về cấu trúc và ứng dụng: </w:t>
      </w:r>
    </w:p>
    <w:tbl>
      <w:tblPr>
        <w:tblStyle w:val="LiBang"/>
        <w:tblW w:w="9776" w:type="dxa"/>
        <w:tblLook w:val="04A0" w:firstRow="1" w:lastRow="0" w:firstColumn="1" w:lastColumn="0" w:noHBand="0" w:noVBand="1"/>
      </w:tblPr>
      <w:tblGrid>
        <w:gridCol w:w="3329"/>
        <w:gridCol w:w="3368"/>
        <w:gridCol w:w="3079"/>
      </w:tblGrid>
      <w:tr w:rsidR="00D0164D" w14:paraId="6CFCB700" w14:textId="77777777" w:rsidTr="00BE1F35">
        <w:tc>
          <w:tcPr>
            <w:tcW w:w="3329" w:type="dxa"/>
          </w:tcPr>
          <w:p w14:paraId="096C6A05" w14:textId="0FB2ED01" w:rsidR="00D0164D" w:rsidRPr="00BE1F35" w:rsidRDefault="00D0164D" w:rsidP="00BE1F35">
            <w:pPr>
              <w:ind w:firstLine="0"/>
              <w:jc w:val="center"/>
              <w:rPr>
                <w:b/>
                <w:bCs/>
                <w:lang w:val="vi-VN"/>
              </w:rPr>
            </w:pPr>
            <w:r w:rsidRPr="00BE1F35">
              <w:rPr>
                <w:b/>
                <w:bCs/>
                <w:lang w:val="vi-VN"/>
              </w:rPr>
              <w:t>Tiêu chí</w:t>
            </w:r>
          </w:p>
        </w:tc>
        <w:tc>
          <w:tcPr>
            <w:tcW w:w="3368" w:type="dxa"/>
          </w:tcPr>
          <w:p w14:paraId="1F2BE81B" w14:textId="5E3AF469" w:rsidR="00D0164D" w:rsidRPr="00BE1F35" w:rsidRDefault="00BE1F35" w:rsidP="00BE1F35">
            <w:pPr>
              <w:ind w:firstLine="0"/>
              <w:jc w:val="center"/>
              <w:rPr>
                <w:b/>
                <w:bCs/>
                <w:lang w:val="vi-VN"/>
              </w:rPr>
            </w:pPr>
            <w:r w:rsidRPr="00BE1F35">
              <w:rPr>
                <w:b/>
                <w:bCs/>
                <w:lang w:val="vi-VN"/>
              </w:rPr>
              <w:t>Standard CAN</w:t>
            </w:r>
          </w:p>
        </w:tc>
        <w:tc>
          <w:tcPr>
            <w:tcW w:w="3079" w:type="dxa"/>
          </w:tcPr>
          <w:p w14:paraId="727426AD" w14:textId="16BF5110" w:rsidR="00D0164D" w:rsidRPr="00BE1F35" w:rsidRDefault="00BE1F35" w:rsidP="00BE1F35">
            <w:pPr>
              <w:ind w:firstLine="0"/>
              <w:jc w:val="center"/>
              <w:rPr>
                <w:b/>
                <w:bCs/>
                <w:lang w:val="vi-VN"/>
              </w:rPr>
            </w:pPr>
            <w:r w:rsidRPr="00BE1F35">
              <w:rPr>
                <w:b/>
                <w:bCs/>
                <w:lang w:val="vi-VN"/>
              </w:rPr>
              <w:t>Extended CAN</w:t>
            </w:r>
          </w:p>
        </w:tc>
      </w:tr>
      <w:tr w:rsidR="00D0164D" w14:paraId="75B08B7A" w14:textId="77777777" w:rsidTr="00BE1F35">
        <w:tc>
          <w:tcPr>
            <w:tcW w:w="3329" w:type="dxa"/>
          </w:tcPr>
          <w:p w14:paraId="36057A74" w14:textId="63667F22" w:rsidR="00D0164D" w:rsidRDefault="00D0164D" w:rsidP="00BE1F35">
            <w:pPr>
              <w:ind w:firstLine="0"/>
              <w:jc w:val="center"/>
              <w:rPr>
                <w:lang w:val="vi-VN"/>
              </w:rPr>
            </w:pPr>
            <w:r>
              <w:rPr>
                <w:lang w:val="vi-VN"/>
              </w:rPr>
              <w:t>Độ dài ID</w:t>
            </w:r>
          </w:p>
        </w:tc>
        <w:tc>
          <w:tcPr>
            <w:tcW w:w="3368" w:type="dxa"/>
          </w:tcPr>
          <w:p w14:paraId="0B378CEF" w14:textId="7C35DFD8" w:rsidR="00D0164D" w:rsidRDefault="00BE1F35" w:rsidP="00BE1F35">
            <w:pPr>
              <w:ind w:firstLine="0"/>
              <w:jc w:val="center"/>
              <w:rPr>
                <w:lang w:val="vi-VN"/>
              </w:rPr>
            </w:pPr>
            <w:r>
              <w:rPr>
                <w:lang w:val="vi-VN"/>
              </w:rPr>
              <w:t>11 bit</w:t>
            </w:r>
          </w:p>
        </w:tc>
        <w:tc>
          <w:tcPr>
            <w:tcW w:w="3079" w:type="dxa"/>
          </w:tcPr>
          <w:p w14:paraId="6D2669AA" w14:textId="39D96784" w:rsidR="00D0164D" w:rsidRDefault="00BE1F35" w:rsidP="00BE1F35">
            <w:pPr>
              <w:ind w:firstLine="0"/>
              <w:jc w:val="center"/>
              <w:rPr>
                <w:lang w:val="vi-VN"/>
              </w:rPr>
            </w:pPr>
            <w:r>
              <w:rPr>
                <w:lang w:val="vi-VN"/>
              </w:rPr>
              <w:t>29 bit</w:t>
            </w:r>
          </w:p>
        </w:tc>
      </w:tr>
      <w:tr w:rsidR="00D0164D" w14:paraId="65730DB0" w14:textId="77777777" w:rsidTr="00BE1F35">
        <w:tc>
          <w:tcPr>
            <w:tcW w:w="3329" w:type="dxa"/>
          </w:tcPr>
          <w:p w14:paraId="10E3B6BE" w14:textId="6E28296B" w:rsidR="00D0164D" w:rsidRDefault="00D0164D" w:rsidP="00BE1F35">
            <w:pPr>
              <w:ind w:firstLine="0"/>
              <w:jc w:val="center"/>
              <w:rPr>
                <w:lang w:val="vi-VN"/>
              </w:rPr>
            </w:pPr>
            <w:r>
              <w:rPr>
                <w:lang w:val="vi-VN"/>
              </w:rPr>
              <w:t>Số lượng ID khả dụng</w:t>
            </w:r>
          </w:p>
        </w:tc>
        <w:tc>
          <w:tcPr>
            <w:tcW w:w="3368" w:type="dxa"/>
          </w:tcPr>
          <w:p w14:paraId="0AE64E66" w14:textId="0B158EA6" w:rsidR="00D0164D" w:rsidRDefault="00BE1F35" w:rsidP="00BE1F35">
            <w:pPr>
              <w:ind w:firstLine="0"/>
              <w:jc w:val="center"/>
              <w:rPr>
                <w:lang w:val="vi-VN"/>
              </w:rPr>
            </w:pPr>
            <w:r>
              <w:rPr>
                <w:lang w:val="vi-VN"/>
              </w:rPr>
              <w:t>2.048</w:t>
            </w:r>
          </w:p>
        </w:tc>
        <w:tc>
          <w:tcPr>
            <w:tcW w:w="3079" w:type="dxa"/>
          </w:tcPr>
          <w:p w14:paraId="405A5B72" w14:textId="64650B24" w:rsidR="00D0164D" w:rsidRDefault="00BE1F35" w:rsidP="00BE1F35">
            <w:pPr>
              <w:ind w:firstLine="0"/>
              <w:jc w:val="center"/>
              <w:rPr>
                <w:lang w:val="vi-VN"/>
              </w:rPr>
            </w:pPr>
            <w:r>
              <w:rPr>
                <w:lang w:val="vi-VN"/>
              </w:rPr>
              <w:t>Hơn 500 triệu</w:t>
            </w:r>
          </w:p>
        </w:tc>
      </w:tr>
      <w:tr w:rsidR="00D0164D" w14:paraId="0D8F56C8" w14:textId="77777777" w:rsidTr="00BE1F35">
        <w:tc>
          <w:tcPr>
            <w:tcW w:w="3329" w:type="dxa"/>
          </w:tcPr>
          <w:p w14:paraId="09E0FAA6" w14:textId="15C9E78F" w:rsidR="00D0164D" w:rsidRDefault="00D0164D" w:rsidP="00BE1F35">
            <w:pPr>
              <w:ind w:firstLine="0"/>
              <w:jc w:val="center"/>
              <w:rPr>
                <w:lang w:val="vi-VN"/>
              </w:rPr>
            </w:pPr>
            <w:r>
              <w:rPr>
                <w:lang w:val="vi-VN"/>
              </w:rPr>
              <w:t>Trường bổ sung</w:t>
            </w:r>
          </w:p>
        </w:tc>
        <w:tc>
          <w:tcPr>
            <w:tcW w:w="3368" w:type="dxa"/>
          </w:tcPr>
          <w:p w14:paraId="16FC6063" w14:textId="13695C44" w:rsidR="00D0164D" w:rsidRDefault="00BE1F35" w:rsidP="00BE1F35">
            <w:pPr>
              <w:ind w:firstLine="0"/>
              <w:jc w:val="center"/>
              <w:rPr>
                <w:lang w:val="vi-VN"/>
              </w:rPr>
            </w:pPr>
            <w:r>
              <w:rPr>
                <w:lang w:val="vi-VN"/>
              </w:rPr>
              <w:t>Không</w:t>
            </w:r>
          </w:p>
        </w:tc>
        <w:tc>
          <w:tcPr>
            <w:tcW w:w="3079" w:type="dxa"/>
          </w:tcPr>
          <w:p w14:paraId="6B0A84A3" w14:textId="4C055DAA" w:rsidR="00D0164D" w:rsidRDefault="00BE1F35" w:rsidP="00BE1F35">
            <w:pPr>
              <w:ind w:firstLine="0"/>
              <w:jc w:val="center"/>
              <w:rPr>
                <w:lang w:val="vi-VN"/>
              </w:rPr>
            </w:pPr>
            <w:r>
              <w:rPr>
                <w:lang w:val="vi-VN"/>
              </w:rPr>
              <w:t>Có SRR, IDE, Extended ID</w:t>
            </w:r>
          </w:p>
        </w:tc>
      </w:tr>
      <w:tr w:rsidR="00D0164D" w14:paraId="2389BDF0" w14:textId="77777777" w:rsidTr="00BE1F35">
        <w:tc>
          <w:tcPr>
            <w:tcW w:w="3329" w:type="dxa"/>
          </w:tcPr>
          <w:p w14:paraId="4F00E9FB" w14:textId="4C71049D" w:rsidR="00D0164D" w:rsidRDefault="00D0164D" w:rsidP="00BE1F35">
            <w:pPr>
              <w:ind w:firstLine="0"/>
              <w:jc w:val="center"/>
              <w:rPr>
                <w:lang w:val="vi-VN"/>
              </w:rPr>
            </w:pPr>
            <w:r>
              <w:rPr>
                <w:lang w:val="vi-VN"/>
              </w:rPr>
              <w:t>Thời gian tranh quyền</w:t>
            </w:r>
          </w:p>
        </w:tc>
        <w:tc>
          <w:tcPr>
            <w:tcW w:w="3368" w:type="dxa"/>
          </w:tcPr>
          <w:p w14:paraId="711D2C48" w14:textId="2B1F3828" w:rsidR="00D0164D" w:rsidRDefault="00BE1F35" w:rsidP="00BE1F35">
            <w:pPr>
              <w:ind w:firstLine="0"/>
              <w:jc w:val="center"/>
              <w:rPr>
                <w:lang w:val="vi-VN"/>
              </w:rPr>
            </w:pPr>
            <w:r>
              <w:rPr>
                <w:lang w:val="vi-VN"/>
              </w:rPr>
              <w:t>Ngắn hơn</w:t>
            </w:r>
          </w:p>
        </w:tc>
        <w:tc>
          <w:tcPr>
            <w:tcW w:w="3079" w:type="dxa"/>
          </w:tcPr>
          <w:p w14:paraId="0738A7CB" w14:textId="1DE5BAF2" w:rsidR="00D0164D" w:rsidRDefault="00BE1F35" w:rsidP="00BE1F35">
            <w:pPr>
              <w:ind w:firstLine="0"/>
              <w:jc w:val="center"/>
              <w:rPr>
                <w:lang w:val="vi-VN"/>
              </w:rPr>
            </w:pPr>
            <w:r>
              <w:rPr>
                <w:lang w:val="vi-VN"/>
              </w:rPr>
              <w:t>Dài hơn</w:t>
            </w:r>
          </w:p>
        </w:tc>
      </w:tr>
      <w:tr w:rsidR="00D0164D" w14:paraId="10C83D97" w14:textId="77777777" w:rsidTr="00BE1F35">
        <w:tc>
          <w:tcPr>
            <w:tcW w:w="3329" w:type="dxa"/>
          </w:tcPr>
          <w:p w14:paraId="76485396" w14:textId="7DC50BD2" w:rsidR="00D0164D" w:rsidRDefault="00D0164D" w:rsidP="00BE1F35">
            <w:pPr>
              <w:ind w:firstLine="0"/>
              <w:jc w:val="center"/>
              <w:rPr>
                <w:lang w:val="vi-VN"/>
              </w:rPr>
            </w:pPr>
            <w:r>
              <w:rPr>
                <w:lang w:val="vi-VN"/>
              </w:rPr>
              <w:t>Tốc độ truyền</w:t>
            </w:r>
          </w:p>
        </w:tc>
        <w:tc>
          <w:tcPr>
            <w:tcW w:w="3368" w:type="dxa"/>
          </w:tcPr>
          <w:p w14:paraId="4FBB928F" w14:textId="04E72F1C" w:rsidR="00D0164D" w:rsidRDefault="00BE1F35" w:rsidP="00BE1F35">
            <w:pPr>
              <w:ind w:firstLine="0"/>
              <w:jc w:val="center"/>
              <w:rPr>
                <w:lang w:val="vi-VN"/>
              </w:rPr>
            </w:pPr>
            <w:r>
              <w:rPr>
                <w:lang w:val="vi-VN"/>
              </w:rPr>
              <w:t>Nhanh hơn</w:t>
            </w:r>
          </w:p>
        </w:tc>
        <w:tc>
          <w:tcPr>
            <w:tcW w:w="3079" w:type="dxa"/>
          </w:tcPr>
          <w:p w14:paraId="69F25588" w14:textId="3406EB50" w:rsidR="00D0164D" w:rsidRDefault="00BE1F35" w:rsidP="00BE1F35">
            <w:pPr>
              <w:ind w:firstLine="0"/>
              <w:jc w:val="center"/>
              <w:rPr>
                <w:lang w:val="vi-VN"/>
              </w:rPr>
            </w:pPr>
            <w:r>
              <w:rPr>
                <w:lang w:val="vi-VN"/>
              </w:rPr>
              <w:t>Chậm hơn một chút</w:t>
            </w:r>
          </w:p>
        </w:tc>
      </w:tr>
      <w:tr w:rsidR="00BE1F35" w:rsidRPr="00FB441F" w14:paraId="1BE9BA1C" w14:textId="77777777" w:rsidTr="00BE1F35">
        <w:tc>
          <w:tcPr>
            <w:tcW w:w="3329" w:type="dxa"/>
          </w:tcPr>
          <w:p w14:paraId="43863D51" w14:textId="0B63844F" w:rsidR="00BE1F35" w:rsidRDefault="00BE1F35" w:rsidP="00BE1F35">
            <w:pPr>
              <w:ind w:firstLine="0"/>
              <w:jc w:val="center"/>
              <w:rPr>
                <w:lang w:val="vi-VN"/>
              </w:rPr>
            </w:pPr>
            <w:r>
              <w:rPr>
                <w:lang w:val="vi-VN"/>
              </w:rPr>
              <w:lastRenderedPageBreak/>
              <w:t>Phù hợp với</w:t>
            </w:r>
          </w:p>
        </w:tc>
        <w:tc>
          <w:tcPr>
            <w:tcW w:w="3368" w:type="dxa"/>
          </w:tcPr>
          <w:p w14:paraId="0FEB211A" w14:textId="087E2100" w:rsidR="00BE1F35" w:rsidRDefault="00BE1F35" w:rsidP="00BE1F35">
            <w:pPr>
              <w:ind w:firstLine="0"/>
              <w:jc w:val="center"/>
              <w:rPr>
                <w:lang w:val="vi-VN"/>
              </w:rPr>
            </w:pPr>
            <w:r>
              <w:rPr>
                <w:lang w:val="vi-VN"/>
              </w:rPr>
              <w:t>Mạng nhỏ hoặc phản ứng nhanh</w:t>
            </w:r>
          </w:p>
        </w:tc>
        <w:tc>
          <w:tcPr>
            <w:tcW w:w="3079" w:type="dxa"/>
          </w:tcPr>
          <w:p w14:paraId="4A61904D" w14:textId="69C4B4AB" w:rsidR="00BE1F35" w:rsidRDefault="00BE1F35" w:rsidP="00BE1F35">
            <w:pPr>
              <w:ind w:firstLine="0"/>
              <w:jc w:val="center"/>
              <w:rPr>
                <w:lang w:val="vi-VN"/>
              </w:rPr>
            </w:pPr>
            <w:r>
              <w:rPr>
                <w:lang w:val="vi-VN"/>
              </w:rPr>
              <w:t>Hệ thống lớn, cần phần loại ID</w:t>
            </w:r>
          </w:p>
        </w:tc>
      </w:tr>
      <w:tr w:rsidR="00BE1F35" w14:paraId="69EE7B76" w14:textId="77777777" w:rsidTr="00BE1F35">
        <w:tc>
          <w:tcPr>
            <w:tcW w:w="3329" w:type="dxa"/>
          </w:tcPr>
          <w:p w14:paraId="1F9300FB" w14:textId="03D7787C" w:rsidR="00BE1F35" w:rsidRDefault="00BE1F35" w:rsidP="00BE1F35">
            <w:pPr>
              <w:ind w:firstLine="0"/>
              <w:jc w:val="center"/>
              <w:rPr>
                <w:lang w:val="vi-VN"/>
              </w:rPr>
            </w:pPr>
            <w:r>
              <w:rPr>
                <w:lang w:val="vi-VN"/>
              </w:rPr>
              <w:t>Khả năng mở rộng hệ thống</w:t>
            </w:r>
          </w:p>
        </w:tc>
        <w:tc>
          <w:tcPr>
            <w:tcW w:w="3368" w:type="dxa"/>
          </w:tcPr>
          <w:p w14:paraId="65995F1E" w14:textId="3A5402C0" w:rsidR="00BE1F35" w:rsidRDefault="00BE1F35" w:rsidP="00BE1F35">
            <w:pPr>
              <w:ind w:firstLine="0"/>
              <w:jc w:val="center"/>
              <w:rPr>
                <w:lang w:val="vi-VN"/>
              </w:rPr>
            </w:pPr>
            <w:r>
              <w:rPr>
                <w:lang w:val="vi-VN"/>
              </w:rPr>
              <w:t>Giới hạn</w:t>
            </w:r>
          </w:p>
        </w:tc>
        <w:tc>
          <w:tcPr>
            <w:tcW w:w="3079" w:type="dxa"/>
          </w:tcPr>
          <w:p w14:paraId="47E2FC1B" w14:textId="53842602" w:rsidR="00BE1F35" w:rsidRDefault="00BE1F35" w:rsidP="00BE1F35">
            <w:pPr>
              <w:ind w:firstLine="0"/>
              <w:jc w:val="center"/>
              <w:rPr>
                <w:lang w:val="vi-VN"/>
              </w:rPr>
            </w:pPr>
            <w:r>
              <w:rPr>
                <w:lang w:val="vi-VN"/>
              </w:rPr>
              <w:t>Rất cao</w:t>
            </w:r>
          </w:p>
        </w:tc>
      </w:tr>
    </w:tbl>
    <w:p w14:paraId="130EFF22" w14:textId="77777777" w:rsidR="00DE70A9" w:rsidRPr="00732BA4" w:rsidRDefault="00DE70A9" w:rsidP="00732BA4">
      <w:pPr>
        <w:rPr>
          <w:lang w:val="vi-VN"/>
        </w:rPr>
      </w:pPr>
    </w:p>
    <w:p w14:paraId="27F93FDB" w14:textId="25A1AE96" w:rsidR="00914BFA" w:rsidRDefault="00914BFA" w:rsidP="00914BFA">
      <w:pPr>
        <w:pStyle w:val="u3"/>
        <w:rPr>
          <w:lang w:val="vi-VN"/>
        </w:rPr>
      </w:pPr>
      <w:bookmarkStart w:id="33" w:name="_Toc198474633"/>
      <w:r>
        <w:rPr>
          <w:lang w:val="vi-VN"/>
        </w:rPr>
        <w:t>Cơ chế tranh quyền truy cập bus (Arbitration) trong giao thức CAN</w:t>
      </w:r>
      <w:bookmarkEnd w:id="33"/>
    </w:p>
    <w:p w14:paraId="6FE5DB06" w14:textId="2362BCA1" w:rsidR="00914BFA" w:rsidRDefault="002E31EA" w:rsidP="00914BFA">
      <w:pPr>
        <w:rPr>
          <w:lang w:val="vi-VN"/>
        </w:rPr>
      </w:pPr>
      <w:r>
        <w:rPr>
          <w:lang w:val="vi-VN"/>
        </w:rPr>
        <w:t xml:space="preserve">Trong hệ thống truyền thông CAN, tất cả các </w:t>
      </w:r>
      <w:r w:rsidR="0062601B">
        <w:rPr>
          <w:lang w:val="vi-VN"/>
        </w:rPr>
        <w:t xml:space="preserve">node đều có khả năng chủ động quyền truyền dữ liệu bất cứ lúc nào khi bus đang ở trạng thái rỗi. Tuy nghiên, để tránh va chạm khi nhiều node cùng cố gắng truyền đồng thời, CAN áp dụng một cơ chế tranh quyền thông minh gọi là arbitration. Mục tiêu của arbitration là xác định node nào sẽ giành quyền </w:t>
      </w:r>
      <w:r w:rsidR="00036D09">
        <w:rPr>
          <w:lang w:val="vi-VN"/>
        </w:rPr>
        <w:t xml:space="preserve">truyền dữ liệu trước, đảm bảo tính toàn vẹn tín hiệu và không làm mất thông điệp nào trong quá trình tranh quyền. </w:t>
      </w:r>
    </w:p>
    <w:p w14:paraId="6412EBEA" w14:textId="0F8B3472" w:rsidR="00036D09" w:rsidRDefault="00036D09" w:rsidP="00036D09">
      <w:pPr>
        <w:pStyle w:val="u4"/>
        <w:rPr>
          <w:lang w:val="vi-VN"/>
        </w:rPr>
      </w:pPr>
      <w:r>
        <w:rPr>
          <w:lang w:val="vi-VN"/>
        </w:rPr>
        <w:t xml:space="preserve"> </w:t>
      </w:r>
      <w:bookmarkStart w:id="34" w:name="_Toc197959934"/>
      <w:r w:rsidR="00C11CBE">
        <w:rPr>
          <w:lang w:val="vi-VN"/>
        </w:rPr>
        <w:t>Cơ chế hoạt động</w:t>
      </w:r>
      <w:bookmarkEnd w:id="34"/>
      <w:r w:rsidR="00C11CBE">
        <w:rPr>
          <w:lang w:val="vi-VN"/>
        </w:rPr>
        <w:t xml:space="preserve"> </w:t>
      </w:r>
    </w:p>
    <w:p w14:paraId="2F3E1D58" w14:textId="0D0B6F7B" w:rsidR="007E0943" w:rsidRDefault="007E0943" w:rsidP="007E0943">
      <w:pPr>
        <w:rPr>
          <w:lang w:val="vi-VN"/>
        </w:rPr>
      </w:pPr>
      <w:r>
        <w:rPr>
          <w:lang w:val="vi-VN"/>
        </w:rPr>
        <w:t xml:space="preserve">Mỗi khung dữ liệu trong CAN đều có một trường Identifier (ID) dài 11bit (chuẩn CAN 2.0A) hoặc 29bit (chuẩn CAN 2.0B mở rộng). Trường này không chỉ định danh thông điệp mà còn đại diện cho mức độ ưu tiên của thông điệp đó. </w:t>
      </w:r>
      <w:r w:rsidR="00D421A2">
        <w:rPr>
          <w:lang w:val="vi-VN"/>
        </w:rPr>
        <w:t xml:space="preserve">Quy tắc ưu tiên được xác định như sau: ID càng nhỏ, mức độ ưu tiên càng cao. </w:t>
      </w:r>
    </w:p>
    <w:p w14:paraId="16C29BE5" w14:textId="762126D8" w:rsidR="00D421A2" w:rsidRDefault="00D421A2" w:rsidP="007E0943">
      <w:pPr>
        <w:rPr>
          <w:lang w:val="vi-VN"/>
        </w:rPr>
      </w:pPr>
      <w:r>
        <w:rPr>
          <w:lang w:val="vi-VN"/>
        </w:rPr>
        <w:t xml:space="preserve">Quá trình arbitration được thực hiện từng bit một, theo cơ chế so sánh bit mức điện áp: </w:t>
      </w:r>
    </w:p>
    <w:p w14:paraId="4651FAC5" w14:textId="6E374E58" w:rsidR="00D421A2" w:rsidRPr="00C147E2" w:rsidRDefault="00D421A2" w:rsidP="00C147E2">
      <w:pPr>
        <w:pStyle w:val="oancuaDanhsach"/>
        <w:numPr>
          <w:ilvl w:val="0"/>
          <w:numId w:val="77"/>
        </w:numPr>
        <w:rPr>
          <w:lang w:val="vi-VN"/>
        </w:rPr>
      </w:pPr>
      <w:r w:rsidRPr="00C147E2">
        <w:rPr>
          <w:lang w:val="vi-VN"/>
        </w:rPr>
        <w:t>Bit logic “0” được gọi là dominant (ưu tiên hơn).</w:t>
      </w:r>
    </w:p>
    <w:p w14:paraId="6574466B" w14:textId="7230E03B" w:rsidR="00D421A2" w:rsidRPr="00C147E2" w:rsidRDefault="00D421A2" w:rsidP="00C147E2">
      <w:pPr>
        <w:pStyle w:val="oancuaDanhsach"/>
        <w:numPr>
          <w:ilvl w:val="0"/>
          <w:numId w:val="77"/>
        </w:numPr>
        <w:rPr>
          <w:lang w:val="vi-VN"/>
        </w:rPr>
      </w:pPr>
      <w:r w:rsidRPr="00C147E2">
        <w:rPr>
          <w:lang w:val="vi-VN"/>
        </w:rPr>
        <w:t xml:space="preserve">Bit logic “1” được gọi là recessive (ít ưu tiên hơn). </w:t>
      </w:r>
    </w:p>
    <w:p w14:paraId="0B3A56EF" w14:textId="2828C030" w:rsidR="00D421A2" w:rsidRPr="00C147E2" w:rsidRDefault="00D421A2" w:rsidP="00C147E2">
      <w:pPr>
        <w:pStyle w:val="oancuaDanhsach"/>
        <w:numPr>
          <w:ilvl w:val="0"/>
          <w:numId w:val="77"/>
        </w:numPr>
        <w:rPr>
          <w:lang w:val="vi-VN"/>
        </w:rPr>
      </w:pPr>
      <w:r w:rsidRPr="00C147E2">
        <w:rPr>
          <w:lang w:val="vi-VN"/>
        </w:rPr>
        <w:t xml:space="preserve">Khi hai node </w:t>
      </w:r>
      <w:r w:rsidR="00796BF1" w:rsidRPr="00C147E2">
        <w:rPr>
          <w:lang w:val="vi-VN"/>
        </w:rPr>
        <w:t>cùng gửi, nếu một node gửi “1” mà trên bus xuất hiện “0”, node đó hiểu rằng mình đã thua và ngừng truyền ngay lập tức.</w:t>
      </w:r>
    </w:p>
    <w:p w14:paraId="00105E77" w14:textId="34CF667C" w:rsidR="00C147E2" w:rsidRDefault="00C147E2" w:rsidP="007E0943">
      <w:pPr>
        <w:rPr>
          <w:lang w:val="vi-VN"/>
        </w:rPr>
      </w:pPr>
      <w:r>
        <w:rPr>
          <w:lang w:val="vi-VN"/>
        </w:rPr>
        <w:t xml:space="preserve">Mỗi node vừa truyền vừa lắng nghe bus (tự kiểm tra phản hồi). Nếu node phát hiện giá trị </w:t>
      </w:r>
      <w:r w:rsidR="00F246BE">
        <w:rPr>
          <w:lang w:val="vi-VN"/>
        </w:rPr>
        <w:t xml:space="preserve">trên bus khác với bit mình gửi (ví dụ đang gửi “1” nhưng bus là “0”), node đó sẽ rút lui </w:t>
      </w:r>
      <w:r w:rsidR="001135A4">
        <w:rPr>
          <w:lang w:val="vi-VN"/>
        </w:rPr>
        <w:t xml:space="preserve">khỏi quá trình truyền để tránh xung đột. </w:t>
      </w:r>
    </w:p>
    <w:p w14:paraId="652C7153" w14:textId="0196B1D3" w:rsidR="00616350" w:rsidRDefault="00616350" w:rsidP="00616350">
      <w:pPr>
        <w:ind w:firstLine="0"/>
        <w:rPr>
          <w:lang w:val="vi-VN"/>
        </w:rPr>
      </w:pPr>
      <w:r>
        <w:object w:dxaOrig="9375" w:dyaOrig="6750" w14:anchorId="154134E3">
          <v:shape id="_x0000_i1033" type="#_x0000_t75" style="width:468pt;height:338.55pt" o:ole="">
            <v:imagedata r:id="rId32" o:title=""/>
          </v:shape>
          <o:OLEObject Type="Embed" ProgID="Visio.Drawing.15" ShapeID="_x0000_i1033" DrawAspect="Content" ObjectID="_1809273421" r:id="rId33"/>
        </w:object>
      </w:r>
    </w:p>
    <w:p w14:paraId="58590FC8" w14:textId="0D09E1F0" w:rsidR="00F13FB1" w:rsidRDefault="00F53C20" w:rsidP="008B75E7">
      <w:pPr>
        <w:pStyle w:val="Chuthich"/>
        <w:rPr>
          <w:lang w:val="vi-VN"/>
        </w:rPr>
      </w:pPr>
      <w:bookmarkStart w:id="35" w:name="_Toc197959670"/>
      <w:r>
        <w:rPr>
          <w:lang w:val="vi-VN"/>
        </w:rPr>
        <w:t xml:space="preserve">Hình </w:t>
      </w:r>
      <w:r w:rsidR="00D773C4">
        <w:rPr>
          <w:lang w:val="vi-VN"/>
        </w:rPr>
        <w:t>1</w:t>
      </w:r>
      <w:r>
        <w:rPr>
          <w:lang w:val="vi-VN"/>
        </w:rPr>
        <w:t>.</w:t>
      </w:r>
      <w:r w:rsidR="00D773C4">
        <w:rPr>
          <w:lang w:val="vi-VN"/>
        </w:rPr>
        <w:t>9.</w:t>
      </w:r>
      <w:r>
        <w:rPr>
          <w:lang w:val="vi-VN"/>
        </w:rPr>
        <w:t xml:space="preserve"> Hình ảnh mô tả một tình huống tranh quyền truy cập bus </w:t>
      </w:r>
      <w:r w:rsidR="00F13FB1">
        <w:rPr>
          <w:lang w:val="vi-VN"/>
        </w:rPr>
        <w:t>giữa ba Node.</w:t>
      </w:r>
      <w:bookmarkEnd w:id="35"/>
    </w:p>
    <w:p w14:paraId="764078E0" w14:textId="17A63087" w:rsidR="008B75E7" w:rsidRDefault="008B75E7" w:rsidP="008B75E7">
      <w:pPr>
        <w:rPr>
          <w:lang w:val="vi-VN"/>
        </w:rPr>
      </w:pPr>
      <w:r>
        <w:rPr>
          <w:lang w:val="vi-VN"/>
        </w:rPr>
        <w:t xml:space="preserve">Hình ảnh dưới đây </w:t>
      </w:r>
      <w:r w:rsidR="000F1C68">
        <w:rPr>
          <w:lang w:val="vi-VN"/>
        </w:rPr>
        <w:t xml:space="preserve">mô tả quá trình tranh quyền truy cập bus (arbitration) giữa ba node trong mạng CAN. Mỗi node đều có một khung </w:t>
      </w:r>
      <w:r w:rsidR="00DF271A">
        <w:rPr>
          <w:lang w:val="vi-VN"/>
        </w:rPr>
        <w:t xml:space="preserve">dữ liệu frame cần gửi và bắt đầu truyền đồng thời sau khi bus trở về trạng thái lỗi. Cơ chế arbitration trong CAN đảm bảo rằng node có </w:t>
      </w:r>
      <w:r w:rsidR="00593A17">
        <w:rPr>
          <w:lang w:val="vi-VN"/>
        </w:rPr>
        <w:t xml:space="preserve">thông điệp quan trọng nhất (có mã định danh – ID – nhỏ nhất) sẽ được quyền truyền trước, còn các node khác sẽ tạm ngưng mà không gây va chạm trên bus. </w:t>
      </w:r>
    </w:p>
    <w:p w14:paraId="7078B665" w14:textId="4132E1F7" w:rsidR="00593A17" w:rsidRDefault="00871501" w:rsidP="008B75E7">
      <w:pPr>
        <w:rPr>
          <w:lang w:val="vi-VN"/>
        </w:rPr>
      </w:pPr>
      <w:r>
        <w:rPr>
          <w:lang w:val="vi-VN"/>
        </w:rPr>
        <w:t xml:space="preserve">Ba node có ID là 11bit có ID như sau: </w:t>
      </w:r>
    </w:p>
    <w:p w14:paraId="01CA73FA" w14:textId="5B7224C9" w:rsidR="00871501" w:rsidRDefault="00871501" w:rsidP="008B75E7">
      <w:pPr>
        <w:rPr>
          <w:lang w:val="vi-VN"/>
        </w:rPr>
      </w:pPr>
      <w:r>
        <w:rPr>
          <w:lang w:val="vi-VN"/>
        </w:rPr>
        <w:t>Node 1: 11100110011</w:t>
      </w:r>
    </w:p>
    <w:p w14:paraId="4AF6C120" w14:textId="178E27A6" w:rsidR="00871501" w:rsidRDefault="00871501" w:rsidP="008B75E7">
      <w:pPr>
        <w:rPr>
          <w:lang w:val="vi-VN"/>
        </w:rPr>
      </w:pPr>
      <w:r>
        <w:rPr>
          <w:lang w:val="vi-VN"/>
        </w:rPr>
        <w:t>Node 2: 11100111111</w:t>
      </w:r>
    </w:p>
    <w:p w14:paraId="17D99B82" w14:textId="1F9BC508" w:rsidR="00871501" w:rsidRDefault="00871501" w:rsidP="008B75E7">
      <w:pPr>
        <w:rPr>
          <w:lang w:val="vi-VN"/>
        </w:rPr>
      </w:pPr>
      <w:r>
        <w:rPr>
          <w:lang w:val="vi-VN"/>
        </w:rPr>
        <w:t>Node 3: 11100110001</w:t>
      </w:r>
    </w:p>
    <w:p w14:paraId="4DEDA68C" w14:textId="16667E4A" w:rsidR="00871501" w:rsidRDefault="002A175B" w:rsidP="008B75E7">
      <w:pPr>
        <w:rPr>
          <w:lang w:val="vi-VN"/>
        </w:rPr>
      </w:pPr>
      <w:r>
        <w:rPr>
          <w:lang w:val="vi-VN"/>
        </w:rPr>
        <w:t xml:space="preserve">Từ trái sang phải, các bit ID được truyền từ bit quan trọng nhất </w:t>
      </w:r>
      <w:r w:rsidR="0027037A">
        <w:rPr>
          <w:lang w:val="vi-VN"/>
        </w:rPr>
        <w:t xml:space="preserve">(bit 1) đến bit ít quan trọng nhất (bit 11). Tại mỗi thời điểm,các node vừa truyền vừa theo dỗi tín hiệu trên bus. Bit “0” </w:t>
      </w:r>
      <w:r w:rsidR="00913D90">
        <w:rPr>
          <w:lang w:val="vi-VN"/>
        </w:rPr>
        <w:t xml:space="preserve">(dominant) sẽ ghi đè bit “1” (recessive) nếu có tranh chấp tại cùng thời điểm. Nếu </w:t>
      </w:r>
      <w:r w:rsidR="00913D90">
        <w:rPr>
          <w:lang w:val="vi-VN"/>
        </w:rPr>
        <w:lastRenderedPageBreak/>
        <w:t xml:space="preserve">một node </w:t>
      </w:r>
      <w:r w:rsidR="004A3D29">
        <w:rPr>
          <w:lang w:val="vi-VN"/>
        </w:rPr>
        <w:t xml:space="preserve">gửi bit “1” nhưng phát hiện </w:t>
      </w:r>
      <w:r w:rsidR="00F95D42">
        <w:rPr>
          <w:lang w:val="vi-VN"/>
        </w:rPr>
        <w:t xml:space="preserve">bus đang ở mức “0”, nó sẽ lập tức </w:t>
      </w:r>
      <w:r w:rsidR="006B1794">
        <w:rPr>
          <w:lang w:val="vi-VN"/>
        </w:rPr>
        <w:t xml:space="preserve">dừng truyền – nghĩa là node đó đã thua trong quá trình arbitration. </w:t>
      </w:r>
    </w:p>
    <w:p w14:paraId="3DD54F9F" w14:textId="5C8F0562" w:rsidR="006B1794" w:rsidRDefault="00ED799F" w:rsidP="00ED799F">
      <w:pPr>
        <w:pStyle w:val="u4"/>
        <w:rPr>
          <w:lang w:val="vi-VN"/>
        </w:rPr>
      </w:pPr>
      <w:r>
        <w:rPr>
          <w:lang w:val="vi-VN"/>
        </w:rPr>
        <w:t xml:space="preserve"> </w:t>
      </w:r>
      <w:bookmarkStart w:id="36" w:name="_Toc197959935"/>
      <w:r>
        <w:rPr>
          <w:lang w:val="vi-VN"/>
        </w:rPr>
        <w:t>Phân tích từng bước</w:t>
      </w:r>
      <w:bookmarkEnd w:id="36"/>
      <w:r>
        <w:rPr>
          <w:lang w:val="vi-VN"/>
        </w:rPr>
        <w:t xml:space="preserve"> </w:t>
      </w:r>
    </w:p>
    <w:tbl>
      <w:tblPr>
        <w:tblStyle w:val="LiBang"/>
        <w:tblW w:w="9744" w:type="dxa"/>
        <w:tblLook w:val="04A0" w:firstRow="1" w:lastRow="0" w:firstColumn="1" w:lastColumn="0" w:noHBand="0" w:noVBand="1"/>
      </w:tblPr>
      <w:tblGrid>
        <w:gridCol w:w="1026"/>
        <w:gridCol w:w="1170"/>
        <w:gridCol w:w="1126"/>
        <w:gridCol w:w="1126"/>
        <w:gridCol w:w="2417"/>
        <w:gridCol w:w="2879"/>
      </w:tblGrid>
      <w:tr w:rsidR="005A5774" w14:paraId="5C49E222" w14:textId="77777777" w:rsidTr="00691F88">
        <w:tc>
          <w:tcPr>
            <w:tcW w:w="1026" w:type="dxa"/>
          </w:tcPr>
          <w:p w14:paraId="064B2348" w14:textId="5F140E28" w:rsidR="005A5774" w:rsidRPr="00691F88" w:rsidRDefault="005A5774" w:rsidP="00691F88">
            <w:pPr>
              <w:ind w:firstLine="0"/>
              <w:jc w:val="center"/>
              <w:rPr>
                <w:b/>
                <w:bCs/>
                <w:lang w:val="vi-VN"/>
              </w:rPr>
            </w:pPr>
            <w:r w:rsidRPr="00691F88">
              <w:rPr>
                <w:b/>
                <w:bCs/>
                <w:lang w:val="vi-VN"/>
              </w:rPr>
              <w:t>Bit số</w:t>
            </w:r>
          </w:p>
        </w:tc>
        <w:tc>
          <w:tcPr>
            <w:tcW w:w="1170" w:type="dxa"/>
          </w:tcPr>
          <w:p w14:paraId="0B953A08" w14:textId="1F700C1E" w:rsidR="005A5774" w:rsidRPr="00691F88" w:rsidRDefault="005A5774" w:rsidP="00691F88">
            <w:pPr>
              <w:ind w:firstLine="0"/>
              <w:jc w:val="center"/>
              <w:rPr>
                <w:b/>
                <w:bCs/>
                <w:lang w:val="vi-VN"/>
              </w:rPr>
            </w:pPr>
            <w:r w:rsidRPr="00691F88">
              <w:rPr>
                <w:b/>
                <w:bCs/>
                <w:lang w:val="vi-VN"/>
              </w:rPr>
              <w:t>Node 1</w:t>
            </w:r>
          </w:p>
        </w:tc>
        <w:tc>
          <w:tcPr>
            <w:tcW w:w="1126" w:type="dxa"/>
          </w:tcPr>
          <w:p w14:paraId="76DFF335" w14:textId="1675CBAA" w:rsidR="005A5774" w:rsidRPr="00691F88" w:rsidRDefault="005A5774" w:rsidP="00691F88">
            <w:pPr>
              <w:ind w:firstLine="0"/>
              <w:jc w:val="center"/>
              <w:rPr>
                <w:b/>
                <w:bCs/>
                <w:lang w:val="vi-VN"/>
              </w:rPr>
            </w:pPr>
            <w:r w:rsidRPr="00691F88">
              <w:rPr>
                <w:b/>
                <w:bCs/>
                <w:lang w:val="vi-VN"/>
              </w:rPr>
              <w:t>Node 2</w:t>
            </w:r>
          </w:p>
        </w:tc>
        <w:tc>
          <w:tcPr>
            <w:tcW w:w="1126" w:type="dxa"/>
          </w:tcPr>
          <w:p w14:paraId="08824233" w14:textId="56246B7D" w:rsidR="005A5774" w:rsidRPr="00691F88" w:rsidRDefault="005A5774" w:rsidP="00691F88">
            <w:pPr>
              <w:ind w:firstLine="0"/>
              <w:jc w:val="center"/>
              <w:rPr>
                <w:b/>
                <w:bCs/>
                <w:lang w:val="vi-VN"/>
              </w:rPr>
            </w:pPr>
            <w:r w:rsidRPr="00691F88">
              <w:rPr>
                <w:b/>
                <w:bCs/>
                <w:lang w:val="vi-VN"/>
              </w:rPr>
              <w:t>Node 3</w:t>
            </w:r>
          </w:p>
        </w:tc>
        <w:tc>
          <w:tcPr>
            <w:tcW w:w="2417" w:type="dxa"/>
          </w:tcPr>
          <w:p w14:paraId="08326171" w14:textId="288DB0D8" w:rsidR="005A5774" w:rsidRPr="00691F88" w:rsidRDefault="005A5774" w:rsidP="00691F88">
            <w:pPr>
              <w:ind w:firstLine="0"/>
              <w:jc w:val="center"/>
              <w:rPr>
                <w:b/>
                <w:bCs/>
                <w:lang w:val="vi-VN"/>
              </w:rPr>
            </w:pPr>
            <w:r w:rsidRPr="00691F88">
              <w:rPr>
                <w:b/>
                <w:bCs/>
                <w:lang w:val="vi-VN"/>
              </w:rPr>
              <w:t>Tín hiệu trên bus</w:t>
            </w:r>
          </w:p>
        </w:tc>
        <w:tc>
          <w:tcPr>
            <w:tcW w:w="2879" w:type="dxa"/>
          </w:tcPr>
          <w:p w14:paraId="0FD0E766" w14:textId="5EC60F0E" w:rsidR="005A5774" w:rsidRPr="00691F88" w:rsidRDefault="005A5774" w:rsidP="00691F88">
            <w:pPr>
              <w:ind w:firstLine="0"/>
              <w:jc w:val="center"/>
              <w:rPr>
                <w:b/>
                <w:bCs/>
                <w:lang w:val="vi-VN"/>
              </w:rPr>
            </w:pPr>
            <w:r w:rsidRPr="00691F88">
              <w:rPr>
                <w:b/>
                <w:bCs/>
                <w:lang w:val="vi-VN"/>
              </w:rPr>
              <w:t>Kết luận</w:t>
            </w:r>
          </w:p>
        </w:tc>
      </w:tr>
      <w:tr w:rsidR="005A5774" w:rsidRPr="00FB441F" w14:paraId="2A0A811A" w14:textId="77777777" w:rsidTr="00691F88">
        <w:tc>
          <w:tcPr>
            <w:tcW w:w="1026" w:type="dxa"/>
          </w:tcPr>
          <w:p w14:paraId="19752764" w14:textId="15F33D96" w:rsidR="005A5774" w:rsidRDefault="005A5774" w:rsidP="00691F88">
            <w:pPr>
              <w:ind w:firstLine="0"/>
              <w:jc w:val="center"/>
              <w:rPr>
                <w:lang w:val="vi-VN"/>
              </w:rPr>
            </w:pPr>
            <w:r>
              <w:rPr>
                <w:lang w:val="vi-VN"/>
              </w:rPr>
              <w:t>1-6</w:t>
            </w:r>
          </w:p>
        </w:tc>
        <w:tc>
          <w:tcPr>
            <w:tcW w:w="1170" w:type="dxa"/>
          </w:tcPr>
          <w:p w14:paraId="3E74F687" w14:textId="3F59761F" w:rsidR="005A5774" w:rsidRDefault="00AD5717" w:rsidP="00691F88">
            <w:pPr>
              <w:ind w:firstLine="0"/>
              <w:jc w:val="center"/>
              <w:rPr>
                <w:lang w:val="vi-VN"/>
              </w:rPr>
            </w:pPr>
            <w:r>
              <w:rPr>
                <w:lang w:val="vi-VN"/>
              </w:rPr>
              <w:t>111001</w:t>
            </w:r>
          </w:p>
        </w:tc>
        <w:tc>
          <w:tcPr>
            <w:tcW w:w="1126" w:type="dxa"/>
          </w:tcPr>
          <w:p w14:paraId="282272A9" w14:textId="5272040D" w:rsidR="005A5774" w:rsidRDefault="00AD5717" w:rsidP="00691F88">
            <w:pPr>
              <w:ind w:firstLine="0"/>
              <w:jc w:val="center"/>
              <w:rPr>
                <w:lang w:val="vi-VN"/>
              </w:rPr>
            </w:pPr>
            <w:r>
              <w:rPr>
                <w:lang w:val="vi-VN"/>
              </w:rPr>
              <w:t>111001</w:t>
            </w:r>
          </w:p>
        </w:tc>
        <w:tc>
          <w:tcPr>
            <w:tcW w:w="1126" w:type="dxa"/>
          </w:tcPr>
          <w:p w14:paraId="4C957A29" w14:textId="074F4670" w:rsidR="005A5774" w:rsidRDefault="00AD5717" w:rsidP="00691F88">
            <w:pPr>
              <w:ind w:firstLine="0"/>
              <w:jc w:val="center"/>
              <w:rPr>
                <w:lang w:val="vi-VN"/>
              </w:rPr>
            </w:pPr>
            <w:r>
              <w:rPr>
                <w:lang w:val="vi-VN"/>
              </w:rPr>
              <w:t>111001</w:t>
            </w:r>
          </w:p>
        </w:tc>
        <w:tc>
          <w:tcPr>
            <w:tcW w:w="2417" w:type="dxa"/>
          </w:tcPr>
          <w:p w14:paraId="1D7C5CA6" w14:textId="19F77CEC" w:rsidR="005A5774" w:rsidRDefault="00AD5717" w:rsidP="00691F88">
            <w:pPr>
              <w:ind w:firstLine="0"/>
              <w:jc w:val="center"/>
              <w:rPr>
                <w:lang w:val="vi-VN"/>
              </w:rPr>
            </w:pPr>
            <w:r>
              <w:rPr>
                <w:lang w:val="vi-VN"/>
              </w:rPr>
              <w:t>Theo dõi giống nhau tất cả tiếp tục</w:t>
            </w:r>
          </w:p>
        </w:tc>
        <w:tc>
          <w:tcPr>
            <w:tcW w:w="2879" w:type="dxa"/>
          </w:tcPr>
          <w:p w14:paraId="46FB1968" w14:textId="77777777" w:rsidR="005A5774" w:rsidRDefault="005A5774" w:rsidP="00ED799F">
            <w:pPr>
              <w:ind w:firstLine="0"/>
              <w:rPr>
                <w:lang w:val="vi-VN"/>
              </w:rPr>
            </w:pPr>
          </w:p>
        </w:tc>
      </w:tr>
      <w:tr w:rsidR="005A5774" w14:paraId="179B0ECE" w14:textId="77777777" w:rsidTr="00691F88">
        <w:tc>
          <w:tcPr>
            <w:tcW w:w="1026" w:type="dxa"/>
          </w:tcPr>
          <w:p w14:paraId="70077F82" w14:textId="1AD7BEFB" w:rsidR="005A5774" w:rsidRDefault="005A5774" w:rsidP="00691F88">
            <w:pPr>
              <w:ind w:firstLine="0"/>
              <w:jc w:val="center"/>
              <w:rPr>
                <w:lang w:val="vi-VN"/>
              </w:rPr>
            </w:pPr>
            <w:r>
              <w:rPr>
                <w:lang w:val="vi-VN"/>
              </w:rPr>
              <w:t>7</w:t>
            </w:r>
          </w:p>
        </w:tc>
        <w:tc>
          <w:tcPr>
            <w:tcW w:w="1170" w:type="dxa"/>
          </w:tcPr>
          <w:p w14:paraId="6AB39FDA" w14:textId="5937C284" w:rsidR="005A5774" w:rsidRDefault="00AD5717" w:rsidP="00691F88">
            <w:pPr>
              <w:ind w:firstLine="0"/>
              <w:jc w:val="center"/>
              <w:rPr>
                <w:lang w:val="vi-VN"/>
              </w:rPr>
            </w:pPr>
            <w:r>
              <w:rPr>
                <w:lang w:val="vi-VN"/>
              </w:rPr>
              <w:t>1</w:t>
            </w:r>
          </w:p>
        </w:tc>
        <w:tc>
          <w:tcPr>
            <w:tcW w:w="1126" w:type="dxa"/>
          </w:tcPr>
          <w:p w14:paraId="08085154" w14:textId="7975F61A" w:rsidR="005A5774" w:rsidRDefault="00AD5717" w:rsidP="00691F88">
            <w:pPr>
              <w:ind w:firstLine="0"/>
              <w:jc w:val="center"/>
              <w:rPr>
                <w:lang w:val="vi-VN"/>
              </w:rPr>
            </w:pPr>
            <w:r>
              <w:rPr>
                <w:lang w:val="vi-VN"/>
              </w:rPr>
              <w:t>1</w:t>
            </w:r>
          </w:p>
        </w:tc>
        <w:tc>
          <w:tcPr>
            <w:tcW w:w="1126" w:type="dxa"/>
          </w:tcPr>
          <w:p w14:paraId="4224C2E8" w14:textId="01A27221" w:rsidR="005A5774" w:rsidRDefault="00AD5717" w:rsidP="00691F88">
            <w:pPr>
              <w:ind w:firstLine="0"/>
              <w:jc w:val="center"/>
              <w:rPr>
                <w:lang w:val="vi-VN"/>
              </w:rPr>
            </w:pPr>
            <w:r>
              <w:rPr>
                <w:lang w:val="vi-VN"/>
              </w:rPr>
              <w:t>0</w:t>
            </w:r>
          </w:p>
        </w:tc>
        <w:tc>
          <w:tcPr>
            <w:tcW w:w="2417" w:type="dxa"/>
          </w:tcPr>
          <w:p w14:paraId="17560B63" w14:textId="7E6C20BF" w:rsidR="005A5774" w:rsidRDefault="00AD5717" w:rsidP="00691F88">
            <w:pPr>
              <w:ind w:firstLine="0"/>
              <w:jc w:val="center"/>
              <w:rPr>
                <w:lang w:val="vi-VN"/>
              </w:rPr>
            </w:pPr>
            <w:r>
              <w:rPr>
                <w:lang w:val="vi-VN"/>
              </w:rPr>
              <w:t>0 (dominant)</w:t>
            </w:r>
          </w:p>
        </w:tc>
        <w:tc>
          <w:tcPr>
            <w:tcW w:w="2879" w:type="dxa"/>
          </w:tcPr>
          <w:p w14:paraId="5AFF84EB" w14:textId="4680168B" w:rsidR="005A5774" w:rsidRDefault="00F431EB" w:rsidP="00691F88">
            <w:pPr>
              <w:ind w:firstLine="0"/>
              <w:jc w:val="center"/>
              <w:rPr>
                <w:lang w:val="vi-VN"/>
              </w:rPr>
            </w:pPr>
            <w:r>
              <w:rPr>
                <w:lang w:val="vi-VN"/>
              </w:rPr>
              <w:t>Node 1 và 2 gửi 1 nhưng bus là 0 nên thua</w:t>
            </w:r>
          </w:p>
        </w:tc>
      </w:tr>
      <w:tr w:rsidR="005A5774" w:rsidRPr="00FB441F" w14:paraId="6919BAFE" w14:textId="77777777" w:rsidTr="00691F88">
        <w:tc>
          <w:tcPr>
            <w:tcW w:w="1026" w:type="dxa"/>
          </w:tcPr>
          <w:p w14:paraId="3293A9BD" w14:textId="3DB9834C" w:rsidR="005A5774" w:rsidRDefault="005A5774" w:rsidP="00691F88">
            <w:pPr>
              <w:ind w:firstLine="0"/>
              <w:jc w:val="center"/>
              <w:rPr>
                <w:lang w:val="vi-VN"/>
              </w:rPr>
            </w:pPr>
            <w:r>
              <w:rPr>
                <w:lang w:val="vi-VN"/>
              </w:rPr>
              <w:t>8-11</w:t>
            </w:r>
          </w:p>
        </w:tc>
        <w:tc>
          <w:tcPr>
            <w:tcW w:w="1170" w:type="dxa"/>
          </w:tcPr>
          <w:p w14:paraId="65E37446" w14:textId="7A3CC137" w:rsidR="005A5774" w:rsidRDefault="00547C54" w:rsidP="00691F88">
            <w:pPr>
              <w:ind w:firstLine="0"/>
              <w:jc w:val="center"/>
              <w:rPr>
                <w:lang w:val="vi-VN"/>
              </w:rPr>
            </w:pPr>
            <w:r>
              <w:rPr>
                <w:lang w:val="vi-VN"/>
              </w:rPr>
              <w:t>-</w:t>
            </w:r>
          </w:p>
        </w:tc>
        <w:tc>
          <w:tcPr>
            <w:tcW w:w="1126" w:type="dxa"/>
          </w:tcPr>
          <w:p w14:paraId="61F09F9B" w14:textId="07CD6095" w:rsidR="005A5774" w:rsidRDefault="00547C54" w:rsidP="00691F88">
            <w:pPr>
              <w:ind w:firstLine="0"/>
              <w:jc w:val="center"/>
              <w:rPr>
                <w:lang w:val="vi-VN"/>
              </w:rPr>
            </w:pPr>
            <w:r>
              <w:rPr>
                <w:lang w:val="vi-VN"/>
              </w:rPr>
              <w:t>-</w:t>
            </w:r>
          </w:p>
        </w:tc>
        <w:tc>
          <w:tcPr>
            <w:tcW w:w="1126" w:type="dxa"/>
          </w:tcPr>
          <w:p w14:paraId="6727F903" w14:textId="5524AAF6" w:rsidR="005A5774" w:rsidRDefault="00547C54" w:rsidP="00691F88">
            <w:pPr>
              <w:ind w:firstLine="0"/>
              <w:jc w:val="center"/>
              <w:rPr>
                <w:lang w:val="vi-VN"/>
              </w:rPr>
            </w:pPr>
            <w:r>
              <w:rPr>
                <w:lang w:val="vi-VN"/>
              </w:rPr>
              <w:t>0001</w:t>
            </w:r>
          </w:p>
        </w:tc>
        <w:tc>
          <w:tcPr>
            <w:tcW w:w="2417" w:type="dxa"/>
          </w:tcPr>
          <w:p w14:paraId="0388E406" w14:textId="1BFED3CE" w:rsidR="005A5774" w:rsidRDefault="00547C54" w:rsidP="00691F88">
            <w:pPr>
              <w:ind w:firstLine="0"/>
              <w:jc w:val="center"/>
              <w:rPr>
                <w:lang w:val="vi-VN"/>
              </w:rPr>
            </w:pPr>
            <w:r>
              <w:rPr>
                <w:lang w:val="vi-VN"/>
              </w:rPr>
              <w:t>Node 3 tiếp tục</w:t>
            </w:r>
          </w:p>
        </w:tc>
        <w:tc>
          <w:tcPr>
            <w:tcW w:w="2879" w:type="dxa"/>
          </w:tcPr>
          <w:p w14:paraId="35A07E4A" w14:textId="3AED9DCD" w:rsidR="005A5774" w:rsidRDefault="00547C54" w:rsidP="00691F88">
            <w:pPr>
              <w:ind w:firstLine="0"/>
              <w:jc w:val="center"/>
              <w:rPr>
                <w:lang w:val="vi-VN"/>
              </w:rPr>
            </w:pPr>
            <w:r>
              <w:rPr>
                <w:lang w:val="vi-VN"/>
              </w:rPr>
              <w:t xml:space="preserve">Node 3 thắng và </w:t>
            </w:r>
            <w:r w:rsidR="00691F88">
              <w:rPr>
                <w:lang w:val="vi-VN"/>
              </w:rPr>
              <w:t>truyền toàn bộ khung</w:t>
            </w:r>
          </w:p>
        </w:tc>
      </w:tr>
    </w:tbl>
    <w:p w14:paraId="0AF735A1" w14:textId="2C4B6E6F" w:rsidR="00ED799F" w:rsidRDefault="00691F88" w:rsidP="00ED799F">
      <w:pPr>
        <w:rPr>
          <w:lang w:val="vi-VN"/>
        </w:rPr>
      </w:pPr>
      <w:r>
        <w:rPr>
          <w:lang w:val="vi-VN"/>
        </w:rPr>
        <w:t xml:space="preserve">Tại bit thứ 7, Node 3 gửi bit dominant (0) trong khi Node 1 và Node 2 gửi bit recessive (1). Do tín hiệu thực tế trên bus là 0, cả Node 1 và Node 2 đều phát hiện mâu thuẫn và phải </w:t>
      </w:r>
      <w:r w:rsidR="00C44883">
        <w:rPr>
          <w:lang w:val="vi-VN"/>
        </w:rPr>
        <w:t xml:space="preserve">rút khỏi quá trình truyền. Kể từ thời điểm </w:t>
      </w:r>
      <w:r w:rsidR="00126D56">
        <w:rPr>
          <w:lang w:val="vi-VN"/>
        </w:rPr>
        <w:t xml:space="preserve">đó, chỉ còn Node 3 tiếp tục truyền phần còn lại của khung dữ liệu. </w:t>
      </w:r>
    </w:p>
    <w:p w14:paraId="59AA0017" w14:textId="1725C88C" w:rsidR="00126D56" w:rsidRDefault="00126D56" w:rsidP="00126D56">
      <w:pPr>
        <w:pStyle w:val="u4"/>
        <w:rPr>
          <w:lang w:val="vi-VN"/>
        </w:rPr>
      </w:pPr>
      <w:r>
        <w:rPr>
          <w:lang w:val="vi-VN"/>
        </w:rPr>
        <w:t xml:space="preserve"> </w:t>
      </w:r>
      <w:bookmarkStart w:id="37" w:name="_Toc197959936"/>
      <w:r>
        <w:rPr>
          <w:lang w:val="vi-VN"/>
        </w:rPr>
        <w:t>Nhận xét</w:t>
      </w:r>
      <w:bookmarkEnd w:id="37"/>
    </w:p>
    <w:p w14:paraId="436445E9" w14:textId="14C60FBA" w:rsidR="00126D56" w:rsidRDefault="00126D56" w:rsidP="00126D56">
      <w:pPr>
        <w:rPr>
          <w:lang w:val="vi-VN"/>
        </w:rPr>
      </w:pPr>
      <w:r>
        <w:rPr>
          <w:lang w:val="vi-VN"/>
        </w:rPr>
        <w:t xml:space="preserve">Qua quá trình arbitration, có thể rút ra các đặc điểm sau: </w:t>
      </w:r>
    </w:p>
    <w:p w14:paraId="3AF5EC38" w14:textId="23F1FFDA" w:rsidR="00126D56" w:rsidRPr="007E4A47" w:rsidRDefault="00126D56" w:rsidP="007E4A47">
      <w:pPr>
        <w:pStyle w:val="oancuaDanhsach"/>
        <w:numPr>
          <w:ilvl w:val="0"/>
          <w:numId w:val="78"/>
        </w:numPr>
        <w:rPr>
          <w:lang w:val="vi-VN"/>
        </w:rPr>
      </w:pPr>
      <w:r w:rsidRPr="007E4A47">
        <w:rPr>
          <w:lang w:val="vi-VN"/>
        </w:rPr>
        <w:t xml:space="preserve">Cơ chế tranh quyền diễn ra </w:t>
      </w:r>
      <w:r w:rsidR="000C2A30" w:rsidRPr="007E4A47">
        <w:rPr>
          <w:lang w:val="vi-VN"/>
        </w:rPr>
        <w:t>bit-by-bit, bắt đầu từ bit quan trọng nhất của ID.</w:t>
      </w:r>
    </w:p>
    <w:p w14:paraId="5E71A043" w14:textId="45C0969B" w:rsidR="000C2A30" w:rsidRPr="007E4A47" w:rsidRDefault="000C2A30" w:rsidP="007E4A47">
      <w:pPr>
        <w:pStyle w:val="oancuaDanhsach"/>
        <w:numPr>
          <w:ilvl w:val="0"/>
          <w:numId w:val="78"/>
        </w:numPr>
        <w:rPr>
          <w:lang w:val="vi-VN"/>
        </w:rPr>
      </w:pPr>
      <w:r w:rsidRPr="007E4A47">
        <w:rPr>
          <w:lang w:val="vi-VN"/>
        </w:rPr>
        <w:t>Node có ID nhỏ nhất (nhiều bit 0 hơn ở phía đầu) sẽ luôn có ưu tiên cao hơn.</w:t>
      </w:r>
    </w:p>
    <w:p w14:paraId="2E111960" w14:textId="428FD3BE" w:rsidR="000C2A30" w:rsidRPr="007E4A47" w:rsidRDefault="000C2A30" w:rsidP="007E4A47">
      <w:pPr>
        <w:pStyle w:val="oancuaDanhsach"/>
        <w:numPr>
          <w:ilvl w:val="0"/>
          <w:numId w:val="78"/>
        </w:numPr>
        <w:rPr>
          <w:lang w:val="vi-VN"/>
        </w:rPr>
      </w:pPr>
      <w:r w:rsidRPr="007E4A47">
        <w:rPr>
          <w:lang w:val="vi-VN"/>
        </w:rPr>
        <w:t xml:space="preserve">Arbitration </w:t>
      </w:r>
      <w:r w:rsidR="007E4A47" w:rsidRPr="007E4A47">
        <w:rPr>
          <w:lang w:val="vi-VN"/>
        </w:rPr>
        <w:t xml:space="preserve">trong CAN không làm mất dữ liệu, chỉ hoãn truyền đối với các node có ưu tiên thấp hơn. </w:t>
      </w:r>
    </w:p>
    <w:p w14:paraId="785E587B" w14:textId="39E8D64B" w:rsidR="007E4A47" w:rsidRPr="007E4A47" w:rsidRDefault="007E4A47" w:rsidP="007E4A47">
      <w:pPr>
        <w:pStyle w:val="oancuaDanhsach"/>
        <w:numPr>
          <w:ilvl w:val="0"/>
          <w:numId w:val="78"/>
        </w:numPr>
        <w:rPr>
          <w:lang w:val="vi-VN"/>
        </w:rPr>
      </w:pPr>
      <w:r w:rsidRPr="007E4A47">
        <w:rPr>
          <w:lang w:val="vi-VN"/>
        </w:rPr>
        <w:t xml:space="preserve">Quá trình này diễn ra hoàn toàn trong phần cứng, đảm bảo tốc độ và độ tin cậy cao trong hệ thống thời gian thực. </w:t>
      </w:r>
    </w:p>
    <w:p w14:paraId="1090CAFA" w14:textId="3E9995FF" w:rsidR="0072445F" w:rsidRDefault="0024586B" w:rsidP="00C509DB">
      <w:pPr>
        <w:pStyle w:val="u2"/>
        <w:spacing w:line="312" w:lineRule="auto"/>
        <w:rPr>
          <w:lang w:val="vi-VN"/>
        </w:rPr>
      </w:pPr>
      <w:bookmarkStart w:id="38" w:name="_Toc198474634"/>
      <w:r w:rsidRPr="0024586B">
        <w:rPr>
          <w:lang w:val="vi-VN"/>
        </w:rPr>
        <w:t>Tổng</w:t>
      </w:r>
      <w:r>
        <w:rPr>
          <w:lang w:val="vi-VN"/>
        </w:rPr>
        <w:t xml:space="preserve"> quan về chuẩn truyền thông CANopen</w:t>
      </w:r>
      <w:bookmarkEnd w:id="38"/>
      <w:r>
        <w:rPr>
          <w:lang w:val="vi-VN"/>
        </w:rPr>
        <w:t xml:space="preserve"> </w:t>
      </w:r>
    </w:p>
    <w:p w14:paraId="42E5868C" w14:textId="2B8CD84F" w:rsidR="0024586B" w:rsidRPr="0024586B" w:rsidRDefault="0024586B" w:rsidP="00C509DB">
      <w:pPr>
        <w:pStyle w:val="u3"/>
        <w:spacing w:line="312" w:lineRule="auto"/>
        <w:rPr>
          <w:lang w:val="vi-VN"/>
        </w:rPr>
      </w:pPr>
      <w:bookmarkStart w:id="39" w:name="_Toc198474635"/>
      <w:r>
        <w:rPr>
          <w:lang w:val="vi-VN"/>
        </w:rPr>
        <w:t>Giới thiệu về chuẩn truyền thông CANopen</w:t>
      </w:r>
      <w:bookmarkEnd w:id="39"/>
      <w:r>
        <w:rPr>
          <w:lang w:val="vi-VN"/>
        </w:rPr>
        <w:t xml:space="preserve"> </w:t>
      </w:r>
    </w:p>
    <w:p w14:paraId="6F0F14D6" w14:textId="61B788C1" w:rsidR="00565CA5" w:rsidRPr="007C6BB0" w:rsidRDefault="00C96394" w:rsidP="00C509DB">
      <w:pPr>
        <w:rPr>
          <w:lang w:val="vi-VN"/>
        </w:rPr>
      </w:pPr>
      <w:r w:rsidRPr="0024586B">
        <w:rPr>
          <w:lang w:val="vi-VN"/>
        </w:rPr>
        <w:t xml:space="preserve">CANopen là một giao thức truyền thông dựa trên mạng CAN (Controller Area Network), được phát triển đặc biệt cho các ứng dụng trong tự động hóa công nghiệp, ô tô, và các hệ thống điều khiển thiết bị. </w:t>
      </w:r>
      <w:r w:rsidRPr="007C6BB0">
        <w:rPr>
          <w:lang w:val="vi-VN"/>
        </w:rPr>
        <w:t>CANopen được thiết kế để sử dụng trong các môi trường yêu cầu tính ổn định cao, khả năng chịu tải lớn và độ tin cậy cao.</w:t>
      </w:r>
    </w:p>
    <w:p w14:paraId="4DB1BE52" w14:textId="47CFCA3E" w:rsidR="00C96394" w:rsidRDefault="00254BB6" w:rsidP="00C509DB">
      <w:pPr>
        <w:rPr>
          <w:lang w:val="vi-VN"/>
        </w:rPr>
      </w:pPr>
      <w:r w:rsidRPr="007C6BB0">
        <w:rPr>
          <w:lang w:val="vi-VN"/>
        </w:rPr>
        <w:t>Giao thức này được xây dựng để điều khiển các thiết bị trong mạng CAN, cho phép các thiết bị trong hệ thống giao tiếp với nhau một cách hiệu quả và đồng bộ.</w:t>
      </w:r>
    </w:p>
    <w:p w14:paraId="429796D3" w14:textId="24DC778A" w:rsidR="00671119" w:rsidRDefault="00671119" w:rsidP="00C509DB">
      <w:pPr>
        <w:jc w:val="center"/>
        <w:rPr>
          <w:lang w:val="vi-VN"/>
        </w:rPr>
      </w:pPr>
      <w:r w:rsidRPr="00671119">
        <w:rPr>
          <w:noProof/>
          <w:lang w:val="vi-VN"/>
        </w:rPr>
        <w:lastRenderedPageBreak/>
        <w:drawing>
          <wp:inline distT="0" distB="0" distL="0" distR="0" wp14:anchorId="38E2A7B3" wp14:editId="6A0D89FB">
            <wp:extent cx="3600450" cy="1789835"/>
            <wp:effectExtent l="0" t="0" r="0" b="1270"/>
            <wp:docPr id="1639368703" name="Hình ảnh 1" descr="Ảnh có chứa văn bản, thiết kế,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368703" name="Hình ảnh 1" descr="Ảnh có chứa văn bản, thiết kế, Phông chữ&#10;&#10;Nội dung do AI tạo ra có thể không chính xác."/>
                    <pic:cNvPicPr/>
                  </pic:nvPicPr>
                  <pic:blipFill>
                    <a:blip r:embed="rId34"/>
                    <a:stretch>
                      <a:fillRect/>
                    </a:stretch>
                  </pic:blipFill>
                  <pic:spPr>
                    <a:xfrm>
                      <a:off x="0" y="0"/>
                      <a:ext cx="3624186" cy="1801635"/>
                    </a:xfrm>
                    <a:prstGeom prst="rect">
                      <a:avLst/>
                    </a:prstGeom>
                  </pic:spPr>
                </pic:pic>
              </a:graphicData>
            </a:graphic>
          </wp:inline>
        </w:drawing>
      </w:r>
    </w:p>
    <w:p w14:paraId="14F2A927" w14:textId="2A1A1714" w:rsidR="007C6BB0" w:rsidRPr="008B65F8" w:rsidRDefault="007C6BB0" w:rsidP="00C509DB">
      <w:pPr>
        <w:pStyle w:val="Chuthich"/>
        <w:spacing w:line="312" w:lineRule="auto"/>
        <w:jc w:val="center"/>
        <w:rPr>
          <w:lang w:val="vi-VN"/>
        </w:rPr>
      </w:pPr>
      <w:bookmarkStart w:id="40" w:name="_Toc197959671"/>
      <w:r w:rsidRPr="008B65F8">
        <w:rPr>
          <w:lang w:val="vi-VN"/>
        </w:rPr>
        <w:t>Hình 1.</w:t>
      </w:r>
      <w:r w:rsidR="00D773C4">
        <w:rPr>
          <w:lang w:val="vi-VN"/>
        </w:rPr>
        <w:t>10</w:t>
      </w:r>
      <w:r w:rsidRPr="008B65F8">
        <w:rPr>
          <w:lang w:val="vi-VN"/>
        </w:rPr>
        <w:t>. Ứng dụng CANopen trong điều khiển thiết bị công nghiệp</w:t>
      </w:r>
      <w:bookmarkEnd w:id="40"/>
    </w:p>
    <w:p w14:paraId="4B37425E" w14:textId="77777777" w:rsidR="001108E2" w:rsidRDefault="001108E2" w:rsidP="00C509DB">
      <w:pPr>
        <w:rPr>
          <w:lang w:val="vi-VN"/>
        </w:rPr>
      </w:pPr>
      <w:r>
        <w:rPr>
          <w:lang w:val="vi-VN"/>
        </w:rPr>
        <w:t>Trong lĩnh vực truyền thông công nghiệp, có nhiều giao thức khác nhau được sử dụng để đảm bảo việc trao đổi dữ liệu giữa các thiết bị một các nhanh chóng và tin cậy. Tuy nhiên, mỗi giao thức đều có ưu nhược điểm riêng tùy theo yêu cầu ứng dụng. Để lựa chọn giao thức phù hợp cho hệ thống điều khiển động cơ BLDC, cần tiến hành phân tích và so sánh CANopen với một số giao thức phổ biến khác như Modbus, Profibus và EtherCAT.</w:t>
      </w:r>
    </w:p>
    <w:p w14:paraId="5D06800C" w14:textId="6A3F75B6" w:rsidR="007C6BB0" w:rsidRDefault="007C6BB0" w:rsidP="00C509DB">
      <w:pPr>
        <w:pStyle w:val="Bang"/>
        <w:jc w:val="center"/>
      </w:pPr>
      <w:r>
        <w:t>Bảng 1.3. Bảng so sánh các giao thức truyền thông công nghiệp</w:t>
      </w:r>
    </w:p>
    <w:tbl>
      <w:tblPr>
        <w:tblStyle w:val="LiBang"/>
        <w:tblW w:w="9493" w:type="dxa"/>
        <w:tblLook w:val="04A0" w:firstRow="1" w:lastRow="0" w:firstColumn="1" w:lastColumn="0" w:noHBand="0" w:noVBand="1"/>
      </w:tblPr>
      <w:tblGrid>
        <w:gridCol w:w="1129"/>
        <w:gridCol w:w="2268"/>
        <w:gridCol w:w="2410"/>
        <w:gridCol w:w="1843"/>
        <w:gridCol w:w="1843"/>
      </w:tblGrid>
      <w:tr w:rsidR="001108E2" w14:paraId="73BEE4FD" w14:textId="77777777" w:rsidTr="003E2D0F">
        <w:tc>
          <w:tcPr>
            <w:tcW w:w="1129" w:type="dxa"/>
            <w:shd w:val="clear" w:color="auto" w:fill="D0CECE" w:themeFill="background2" w:themeFillShade="E6"/>
          </w:tcPr>
          <w:p w14:paraId="46FFB00E" w14:textId="62788190" w:rsidR="001108E2" w:rsidRPr="00C12941" w:rsidRDefault="001108E2" w:rsidP="00C509DB">
            <w:pPr>
              <w:spacing w:line="312" w:lineRule="auto"/>
              <w:ind w:firstLine="0"/>
              <w:jc w:val="center"/>
              <w:rPr>
                <w:b/>
                <w:bCs/>
                <w:lang w:val="vi-VN"/>
              </w:rPr>
            </w:pPr>
            <w:r w:rsidRPr="00C12941">
              <w:rPr>
                <w:b/>
                <w:bCs/>
                <w:lang w:val="vi-VN"/>
              </w:rPr>
              <w:t>Tiêu chí</w:t>
            </w:r>
          </w:p>
        </w:tc>
        <w:tc>
          <w:tcPr>
            <w:tcW w:w="2268" w:type="dxa"/>
            <w:shd w:val="clear" w:color="auto" w:fill="D0CECE" w:themeFill="background2" w:themeFillShade="E6"/>
          </w:tcPr>
          <w:p w14:paraId="5A11DA62" w14:textId="3D819218" w:rsidR="001108E2" w:rsidRPr="00C12941" w:rsidRDefault="001108E2" w:rsidP="00C509DB">
            <w:pPr>
              <w:spacing w:line="312" w:lineRule="auto"/>
              <w:ind w:firstLine="0"/>
              <w:jc w:val="center"/>
              <w:rPr>
                <w:b/>
                <w:bCs/>
                <w:lang w:val="vi-VN"/>
              </w:rPr>
            </w:pPr>
            <w:r w:rsidRPr="00C12941">
              <w:rPr>
                <w:b/>
                <w:bCs/>
                <w:lang w:val="vi-VN"/>
              </w:rPr>
              <w:t>CANopen</w:t>
            </w:r>
          </w:p>
        </w:tc>
        <w:tc>
          <w:tcPr>
            <w:tcW w:w="2410" w:type="dxa"/>
            <w:shd w:val="clear" w:color="auto" w:fill="D0CECE" w:themeFill="background2" w:themeFillShade="E6"/>
          </w:tcPr>
          <w:p w14:paraId="79F3BE82" w14:textId="09FAD6A3" w:rsidR="001108E2" w:rsidRPr="00C12941" w:rsidRDefault="001108E2" w:rsidP="00C509DB">
            <w:pPr>
              <w:spacing w:line="312" w:lineRule="auto"/>
              <w:ind w:firstLine="0"/>
              <w:jc w:val="center"/>
              <w:rPr>
                <w:b/>
                <w:bCs/>
                <w:lang w:val="vi-VN"/>
              </w:rPr>
            </w:pPr>
            <w:r w:rsidRPr="00C12941">
              <w:rPr>
                <w:b/>
                <w:bCs/>
                <w:lang w:val="vi-VN"/>
              </w:rPr>
              <w:t>Modbus RTU</w:t>
            </w:r>
          </w:p>
        </w:tc>
        <w:tc>
          <w:tcPr>
            <w:tcW w:w="1843" w:type="dxa"/>
            <w:shd w:val="clear" w:color="auto" w:fill="D0CECE" w:themeFill="background2" w:themeFillShade="E6"/>
          </w:tcPr>
          <w:p w14:paraId="16E08A6C" w14:textId="440F4A1A" w:rsidR="001108E2" w:rsidRPr="00C12941" w:rsidRDefault="001108E2" w:rsidP="00C509DB">
            <w:pPr>
              <w:spacing w:line="312" w:lineRule="auto"/>
              <w:ind w:firstLine="0"/>
              <w:jc w:val="center"/>
              <w:rPr>
                <w:b/>
                <w:bCs/>
                <w:lang w:val="vi-VN"/>
              </w:rPr>
            </w:pPr>
            <w:r w:rsidRPr="00C12941">
              <w:rPr>
                <w:b/>
                <w:bCs/>
                <w:lang w:val="vi-VN"/>
              </w:rPr>
              <w:t>Profibus</w:t>
            </w:r>
          </w:p>
        </w:tc>
        <w:tc>
          <w:tcPr>
            <w:tcW w:w="1843" w:type="dxa"/>
            <w:shd w:val="clear" w:color="auto" w:fill="D0CECE" w:themeFill="background2" w:themeFillShade="E6"/>
          </w:tcPr>
          <w:p w14:paraId="3F2B1B30" w14:textId="3B4EA627" w:rsidR="001108E2" w:rsidRPr="00C12941" w:rsidRDefault="001108E2" w:rsidP="00C509DB">
            <w:pPr>
              <w:spacing w:line="312" w:lineRule="auto"/>
              <w:ind w:firstLine="0"/>
              <w:jc w:val="center"/>
              <w:rPr>
                <w:b/>
                <w:bCs/>
                <w:lang w:val="vi-VN"/>
              </w:rPr>
            </w:pPr>
            <w:r w:rsidRPr="00C12941">
              <w:rPr>
                <w:b/>
                <w:bCs/>
                <w:lang w:val="vi-VN"/>
              </w:rPr>
              <w:t>EtherCAT</w:t>
            </w:r>
          </w:p>
        </w:tc>
      </w:tr>
      <w:tr w:rsidR="001108E2" w:rsidRPr="00FB441F" w14:paraId="3E7DF0BB" w14:textId="77777777" w:rsidTr="0024586B">
        <w:tc>
          <w:tcPr>
            <w:tcW w:w="1129" w:type="dxa"/>
          </w:tcPr>
          <w:p w14:paraId="7D63B4F8" w14:textId="4383B3DA" w:rsidR="001108E2" w:rsidRDefault="001108E2" w:rsidP="00C509DB">
            <w:pPr>
              <w:spacing w:line="312" w:lineRule="auto"/>
              <w:ind w:firstLine="0"/>
              <w:rPr>
                <w:lang w:val="vi-VN"/>
              </w:rPr>
            </w:pPr>
            <w:r>
              <w:rPr>
                <w:lang w:val="vi-VN"/>
              </w:rPr>
              <w:t xml:space="preserve">Tầng vật lí </w:t>
            </w:r>
          </w:p>
        </w:tc>
        <w:tc>
          <w:tcPr>
            <w:tcW w:w="2268" w:type="dxa"/>
          </w:tcPr>
          <w:p w14:paraId="7522800F" w14:textId="055CADB8" w:rsidR="001108E2" w:rsidRDefault="001108E2" w:rsidP="00C509DB">
            <w:pPr>
              <w:spacing w:line="312" w:lineRule="auto"/>
              <w:ind w:firstLine="0"/>
              <w:jc w:val="center"/>
              <w:rPr>
                <w:lang w:val="vi-VN"/>
              </w:rPr>
            </w:pPr>
            <w:r>
              <w:rPr>
                <w:lang w:val="vi-VN"/>
              </w:rPr>
              <w:t>Bus CAN (2 dây, chống nhiễu cao)</w:t>
            </w:r>
          </w:p>
        </w:tc>
        <w:tc>
          <w:tcPr>
            <w:tcW w:w="2410" w:type="dxa"/>
          </w:tcPr>
          <w:p w14:paraId="4797A3EE" w14:textId="4F812264" w:rsidR="001108E2" w:rsidRDefault="001108E2" w:rsidP="00C509DB">
            <w:pPr>
              <w:spacing w:line="312" w:lineRule="auto"/>
              <w:ind w:firstLine="0"/>
              <w:jc w:val="center"/>
              <w:rPr>
                <w:lang w:val="vi-VN"/>
              </w:rPr>
            </w:pPr>
            <w:r>
              <w:rPr>
                <w:lang w:val="vi-VN"/>
              </w:rPr>
              <w:t>RS-485 (2 dây, chống nhiều trung bình)</w:t>
            </w:r>
          </w:p>
        </w:tc>
        <w:tc>
          <w:tcPr>
            <w:tcW w:w="1843" w:type="dxa"/>
          </w:tcPr>
          <w:p w14:paraId="51C10973" w14:textId="77777777" w:rsidR="001108E2" w:rsidRDefault="001108E2" w:rsidP="00C509DB">
            <w:pPr>
              <w:spacing w:line="312" w:lineRule="auto"/>
              <w:ind w:firstLine="0"/>
              <w:jc w:val="center"/>
              <w:rPr>
                <w:lang w:val="vi-VN"/>
              </w:rPr>
            </w:pPr>
            <w:r>
              <w:rPr>
                <w:lang w:val="vi-VN"/>
              </w:rPr>
              <w:t>RS-485 cải tiến</w:t>
            </w:r>
          </w:p>
          <w:p w14:paraId="1F78AB45" w14:textId="0A18887A" w:rsidR="001108E2" w:rsidRDefault="001108E2" w:rsidP="00C509DB">
            <w:pPr>
              <w:spacing w:line="312" w:lineRule="auto"/>
              <w:ind w:firstLine="0"/>
              <w:jc w:val="center"/>
              <w:rPr>
                <w:lang w:val="vi-VN"/>
              </w:rPr>
            </w:pPr>
            <w:r>
              <w:rPr>
                <w:lang w:val="vi-VN"/>
              </w:rPr>
              <w:t>(cáp đặc biệt)</w:t>
            </w:r>
          </w:p>
        </w:tc>
        <w:tc>
          <w:tcPr>
            <w:tcW w:w="1843" w:type="dxa"/>
          </w:tcPr>
          <w:p w14:paraId="734F2651" w14:textId="5781467C" w:rsidR="001108E2" w:rsidRDefault="003E2D0F" w:rsidP="00C509DB">
            <w:pPr>
              <w:spacing w:line="312" w:lineRule="auto"/>
              <w:ind w:firstLine="0"/>
              <w:jc w:val="center"/>
              <w:rPr>
                <w:lang w:val="vi-VN"/>
              </w:rPr>
            </w:pPr>
            <w:r>
              <w:rPr>
                <w:lang w:val="vi-VN"/>
              </w:rPr>
              <w:t xml:space="preserve">Ethernet (cáp đôi xoắn hoặc cáp quang) </w:t>
            </w:r>
          </w:p>
        </w:tc>
      </w:tr>
      <w:tr w:rsidR="001108E2" w14:paraId="11BEA02D" w14:textId="77777777" w:rsidTr="0024586B">
        <w:tc>
          <w:tcPr>
            <w:tcW w:w="1129" w:type="dxa"/>
          </w:tcPr>
          <w:p w14:paraId="008900CB" w14:textId="08FA6910" w:rsidR="001108E2" w:rsidRDefault="001108E2" w:rsidP="00C509DB">
            <w:pPr>
              <w:spacing w:line="312" w:lineRule="auto"/>
              <w:ind w:firstLine="0"/>
              <w:rPr>
                <w:lang w:val="vi-VN"/>
              </w:rPr>
            </w:pPr>
            <w:r>
              <w:rPr>
                <w:lang w:val="vi-VN"/>
              </w:rPr>
              <w:t xml:space="preserve">Mô hình truyền thông </w:t>
            </w:r>
          </w:p>
        </w:tc>
        <w:tc>
          <w:tcPr>
            <w:tcW w:w="2268" w:type="dxa"/>
          </w:tcPr>
          <w:p w14:paraId="22F00A78" w14:textId="3C464E5B" w:rsidR="001108E2" w:rsidRDefault="001108E2" w:rsidP="00C509DB">
            <w:pPr>
              <w:spacing w:line="312" w:lineRule="auto"/>
              <w:ind w:firstLine="0"/>
              <w:jc w:val="center"/>
              <w:rPr>
                <w:lang w:val="vi-VN"/>
              </w:rPr>
            </w:pPr>
            <w:r>
              <w:rPr>
                <w:lang w:val="vi-VN"/>
              </w:rPr>
              <w:t>Multi-master, tranh quyền bus</w:t>
            </w:r>
          </w:p>
        </w:tc>
        <w:tc>
          <w:tcPr>
            <w:tcW w:w="2410" w:type="dxa"/>
          </w:tcPr>
          <w:p w14:paraId="6DCE6333" w14:textId="7C9A1962" w:rsidR="001108E2" w:rsidRDefault="001108E2" w:rsidP="00C509DB">
            <w:pPr>
              <w:spacing w:line="312" w:lineRule="auto"/>
              <w:ind w:firstLine="0"/>
              <w:jc w:val="center"/>
              <w:rPr>
                <w:lang w:val="vi-VN"/>
              </w:rPr>
            </w:pPr>
            <w:r>
              <w:rPr>
                <w:lang w:val="vi-VN"/>
              </w:rPr>
              <w:t>Master-Slave</w:t>
            </w:r>
          </w:p>
        </w:tc>
        <w:tc>
          <w:tcPr>
            <w:tcW w:w="1843" w:type="dxa"/>
          </w:tcPr>
          <w:p w14:paraId="21C09D6B" w14:textId="37A58C0C" w:rsidR="001108E2" w:rsidRDefault="001108E2" w:rsidP="00C509DB">
            <w:pPr>
              <w:spacing w:line="312" w:lineRule="auto"/>
              <w:ind w:firstLine="0"/>
              <w:jc w:val="center"/>
              <w:rPr>
                <w:lang w:val="vi-VN"/>
              </w:rPr>
            </w:pPr>
            <w:r>
              <w:rPr>
                <w:lang w:val="vi-VN"/>
              </w:rPr>
              <w:t>Master-Slave</w:t>
            </w:r>
          </w:p>
        </w:tc>
        <w:tc>
          <w:tcPr>
            <w:tcW w:w="1843" w:type="dxa"/>
          </w:tcPr>
          <w:p w14:paraId="7563D3BB" w14:textId="28113929" w:rsidR="001108E2" w:rsidRDefault="001108E2" w:rsidP="00C509DB">
            <w:pPr>
              <w:spacing w:line="312" w:lineRule="auto"/>
              <w:ind w:firstLine="0"/>
              <w:jc w:val="center"/>
              <w:rPr>
                <w:lang w:val="vi-VN"/>
              </w:rPr>
            </w:pPr>
            <w:r>
              <w:rPr>
                <w:lang w:val="vi-VN"/>
              </w:rPr>
              <w:t>Master-Slave tối ưu</w:t>
            </w:r>
          </w:p>
        </w:tc>
      </w:tr>
      <w:tr w:rsidR="001108E2" w14:paraId="0F140BC2" w14:textId="77777777" w:rsidTr="0024586B">
        <w:tc>
          <w:tcPr>
            <w:tcW w:w="1129" w:type="dxa"/>
          </w:tcPr>
          <w:p w14:paraId="59139FE9" w14:textId="5CD5D9E9" w:rsidR="001108E2" w:rsidRDefault="0073392A" w:rsidP="00C509DB">
            <w:pPr>
              <w:spacing w:line="312" w:lineRule="auto"/>
              <w:ind w:firstLine="0"/>
              <w:rPr>
                <w:lang w:val="vi-VN"/>
              </w:rPr>
            </w:pPr>
            <w:r>
              <w:rPr>
                <w:lang w:val="vi-VN"/>
              </w:rPr>
              <w:t xml:space="preserve">Tính thời gian thực </w:t>
            </w:r>
          </w:p>
        </w:tc>
        <w:tc>
          <w:tcPr>
            <w:tcW w:w="2268" w:type="dxa"/>
          </w:tcPr>
          <w:p w14:paraId="60EA8502" w14:textId="37CAA3C6" w:rsidR="001108E2" w:rsidRDefault="0073392A" w:rsidP="00C509DB">
            <w:pPr>
              <w:spacing w:line="312" w:lineRule="auto"/>
              <w:ind w:firstLine="0"/>
              <w:jc w:val="center"/>
              <w:rPr>
                <w:lang w:val="vi-VN"/>
              </w:rPr>
            </w:pPr>
            <w:r>
              <w:rPr>
                <w:lang w:val="vi-VN"/>
              </w:rPr>
              <w:t>Tốt (ms-level)</w:t>
            </w:r>
          </w:p>
        </w:tc>
        <w:tc>
          <w:tcPr>
            <w:tcW w:w="2410" w:type="dxa"/>
          </w:tcPr>
          <w:p w14:paraId="1FFD95FD" w14:textId="73F9C083" w:rsidR="001108E2" w:rsidRDefault="0073392A" w:rsidP="00C509DB">
            <w:pPr>
              <w:spacing w:line="312" w:lineRule="auto"/>
              <w:ind w:firstLine="0"/>
              <w:jc w:val="center"/>
              <w:rPr>
                <w:lang w:val="vi-VN"/>
              </w:rPr>
            </w:pPr>
            <w:r>
              <w:rPr>
                <w:lang w:val="vi-VN"/>
              </w:rPr>
              <w:t>Trung bình (10-100ms)</w:t>
            </w:r>
          </w:p>
        </w:tc>
        <w:tc>
          <w:tcPr>
            <w:tcW w:w="1843" w:type="dxa"/>
          </w:tcPr>
          <w:p w14:paraId="5E6FD2D7" w14:textId="7CC69E04" w:rsidR="001108E2" w:rsidRDefault="0073392A" w:rsidP="00C509DB">
            <w:pPr>
              <w:spacing w:line="312" w:lineRule="auto"/>
              <w:ind w:firstLine="0"/>
              <w:jc w:val="center"/>
              <w:rPr>
                <w:lang w:val="vi-VN"/>
              </w:rPr>
            </w:pPr>
            <w:r>
              <w:rPr>
                <w:lang w:val="vi-VN"/>
              </w:rPr>
              <w:t>Tốt (vài ms)</w:t>
            </w:r>
          </w:p>
        </w:tc>
        <w:tc>
          <w:tcPr>
            <w:tcW w:w="1843" w:type="dxa"/>
          </w:tcPr>
          <w:p w14:paraId="02F86A56" w14:textId="5D0D6E99" w:rsidR="001108E2" w:rsidRDefault="0073392A" w:rsidP="00C509DB">
            <w:pPr>
              <w:spacing w:line="312" w:lineRule="auto"/>
              <w:ind w:firstLine="0"/>
              <w:jc w:val="center"/>
              <w:rPr>
                <w:lang w:val="vi-VN"/>
              </w:rPr>
            </w:pPr>
            <w:r>
              <w:rPr>
                <w:lang w:val="vi-VN"/>
              </w:rPr>
              <w:t>Rất tốt (us-level)</w:t>
            </w:r>
          </w:p>
        </w:tc>
      </w:tr>
      <w:tr w:rsidR="001108E2" w14:paraId="36535DC7" w14:textId="77777777" w:rsidTr="0024586B">
        <w:tc>
          <w:tcPr>
            <w:tcW w:w="1129" w:type="dxa"/>
          </w:tcPr>
          <w:p w14:paraId="0F13D2E5" w14:textId="075AA8BF" w:rsidR="001108E2" w:rsidRDefault="0073392A" w:rsidP="00C509DB">
            <w:pPr>
              <w:spacing w:line="312" w:lineRule="auto"/>
              <w:ind w:firstLine="0"/>
              <w:rPr>
                <w:lang w:val="vi-VN"/>
              </w:rPr>
            </w:pPr>
            <w:r>
              <w:rPr>
                <w:lang w:val="vi-VN"/>
              </w:rPr>
              <w:t>Độ tin cậy</w:t>
            </w:r>
          </w:p>
        </w:tc>
        <w:tc>
          <w:tcPr>
            <w:tcW w:w="2268" w:type="dxa"/>
          </w:tcPr>
          <w:p w14:paraId="068E5544" w14:textId="4F5B5CC5" w:rsidR="001108E2" w:rsidRDefault="0073392A" w:rsidP="00C509DB">
            <w:pPr>
              <w:spacing w:line="312" w:lineRule="auto"/>
              <w:ind w:firstLine="0"/>
              <w:jc w:val="center"/>
              <w:rPr>
                <w:lang w:val="vi-VN"/>
              </w:rPr>
            </w:pPr>
            <w:r>
              <w:rPr>
                <w:lang w:val="vi-VN"/>
              </w:rPr>
              <w:t>Cao</w:t>
            </w:r>
          </w:p>
        </w:tc>
        <w:tc>
          <w:tcPr>
            <w:tcW w:w="2410" w:type="dxa"/>
          </w:tcPr>
          <w:p w14:paraId="1D69BC6A" w14:textId="7F02E314" w:rsidR="001108E2" w:rsidRDefault="0073392A" w:rsidP="00C509DB">
            <w:pPr>
              <w:spacing w:line="312" w:lineRule="auto"/>
              <w:ind w:firstLine="0"/>
              <w:jc w:val="center"/>
              <w:rPr>
                <w:lang w:val="vi-VN"/>
              </w:rPr>
            </w:pPr>
            <w:r>
              <w:rPr>
                <w:lang w:val="vi-VN"/>
              </w:rPr>
              <w:t>Trung bình</w:t>
            </w:r>
          </w:p>
        </w:tc>
        <w:tc>
          <w:tcPr>
            <w:tcW w:w="1843" w:type="dxa"/>
          </w:tcPr>
          <w:p w14:paraId="7C6DF683" w14:textId="2CCE7D96" w:rsidR="001108E2" w:rsidRDefault="0073392A" w:rsidP="00C509DB">
            <w:pPr>
              <w:spacing w:line="312" w:lineRule="auto"/>
              <w:ind w:firstLine="0"/>
              <w:jc w:val="center"/>
              <w:rPr>
                <w:lang w:val="vi-VN"/>
              </w:rPr>
            </w:pPr>
            <w:r>
              <w:rPr>
                <w:lang w:val="vi-VN"/>
              </w:rPr>
              <w:t>Cao</w:t>
            </w:r>
          </w:p>
        </w:tc>
        <w:tc>
          <w:tcPr>
            <w:tcW w:w="1843" w:type="dxa"/>
          </w:tcPr>
          <w:p w14:paraId="2196EEC9" w14:textId="08B4BF22" w:rsidR="001108E2" w:rsidRDefault="0073392A" w:rsidP="00C509DB">
            <w:pPr>
              <w:spacing w:line="312" w:lineRule="auto"/>
              <w:ind w:firstLine="0"/>
              <w:jc w:val="center"/>
              <w:rPr>
                <w:lang w:val="vi-VN"/>
              </w:rPr>
            </w:pPr>
            <w:r>
              <w:rPr>
                <w:lang w:val="vi-VN"/>
              </w:rPr>
              <w:t>Rất cao</w:t>
            </w:r>
          </w:p>
        </w:tc>
      </w:tr>
      <w:tr w:rsidR="001108E2" w14:paraId="0DDC7884" w14:textId="77777777" w:rsidTr="0024586B">
        <w:tc>
          <w:tcPr>
            <w:tcW w:w="1129" w:type="dxa"/>
          </w:tcPr>
          <w:p w14:paraId="37415D15" w14:textId="48089524" w:rsidR="001108E2" w:rsidRDefault="0073392A" w:rsidP="00C509DB">
            <w:pPr>
              <w:spacing w:line="312" w:lineRule="auto"/>
              <w:ind w:firstLine="0"/>
              <w:rPr>
                <w:lang w:val="vi-VN"/>
              </w:rPr>
            </w:pPr>
            <w:r>
              <w:rPr>
                <w:lang w:val="vi-VN"/>
              </w:rPr>
              <w:t xml:space="preserve">Khả năng mở </w:t>
            </w:r>
            <w:r>
              <w:rPr>
                <w:lang w:val="vi-VN"/>
              </w:rPr>
              <w:lastRenderedPageBreak/>
              <w:t xml:space="preserve">rộng mạng </w:t>
            </w:r>
          </w:p>
        </w:tc>
        <w:tc>
          <w:tcPr>
            <w:tcW w:w="2268" w:type="dxa"/>
          </w:tcPr>
          <w:p w14:paraId="619CB489" w14:textId="19153473" w:rsidR="001108E2" w:rsidRDefault="0073392A" w:rsidP="00C509DB">
            <w:pPr>
              <w:spacing w:line="312" w:lineRule="auto"/>
              <w:ind w:firstLine="0"/>
              <w:jc w:val="center"/>
              <w:rPr>
                <w:lang w:val="vi-VN"/>
              </w:rPr>
            </w:pPr>
            <w:r>
              <w:rPr>
                <w:lang w:val="vi-VN"/>
              </w:rPr>
              <w:lastRenderedPageBreak/>
              <w:t>127 node lí thuyết</w:t>
            </w:r>
          </w:p>
        </w:tc>
        <w:tc>
          <w:tcPr>
            <w:tcW w:w="2410" w:type="dxa"/>
          </w:tcPr>
          <w:p w14:paraId="53C6D7AA" w14:textId="2C977B77" w:rsidR="001108E2" w:rsidRDefault="0073392A" w:rsidP="00C509DB">
            <w:pPr>
              <w:spacing w:line="312" w:lineRule="auto"/>
              <w:ind w:firstLine="0"/>
              <w:jc w:val="center"/>
              <w:rPr>
                <w:lang w:val="vi-VN"/>
              </w:rPr>
            </w:pPr>
            <w:r>
              <w:rPr>
                <w:lang w:val="vi-VN"/>
              </w:rPr>
              <w:t>32 thiết bị mỗi đoạn RS-485</w:t>
            </w:r>
          </w:p>
        </w:tc>
        <w:tc>
          <w:tcPr>
            <w:tcW w:w="1843" w:type="dxa"/>
          </w:tcPr>
          <w:p w14:paraId="0E4C842E" w14:textId="4897BCD5" w:rsidR="001108E2" w:rsidRDefault="0073392A" w:rsidP="00C509DB">
            <w:pPr>
              <w:spacing w:line="312" w:lineRule="auto"/>
              <w:ind w:firstLine="0"/>
              <w:jc w:val="center"/>
              <w:rPr>
                <w:lang w:val="vi-VN"/>
              </w:rPr>
            </w:pPr>
            <w:r>
              <w:rPr>
                <w:lang w:val="vi-VN"/>
              </w:rPr>
              <w:t>Hàng trăm node</w:t>
            </w:r>
          </w:p>
        </w:tc>
        <w:tc>
          <w:tcPr>
            <w:tcW w:w="1843" w:type="dxa"/>
          </w:tcPr>
          <w:p w14:paraId="28779003" w14:textId="5D89E2FD" w:rsidR="001108E2" w:rsidRDefault="0073392A" w:rsidP="00C509DB">
            <w:pPr>
              <w:spacing w:line="312" w:lineRule="auto"/>
              <w:ind w:firstLine="0"/>
              <w:jc w:val="center"/>
              <w:rPr>
                <w:lang w:val="vi-VN"/>
              </w:rPr>
            </w:pPr>
            <w:r>
              <w:rPr>
                <w:lang w:val="vi-VN"/>
              </w:rPr>
              <w:t>Hàng nghìn node</w:t>
            </w:r>
          </w:p>
        </w:tc>
      </w:tr>
      <w:tr w:rsidR="0073392A" w:rsidRPr="00FB441F" w14:paraId="14E9656A" w14:textId="77777777" w:rsidTr="0024586B">
        <w:tc>
          <w:tcPr>
            <w:tcW w:w="1129" w:type="dxa"/>
          </w:tcPr>
          <w:p w14:paraId="40B12047" w14:textId="76CE4ADA" w:rsidR="0073392A" w:rsidRDefault="0073392A" w:rsidP="00C509DB">
            <w:pPr>
              <w:spacing w:line="312" w:lineRule="auto"/>
              <w:ind w:firstLine="0"/>
              <w:rPr>
                <w:lang w:val="vi-VN"/>
              </w:rPr>
            </w:pPr>
            <w:r>
              <w:rPr>
                <w:lang w:val="vi-VN"/>
              </w:rPr>
              <w:t xml:space="preserve">Ứng dụng </w:t>
            </w:r>
          </w:p>
        </w:tc>
        <w:tc>
          <w:tcPr>
            <w:tcW w:w="2268" w:type="dxa"/>
          </w:tcPr>
          <w:p w14:paraId="66302918" w14:textId="0DD5DB21" w:rsidR="0073392A" w:rsidRDefault="0073392A" w:rsidP="00C509DB">
            <w:pPr>
              <w:spacing w:line="312" w:lineRule="auto"/>
              <w:ind w:firstLine="0"/>
              <w:jc w:val="center"/>
              <w:rPr>
                <w:lang w:val="vi-VN"/>
              </w:rPr>
            </w:pPr>
            <w:r>
              <w:rPr>
                <w:lang w:val="vi-VN"/>
              </w:rPr>
              <w:t>Điều khiển động cơ, robot di động, y tế</w:t>
            </w:r>
          </w:p>
        </w:tc>
        <w:tc>
          <w:tcPr>
            <w:tcW w:w="2410" w:type="dxa"/>
          </w:tcPr>
          <w:p w14:paraId="60A56DBC" w14:textId="604444F2" w:rsidR="0073392A" w:rsidRDefault="0073392A" w:rsidP="00C509DB">
            <w:pPr>
              <w:spacing w:line="312" w:lineRule="auto"/>
              <w:ind w:firstLine="0"/>
              <w:jc w:val="center"/>
              <w:rPr>
                <w:lang w:val="vi-VN"/>
              </w:rPr>
            </w:pPr>
            <w:r>
              <w:rPr>
                <w:lang w:val="vi-VN"/>
              </w:rPr>
              <w:t>Đọc cảm biến, scada đơn giản</w:t>
            </w:r>
          </w:p>
        </w:tc>
        <w:tc>
          <w:tcPr>
            <w:tcW w:w="1843" w:type="dxa"/>
          </w:tcPr>
          <w:p w14:paraId="456FB457" w14:textId="75417820" w:rsidR="0073392A" w:rsidRDefault="0073392A" w:rsidP="00C509DB">
            <w:pPr>
              <w:spacing w:line="312" w:lineRule="auto"/>
              <w:ind w:firstLine="0"/>
              <w:jc w:val="center"/>
              <w:rPr>
                <w:lang w:val="vi-VN"/>
              </w:rPr>
            </w:pPr>
            <w:r>
              <w:rPr>
                <w:lang w:val="vi-VN"/>
              </w:rPr>
              <w:t>Dây chuyền sản xuất lớn</w:t>
            </w:r>
          </w:p>
        </w:tc>
        <w:tc>
          <w:tcPr>
            <w:tcW w:w="1843" w:type="dxa"/>
          </w:tcPr>
          <w:p w14:paraId="69664EC9" w14:textId="3615EE74" w:rsidR="0073392A" w:rsidRDefault="0073392A" w:rsidP="00C509DB">
            <w:pPr>
              <w:spacing w:line="312" w:lineRule="auto"/>
              <w:ind w:firstLine="0"/>
              <w:jc w:val="center"/>
              <w:rPr>
                <w:lang w:val="vi-VN"/>
              </w:rPr>
            </w:pPr>
            <w:r>
              <w:rPr>
                <w:lang w:val="vi-VN"/>
              </w:rPr>
              <w:t>Máy CNC, robot, tự động hóa cao cấp</w:t>
            </w:r>
          </w:p>
        </w:tc>
      </w:tr>
    </w:tbl>
    <w:p w14:paraId="22D0FB95" w14:textId="53A1148F" w:rsidR="00345A0C" w:rsidRDefault="007C6BB0" w:rsidP="00C509DB">
      <w:pPr>
        <w:pStyle w:val="u3"/>
        <w:spacing w:line="312" w:lineRule="auto"/>
        <w:rPr>
          <w:lang w:val="vi-VN"/>
        </w:rPr>
      </w:pPr>
      <w:bookmarkStart w:id="41" w:name="_Toc198474636"/>
      <w:r w:rsidRPr="00D90229">
        <w:t>Cấu trúc của CANopen</w:t>
      </w:r>
      <w:bookmarkEnd w:id="41"/>
      <w:r w:rsidR="00D90229" w:rsidRPr="00D90229">
        <w:t xml:space="preserve"> </w:t>
      </w:r>
    </w:p>
    <w:p w14:paraId="49B47A18" w14:textId="6F210760" w:rsidR="00826E48" w:rsidRPr="00826E48" w:rsidRDefault="00826E48" w:rsidP="00C509DB">
      <w:pPr>
        <w:rPr>
          <w:lang w:val="vi-VN"/>
        </w:rPr>
      </w:pPr>
      <w:r w:rsidRPr="00826E48">
        <w:rPr>
          <w:lang w:val="vi-VN"/>
        </w:rPr>
        <w:t>Giao thức CANopen được mô tả trong mô hình OSI, chủ yếu bao gồm lớp ứng dụng và lớp giao tiếp, trong khi các lớp liên kết dữ liệu và lớp vật lý được kế thừa từ giao thức CAN. Điều này giúp CANopen tập trung vào quy trình giao tiếp và ứng dụng, còn các lớp cơ sở đảm nhận việc truyền dẫn và đảm bảo tính ổn định mạng.</w:t>
      </w:r>
    </w:p>
    <w:p w14:paraId="1075E868" w14:textId="7D1800BF" w:rsidR="00405383" w:rsidRPr="00C16FC0" w:rsidRDefault="00EF6378" w:rsidP="00C509DB">
      <w:pPr>
        <w:jc w:val="center"/>
        <w:rPr>
          <w:lang w:val="vi-VN"/>
        </w:rPr>
      </w:pPr>
      <w:r>
        <w:object w:dxaOrig="8086" w:dyaOrig="4815" w14:anchorId="1F864529">
          <v:shape id="_x0000_i1034" type="#_x0000_t75" style="width:402.9pt;height:245.1pt" o:ole="">
            <v:imagedata r:id="rId35" o:title=""/>
          </v:shape>
          <o:OLEObject Type="Embed" ProgID="Visio.Drawing.15" ShapeID="_x0000_i1034" DrawAspect="Content" ObjectID="_1809273422" r:id="rId36"/>
        </w:object>
      </w:r>
    </w:p>
    <w:p w14:paraId="78F82FBD" w14:textId="7CE56C01" w:rsidR="008729ED" w:rsidRPr="008B65F8" w:rsidRDefault="009749AB" w:rsidP="00C509DB">
      <w:pPr>
        <w:pStyle w:val="Chuthich"/>
        <w:spacing w:line="312" w:lineRule="auto"/>
        <w:jc w:val="center"/>
        <w:rPr>
          <w:lang w:val="vi-VN"/>
        </w:rPr>
      </w:pPr>
      <w:bookmarkStart w:id="42" w:name="_Toc187677289"/>
      <w:bookmarkStart w:id="43" w:name="_Toc197959672"/>
      <w:r w:rsidRPr="008B65F8">
        <w:rPr>
          <w:lang w:val="vi-VN"/>
        </w:rPr>
        <w:t xml:space="preserve">Hình </w:t>
      </w:r>
      <w:r w:rsidR="007C6BB0" w:rsidRPr="008B65F8">
        <w:rPr>
          <w:lang w:val="vi-VN"/>
        </w:rPr>
        <w:t>1</w:t>
      </w:r>
      <w:r w:rsidR="00AE1EC8" w:rsidRPr="008B65F8">
        <w:rPr>
          <w:lang w:val="vi-VN"/>
        </w:rPr>
        <w:t>.</w:t>
      </w:r>
      <w:r w:rsidR="00D773C4">
        <w:rPr>
          <w:lang w:val="vi-VN"/>
        </w:rPr>
        <w:t>11</w:t>
      </w:r>
      <w:r w:rsidRPr="008B65F8">
        <w:rPr>
          <w:lang w:val="vi-VN"/>
        </w:rPr>
        <w:t xml:space="preserve">. </w:t>
      </w:r>
      <w:r w:rsidR="000E3A7B" w:rsidRPr="008B65F8">
        <w:rPr>
          <w:lang w:val="vi-VN"/>
        </w:rPr>
        <w:t>Các lớp giao thức truyền thông CAN</w:t>
      </w:r>
      <w:r w:rsidR="00736967" w:rsidRPr="008B65F8">
        <w:rPr>
          <w:lang w:val="vi-VN"/>
        </w:rPr>
        <w:t>open</w:t>
      </w:r>
      <w:bookmarkEnd w:id="42"/>
      <w:bookmarkEnd w:id="43"/>
    </w:p>
    <w:p w14:paraId="4597BFDD" w14:textId="36298351" w:rsidR="00103F1A" w:rsidRDefault="0024586B" w:rsidP="00C509DB">
      <w:pPr>
        <w:pStyle w:val="u4"/>
        <w:spacing w:line="312" w:lineRule="auto"/>
        <w:rPr>
          <w:lang w:val="vi-VN"/>
        </w:rPr>
      </w:pPr>
      <w:r>
        <w:rPr>
          <w:lang w:val="vi-VN"/>
        </w:rPr>
        <w:t xml:space="preserve"> </w:t>
      </w:r>
      <w:bookmarkStart w:id="44" w:name="_Toc197959940"/>
      <w:r w:rsidR="00D47DAA">
        <w:rPr>
          <w:lang w:val="en-US"/>
        </w:rPr>
        <w:t>P</w:t>
      </w:r>
      <w:r w:rsidR="004B3AAA">
        <w:rPr>
          <w:lang w:val="en-US"/>
        </w:rPr>
        <w:t>h</w:t>
      </w:r>
      <w:r w:rsidR="00D47DAA">
        <w:rPr>
          <w:lang w:val="en-US"/>
        </w:rPr>
        <w:t>ysical Layer</w:t>
      </w:r>
      <w:bookmarkEnd w:id="44"/>
    </w:p>
    <w:p w14:paraId="685148EB" w14:textId="174002EB" w:rsidR="00AD5B4F" w:rsidRPr="00AD5B4F" w:rsidRDefault="00AD5B4F" w:rsidP="00C509DB">
      <w:pPr>
        <w:rPr>
          <w:lang w:val="vi-VN"/>
        </w:rPr>
      </w:pPr>
      <w:r w:rsidRPr="00AD5B4F">
        <w:rPr>
          <w:lang w:val="vi-VN"/>
        </w:rPr>
        <w:t>Lớp vật lý của CANopen dựa trên mạng CAN (ISO 11898), kết nối các nút qua bus chung sử dụng cáp xoắn đôi vi sai với hai tín hiệu CANH và CANL. Mạng yêu cầu trở kháng 120</w:t>
      </w:r>
      <w:r w:rsidRPr="00AD5B4F">
        <w:t>Ω</w:t>
      </w:r>
      <w:r w:rsidRPr="00AD5B4F">
        <w:rPr>
          <w:lang w:val="vi-VN"/>
        </w:rPr>
        <w:t xml:space="preserve"> ở mỗi đầu bus để đảm bảo tín hiệu chính xác và giảm nhiễu, giúp duy trì kết nối ổn định.</w:t>
      </w:r>
    </w:p>
    <w:p w14:paraId="6A2481DC" w14:textId="2EEDE416" w:rsidR="004D50E8" w:rsidRDefault="008F11B8" w:rsidP="00C509DB">
      <w:pPr>
        <w:ind w:left="-5" w:right="315"/>
        <w:jc w:val="center"/>
        <w:rPr>
          <w:lang w:val="vi-VN"/>
        </w:rPr>
      </w:pPr>
      <w:r>
        <w:object w:dxaOrig="5926" w:dyaOrig="2880" w14:anchorId="3216C770">
          <v:shape id="_x0000_i1035" type="#_x0000_t75" style="width:294.9pt;height:2in" o:ole="">
            <v:imagedata r:id="rId37" o:title=""/>
          </v:shape>
          <o:OLEObject Type="Embed" ProgID="Visio.Drawing.15" ShapeID="_x0000_i1035" DrawAspect="Content" ObjectID="_1809273423" r:id="rId38"/>
        </w:object>
      </w:r>
    </w:p>
    <w:p w14:paraId="78C48145" w14:textId="6B62BB78" w:rsidR="000600A2" w:rsidRPr="00D773C4" w:rsidRDefault="004D50E8" w:rsidP="00D773C4">
      <w:pPr>
        <w:pStyle w:val="Chuthich"/>
        <w:spacing w:line="312" w:lineRule="auto"/>
        <w:jc w:val="center"/>
        <w:rPr>
          <w:lang w:val="vi-VN"/>
        </w:rPr>
      </w:pPr>
      <w:bookmarkStart w:id="45" w:name="_Toc187677290"/>
      <w:bookmarkStart w:id="46" w:name="_Toc197959673"/>
      <w:r>
        <w:t xml:space="preserve">Hình </w:t>
      </w:r>
      <w:r w:rsidR="007C6BB0">
        <w:t>1</w:t>
      </w:r>
      <w:r>
        <w:t>.</w:t>
      </w:r>
      <w:r w:rsidR="00D773C4">
        <w:t>12</w:t>
      </w:r>
      <w:r>
        <w:t>. Lớp vật lý</w:t>
      </w:r>
      <w:bookmarkEnd w:id="45"/>
      <w:bookmarkEnd w:id="46"/>
    </w:p>
    <w:p w14:paraId="08FAAEE5" w14:textId="5AFC7507" w:rsidR="00135278" w:rsidRDefault="0024586B" w:rsidP="00C509DB">
      <w:pPr>
        <w:pStyle w:val="u4"/>
        <w:spacing w:line="312" w:lineRule="auto"/>
      </w:pPr>
      <w:r>
        <w:rPr>
          <w:lang w:val="vi-VN"/>
        </w:rPr>
        <w:t xml:space="preserve"> </w:t>
      </w:r>
      <w:bookmarkStart w:id="47" w:name="_Toc197959941"/>
      <w:r w:rsidR="00542363">
        <w:t>Data Link Layer</w:t>
      </w:r>
      <w:bookmarkEnd w:id="47"/>
    </w:p>
    <w:p w14:paraId="6B9B5861" w14:textId="35AC30ED" w:rsidR="00157EE6" w:rsidRPr="00F921FF" w:rsidRDefault="00157EE6" w:rsidP="00C509DB">
      <w:pPr>
        <w:rPr>
          <w:lang w:val="en-US"/>
        </w:rPr>
      </w:pPr>
      <w:r w:rsidRPr="001E786D">
        <w:rPr>
          <w:bCs/>
        </w:rPr>
        <w:t>Lớp liên kết dữ liệu (Data Link Layer)</w:t>
      </w:r>
      <w:r w:rsidRPr="00157EE6">
        <w:t xml:space="preserve"> của CANopen, cũng được tiêu chuẩn hóa trong ISO 11898, quản lý việc truyền tải dữ liệu giữa các thiết bị trên mạng CAN. Lớp này bao gồm hai phần chính:</w:t>
      </w:r>
    </w:p>
    <w:p w14:paraId="39DBB1FC" w14:textId="77777777" w:rsidR="00E1587E" w:rsidRPr="00E1587E" w:rsidRDefault="009C0975" w:rsidP="00C509DB">
      <w:pPr>
        <w:pStyle w:val="oancuaDanhsach"/>
        <w:numPr>
          <w:ilvl w:val="0"/>
          <w:numId w:val="15"/>
        </w:numPr>
        <w:rPr>
          <w:lang w:val="en-US"/>
        </w:rPr>
      </w:pPr>
      <w:r w:rsidRPr="001E786D">
        <w:rPr>
          <w:lang w:val="en-US"/>
        </w:rPr>
        <w:t>LLC (Logical Link Control):</w:t>
      </w:r>
      <w:r w:rsidRPr="00E1587E">
        <w:rPr>
          <w:lang w:val="en-US"/>
        </w:rPr>
        <w:t xml:space="preserve"> </w:t>
      </w:r>
      <w:r w:rsidR="00E1587E" w:rsidRPr="00E1587E">
        <w:t>Đảm bảo truyền dữ liệu an toàn, kiểm tra và sửa lỗi trong quá trình truyền.</w:t>
      </w:r>
    </w:p>
    <w:p w14:paraId="6661D31B" w14:textId="24E43C15" w:rsidR="009C0975" w:rsidRPr="009C0975" w:rsidRDefault="009C0975" w:rsidP="00C509DB">
      <w:pPr>
        <w:pStyle w:val="oancuaDanhsach"/>
        <w:numPr>
          <w:ilvl w:val="0"/>
          <w:numId w:val="15"/>
        </w:numPr>
        <w:rPr>
          <w:lang w:val="en-US"/>
        </w:rPr>
      </w:pPr>
      <w:r w:rsidRPr="001E786D">
        <w:rPr>
          <w:lang w:val="en-US"/>
        </w:rPr>
        <w:t>MAC (Medium Access Control):</w:t>
      </w:r>
      <w:r w:rsidRPr="00971F9D">
        <w:t xml:space="preserve"> </w:t>
      </w:r>
      <w:r w:rsidR="00971F9D" w:rsidRPr="00971F9D">
        <w:t>Quản</w:t>
      </w:r>
      <w:r w:rsidRPr="00971F9D">
        <w:t xml:space="preserve"> lý truy cập vào môi trường truyền thông, </w:t>
      </w:r>
      <w:r w:rsidR="00971F9D" w:rsidRPr="00971F9D">
        <w:t xml:space="preserve">sử dụng quy tắc </w:t>
      </w:r>
      <w:r w:rsidR="00971F9D" w:rsidRPr="001E786D">
        <w:t>CSMA/C</w:t>
      </w:r>
      <w:r w:rsidR="00BD4764" w:rsidRPr="001E786D">
        <w:t>D</w:t>
      </w:r>
      <w:r w:rsidR="00971F9D" w:rsidRPr="00971F9D">
        <w:t xml:space="preserve"> </w:t>
      </w:r>
      <w:r w:rsidRPr="00971F9D">
        <w:t xml:space="preserve">để tránh xung đột </w:t>
      </w:r>
      <w:r w:rsidR="00971F9D" w:rsidRPr="00971F9D">
        <w:t>khi</w:t>
      </w:r>
      <w:r w:rsidRPr="00971F9D">
        <w:t xml:space="preserve"> gửi dữ liệu</w:t>
      </w:r>
      <w:r w:rsidR="00971F9D" w:rsidRPr="00971F9D">
        <w:t>.</w:t>
      </w:r>
    </w:p>
    <w:p w14:paraId="51EC9530" w14:textId="77777777" w:rsidR="009C0975" w:rsidRDefault="009C0975" w:rsidP="00C509DB">
      <w:pPr>
        <w:rPr>
          <w:lang w:val="en-US"/>
        </w:rPr>
      </w:pPr>
      <w:r w:rsidRPr="009C0975">
        <w:rPr>
          <w:lang w:val="en-US"/>
        </w:rPr>
        <w:t>Các cơ chế này giúp đảm bảo tính chính xác và độ tin cậy trong việc truyền tải thông tin qua mạng CANopen.</w:t>
      </w:r>
    </w:p>
    <w:p w14:paraId="70B8BD96" w14:textId="6B43041A" w:rsidR="00CD08AE" w:rsidRDefault="007A12FF" w:rsidP="00C509DB">
      <w:pPr>
        <w:jc w:val="center"/>
        <w:rPr>
          <w:lang w:val="en-US"/>
        </w:rPr>
      </w:pPr>
      <w:r>
        <w:object w:dxaOrig="8971" w:dyaOrig="1891" w14:anchorId="20515553">
          <v:shape id="_x0000_i1036" type="#_x0000_t75" style="width:446.55pt;height:93.45pt" o:ole="">
            <v:imagedata r:id="rId39" o:title=""/>
          </v:shape>
          <o:OLEObject Type="Embed" ProgID="Visio.Drawing.15" ShapeID="_x0000_i1036" DrawAspect="Content" ObjectID="_1809273424" r:id="rId40"/>
        </w:object>
      </w:r>
    </w:p>
    <w:p w14:paraId="47C48444" w14:textId="5100F5FC" w:rsidR="00CD08AE" w:rsidRDefault="00CD08AE" w:rsidP="00C509DB">
      <w:pPr>
        <w:pStyle w:val="Chuthich"/>
        <w:spacing w:line="312" w:lineRule="auto"/>
        <w:jc w:val="center"/>
        <w:rPr>
          <w:lang w:val="en-US"/>
        </w:rPr>
      </w:pPr>
      <w:bookmarkStart w:id="48" w:name="_Toc187677291"/>
      <w:bookmarkStart w:id="49" w:name="_Toc197959674"/>
      <w:r>
        <w:rPr>
          <w:lang w:val="en-US"/>
        </w:rPr>
        <w:t xml:space="preserve">Hình </w:t>
      </w:r>
      <w:r w:rsidR="0041585F">
        <w:rPr>
          <w:lang w:val="en-US"/>
        </w:rPr>
        <w:t>1</w:t>
      </w:r>
      <w:r w:rsidR="00AE1EC8">
        <w:rPr>
          <w:lang w:val="en-US"/>
        </w:rPr>
        <w:t>.</w:t>
      </w:r>
      <w:r w:rsidR="00D773C4">
        <w:rPr>
          <w:lang w:val="en-US"/>
        </w:rPr>
        <w:t>13</w:t>
      </w:r>
      <w:r>
        <w:rPr>
          <w:lang w:val="en-US"/>
        </w:rPr>
        <w:t xml:space="preserve">. </w:t>
      </w:r>
      <w:r w:rsidR="003D3059">
        <w:rPr>
          <w:lang w:val="en-US"/>
        </w:rPr>
        <w:t>Định dạng khung chuẩn CAN</w:t>
      </w:r>
      <w:bookmarkEnd w:id="48"/>
      <w:bookmarkEnd w:id="49"/>
    </w:p>
    <w:p w14:paraId="25C52DFA" w14:textId="2B661888" w:rsidR="0097670D" w:rsidRPr="0024586B" w:rsidRDefault="00C311C9" w:rsidP="00C509DB">
      <w:pPr>
        <w:pStyle w:val="u5"/>
        <w:numPr>
          <w:ilvl w:val="0"/>
          <w:numId w:val="0"/>
        </w:numPr>
        <w:ind w:left="862" w:hanging="720"/>
        <w:rPr>
          <w:b/>
          <w:bCs/>
        </w:rPr>
      </w:pPr>
      <w:r w:rsidRPr="0024586B">
        <w:rPr>
          <w:b/>
          <w:bCs/>
        </w:rPr>
        <w:t>Sơ đồ phân bổ mã định danh</w:t>
      </w:r>
    </w:p>
    <w:p w14:paraId="40655681" w14:textId="629A012F" w:rsidR="00766860" w:rsidRPr="00766860" w:rsidRDefault="004747CC" w:rsidP="00C509DB">
      <w:pPr>
        <w:rPr>
          <w:lang w:val="en-US"/>
        </w:rPr>
      </w:pPr>
      <w:r w:rsidRPr="004747CC">
        <w:t>Hệ thống phân bổ ID trong CANopen bao gồm hai thành phần chính</w:t>
      </w:r>
      <w:r w:rsidR="004649E8">
        <w:t>:</w:t>
      </w:r>
    </w:p>
    <w:p w14:paraId="0AB45B79" w14:textId="778F807A" w:rsidR="00766860" w:rsidRPr="00766860" w:rsidRDefault="004919EF" w:rsidP="00C509DB">
      <w:pPr>
        <w:numPr>
          <w:ilvl w:val="0"/>
          <w:numId w:val="16"/>
        </w:numPr>
        <w:rPr>
          <w:lang w:val="en-US"/>
        </w:rPr>
      </w:pPr>
      <w:r w:rsidRPr="00C12941">
        <w:rPr>
          <w:lang w:val="en-US"/>
        </w:rPr>
        <w:t>Function code:</w:t>
      </w:r>
      <w:r w:rsidR="00766860" w:rsidRPr="00766860">
        <w:rPr>
          <w:lang w:val="en-US"/>
        </w:rPr>
        <w:t xml:space="preserve"> xác định loại đối tượng giao tiếp, giúp phân loại các thông điệp dựa trên chức năng cụ thể.</w:t>
      </w:r>
    </w:p>
    <w:p w14:paraId="4425E4CF" w14:textId="02158E92" w:rsidR="00766860" w:rsidRPr="00766860" w:rsidRDefault="00766860" w:rsidP="00C509DB">
      <w:pPr>
        <w:numPr>
          <w:ilvl w:val="0"/>
          <w:numId w:val="16"/>
        </w:numPr>
        <w:rPr>
          <w:lang w:val="en-US"/>
        </w:rPr>
      </w:pPr>
      <w:r w:rsidRPr="00C12941">
        <w:rPr>
          <w:lang w:val="en-US"/>
        </w:rPr>
        <w:t>Module ID</w:t>
      </w:r>
      <w:r w:rsidR="003A4D72" w:rsidRPr="00C12941">
        <w:rPr>
          <w:lang w:val="en-US"/>
        </w:rPr>
        <w:t>:</w:t>
      </w:r>
      <w:r w:rsidRPr="00766860">
        <w:rPr>
          <w:lang w:val="en-US"/>
        </w:rPr>
        <w:t xml:space="preserve"> </w:t>
      </w:r>
      <w:r w:rsidR="00B15CBE">
        <w:rPr>
          <w:lang w:val="en-US"/>
        </w:rPr>
        <w:t>dùng</w:t>
      </w:r>
      <w:r w:rsidRPr="00766860">
        <w:rPr>
          <w:lang w:val="en-US"/>
        </w:rPr>
        <w:t xml:space="preserve"> để nhận diện từng thiết bị slave trong mạng, và chi tiết cấu trúc của nó được mô tả trong </w:t>
      </w:r>
      <w:r w:rsidR="00C97D77">
        <w:rPr>
          <w:lang w:val="en-US"/>
        </w:rPr>
        <w:t>Bảng</w:t>
      </w:r>
      <w:r w:rsidRPr="00766860">
        <w:rPr>
          <w:lang w:val="en-US"/>
        </w:rPr>
        <w:t xml:space="preserve"> </w:t>
      </w:r>
      <w:r w:rsidR="00B15CBE">
        <w:rPr>
          <w:lang w:val="en-US"/>
        </w:rPr>
        <w:t>2.1</w:t>
      </w:r>
      <w:r w:rsidRPr="00766860">
        <w:rPr>
          <w:lang w:val="en-US"/>
        </w:rPr>
        <w:t>.</w:t>
      </w:r>
    </w:p>
    <w:p w14:paraId="7CC7A759" w14:textId="4BA9A994" w:rsidR="00766860" w:rsidRDefault="005E1E97" w:rsidP="00C509DB">
      <w:pPr>
        <w:rPr>
          <w:lang w:val="en-US"/>
        </w:rPr>
      </w:pPr>
      <w:r w:rsidRPr="005E1E97">
        <w:lastRenderedPageBreak/>
        <w:t xml:space="preserve">Hệ thống </w:t>
      </w:r>
      <w:r w:rsidR="00766860" w:rsidRPr="005E1E97">
        <w:t>này cho phép master kết nối và trao đổi thông tin với tối đa 127 thiết bị slave, đảm bảo khả năng mở rộng và linh hoạt.</w:t>
      </w:r>
    </w:p>
    <w:p w14:paraId="49A25610" w14:textId="263E5FEF" w:rsidR="0033641D" w:rsidRDefault="005453D4" w:rsidP="00C509DB">
      <w:pPr>
        <w:ind w:firstLine="0"/>
        <w:rPr>
          <w:lang w:val="en-US"/>
        </w:rPr>
      </w:pPr>
      <w:r>
        <w:object w:dxaOrig="9151" w:dyaOrig="1905" w14:anchorId="3EDC5890">
          <v:shape id="_x0000_i1037" type="#_x0000_t75" style="width:461.1pt;height:93.45pt" o:ole="">
            <v:imagedata r:id="rId41" o:title=""/>
          </v:shape>
          <o:OLEObject Type="Embed" ProgID="Visio.Drawing.15" ShapeID="_x0000_i1037" DrawAspect="Content" ObjectID="_1809273425" r:id="rId42"/>
        </w:object>
      </w:r>
    </w:p>
    <w:p w14:paraId="0BB5841F" w14:textId="070A61CF" w:rsidR="00DA246D" w:rsidRPr="007A12FF" w:rsidRDefault="001E747E" w:rsidP="00C509DB">
      <w:pPr>
        <w:pStyle w:val="Chuthich"/>
        <w:spacing w:line="312" w:lineRule="auto"/>
        <w:jc w:val="center"/>
        <w:rPr>
          <w:lang w:val="vi-VN"/>
        </w:rPr>
      </w:pPr>
      <w:bookmarkStart w:id="50" w:name="_Toc187677292"/>
      <w:bookmarkStart w:id="51" w:name="_Toc197959675"/>
      <w:r>
        <w:t xml:space="preserve">Hình </w:t>
      </w:r>
      <w:r w:rsidR="0041585F">
        <w:t>1</w:t>
      </w:r>
      <w:r w:rsidR="00AE1EC8">
        <w:t>.</w:t>
      </w:r>
      <w:r w:rsidR="00D773C4">
        <w:t>14</w:t>
      </w:r>
      <w:r>
        <w:t xml:space="preserve">. </w:t>
      </w:r>
      <w:r w:rsidR="00950BF5">
        <w:t>Sơ đồ phân bổ định danh</w:t>
      </w:r>
      <w:r w:rsidR="008C2B85">
        <w:t xml:space="preserve"> mặc định</w:t>
      </w:r>
      <w:bookmarkEnd w:id="50"/>
      <w:bookmarkEnd w:id="51"/>
    </w:p>
    <w:p w14:paraId="4F5FEF90" w14:textId="0FDF7C70" w:rsidR="0041585F" w:rsidRDefault="0041585F" w:rsidP="00C509DB">
      <w:pPr>
        <w:pStyle w:val="Bang"/>
        <w:jc w:val="center"/>
      </w:pPr>
      <w:r>
        <w:t>Bảng 1.4. Bảng ánh xạ Function Code và COB-ID trong giao thức CANopen</w:t>
      </w:r>
    </w:p>
    <w:tbl>
      <w:tblPr>
        <w:tblStyle w:val="LiBang"/>
        <w:tblW w:w="0" w:type="auto"/>
        <w:tblLook w:val="04A0" w:firstRow="1" w:lastRow="0" w:firstColumn="1" w:lastColumn="0" w:noHBand="0" w:noVBand="1"/>
      </w:tblPr>
      <w:tblGrid>
        <w:gridCol w:w="1869"/>
        <w:gridCol w:w="1869"/>
        <w:gridCol w:w="1869"/>
        <w:gridCol w:w="1869"/>
        <w:gridCol w:w="1870"/>
      </w:tblGrid>
      <w:tr w:rsidR="00D64363" w14:paraId="237C8F78" w14:textId="77777777" w:rsidTr="0093422F">
        <w:tc>
          <w:tcPr>
            <w:tcW w:w="1869" w:type="dxa"/>
            <w:shd w:val="clear" w:color="auto" w:fill="D9D9D9" w:themeFill="background1" w:themeFillShade="D9"/>
          </w:tcPr>
          <w:p w14:paraId="471C8D60" w14:textId="2F28033A" w:rsidR="00D64363" w:rsidRPr="0093422F" w:rsidRDefault="00B17756" w:rsidP="00C509DB">
            <w:pPr>
              <w:spacing w:line="312" w:lineRule="auto"/>
              <w:ind w:firstLine="0"/>
              <w:jc w:val="center"/>
              <w:rPr>
                <w:b/>
                <w:bCs/>
                <w:lang w:val="en-US"/>
              </w:rPr>
            </w:pPr>
            <w:r w:rsidRPr="0093422F">
              <w:rPr>
                <w:b/>
                <w:bCs/>
                <w:lang w:val="en-US"/>
              </w:rPr>
              <w:t>Đối tượng</w:t>
            </w:r>
          </w:p>
        </w:tc>
        <w:tc>
          <w:tcPr>
            <w:tcW w:w="1869" w:type="dxa"/>
            <w:shd w:val="clear" w:color="auto" w:fill="D9D9D9" w:themeFill="background1" w:themeFillShade="D9"/>
          </w:tcPr>
          <w:p w14:paraId="4DA6587C" w14:textId="77777777" w:rsidR="00D64363" w:rsidRPr="0093422F" w:rsidRDefault="00B17756" w:rsidP="00C509DB">
            <w:pPr>
              <w:spacing w:line="312" w:lineRule="auto"/>
              <w:ind w:firstLine="0"/>
              <w:jc w:val="center"/>
              <w:rPr>
                <w:b/>
                <w:bCs/>
                <w:lang w:val="en-US"/>
              </w:rPr>
            </w:pPr>
            <w:r w:rsidRPr="0093422F">
              <w:rPr>
                <w:b/>
                <w:bCs/>
                <w:lang w:val="en-US"/>
              </w:rPr>
              <w:t>Function Code</w:t>
            </w:r>
          </w:p>
          <w:p w14:paraId="2D6867C7" w14:textId="0A736893" w:rsidR="00A251A5" w:rsidRPr="0093422F" w:rsidRDefault="00A251A5" w:rsidP="00C509DB">
            <w:pPr>
              <w:spacing w:line="312" w:lineRule="auto"/>
              <w:ind w:firstLine="0"/>
              <w:jc w:val="center"/>
              <w:rPr>
                <w:b/>
                <w:bCs/>
                <w:lang w:val="en-US"/>
              </w:rPr>
            </w:pPr>
            <w:r w:rsidRPr="0093422F">
              <w:rPr>
                <w:b/>
                <w:bCs/>
                <w:lang w:val="en-US"/>
              </w:rPr>
              <w:t>(</w:t>
            </w:r>
            <w:r w:rsidR="007B337A" w:rsidRPr="0093422F">
              <w:rPr>
                <w:b/>
                <w:bCs/>
                <w:lang w:val="en-US"/>
              </w:rPr>
              <w:t>binary)</w:t>
            </w:r>
          </w:p>
        </w:tc>
        <w:tc>
          <w:tcPr>
            <w:tcW w:w="3738" w:type="dxa"/>
            <w:gridSpan w:val="2"/>
            <w:shd w:val="clear" w:color="auto" w:fill="D9D9D9" w:themeFill="background1" w:themeFillShade="D9"/>
          </w:tcPr>
          <w:p w14:paraId="632124E4" w14:textId="0C398470" w:rsidR="00D64363" w:rsidRPr="0093422F" w:rsidRDefault="00326E7E" w:rsidP="00C509DB">
            <w:pPr>
              <w:spacing w:line="312" w:lineRule="auto"/>
              <w:ind w:firstLine="0"/>
              <w:jc w:val="center"/>
              <w:rPr>
                <w:b/>
                <w:bCs/>
                <w:lang w:val="en-US"/>
              </w:rPr>
            </w:pPr>
            <w:r w:rsidRPr="0093422F">
              <w:rPr>
                <w:b/>
                <w:bCs/>
                <w:lang w:val="en-US"/>
              </w:rPr>
              <w:t>Kết quả COB-ID</w:t>
            </w:r>
          </w:p>
        </w:tc>
        <w:tc>
          <w:tcPr>
            <w:tcW w:w="1870" w:type="dxa"/>
            <w:shd w:val="clear" w:color="auto" w:fill="D9D9D9" w:themeFill="background1" w:themeFillShade="D9"/>
          </w:tcPr>
          <w:p w14:paraId="09913A77" w14:textId="5F8D5F36" w:rsidR="00D64363" w:rsidRPr="0093422F" w:rsidRDefault="0093422F" w:rsidP="00C509DB">
            <w:pPr>
              <w:spacing w:line="312" w:lineRule="auto"/>
              <w:ind w:firstLine="0"/>
              <w:jc w:val="center"/>
              <w:rPr>
                <w:b/>
                <w:bCs/>
                <w:lang w:val="en-US"/>
              </w:rPr>
            </w:pPr>
            <w:r w:rsidRPr="0093422F">
              <w:rPr>
                <w:b/>
                <w:bCs/>
                <w:lang w:val="en-US"/>
              </w:rPr>
              <w:t>Thông số truyền thông tại chỉ mục</w:t>
            </w:r>
          </w:p>
        </w:tc>
      </w:tr>
      <w:tr w:rsidR="00D64363" w14:paraId="61E3ACB3" w14:textId="77777777" w:rsidTr="00D64363">
        <w:tc>
          <w:tcPr>
            <w:tcW w:w="1869" w:type="dxa"/>
          </w:tcPr>
          <w:p w14:paraId="7C98B6D2" w14:textId="0454F940" w:rsidR="00D64363" w:rsidRDefault="00113A10" w:rsidP="00C509DB">
            <w:pPr>
              <w:spacing w:line="312" w:lineRule="auto"/>
              <w:ind w:firstLine="0"/>
              <w:jc w:val="center"/>
              <w:rPr>
                <w:lang w:val="en-US"/>
              </w:rPr>
            </w:pPr>
            <w:r>
              <w:rPr>
                <w:lang w:val="en-US"/>
              </w:rPr>
              <w:t>NPM</w:t>
            </w:r>
          </w:p>
        </w:tc>
        <w:tc>
          <w:tcPr>
            <w:tcW w:w="1869" w:type="dxa"/>
          </w:tcPr>
          <w:p w14:paraId="09AA9A64" w14:textId="3C8CF28C" w:rsidR="00D64363" w:rsidRDefault="002A5AB5" w:rsidP="00C509DB">
            <w:pPr>
              <w:spacing w:line="312" w:lineRule="auto"/>
              <w:ind w:firstLine="0"/>
              <w:jc w:val="center"/>
              <w:rPr>
                <w:lang w:val="en-US"/>
              </w:rPr>
            </w:pPr>
            <w:r>
              <w:rPr>
                <w:lang w:val="en-US"/>
              </w:rPr>
              <w:t>0000</w:t>
            </w:r>
          </w:p>
        </w:tc>
        <w:tc>
          <w:tcPr>
            <w:tcW w:w="1869" w:type="dxa"/>
          </w:tcPr>
          <w:p w14:paraId="70F1AACB" w14:textId="24D0F526" w:rsidR="00D64363" w:rsidRDefault="003D19C1" w:rsidP="00C509DB">
            <w:pPr>
              <w:spacing w:line="312" w:lineRule="auto"/>
              <w:ind w:firstLine="0"/>
              <w:jc w:val="center"/>
              <w:rPr>
                <w:lang w:val="en-US"/>
              </w:rPr>
            </w:pPr>
            <w:r>
              <w:rPr>
                <w:lang w:val="en-US"/>
              </w:rPr>
              <w:t>0</w:t>
            </w:r>
          </w:p>
        </w:tc>
        <w:tc>
          <w:tcPr>
            <w:tcW w:w="1869" w:type="dxa"/>
          </w:tcPr>
          <w:p w14:paraId="02321DFE" w14:textId="77777777" w:rsidR="00D64363" w:rsidRDefault="00D64363" w:rsidP="00C509DB">
            <w:pPr>
              <w:spacing w:line="312" w:lineRule="auto"/>
              <w:ind w:firstLine="0"/>
              <w:jc w:val="center"/>
              <w:rPr>
                <w:lang w:val="en-US"/>
              </w:rPr>
            </w:pPr>
          </w:p>
        </w:tc>
        <w:tc>
          <w:tcPr>
            <w:tcW w:w="1870" w:type="dxa"/>
          </w:tcPr>
          <w:p w14:paraId="57B550A5" w14:textId="0B903C50" w:rsidR="00D64363" w:rsidRDefault="00FC4587" w:rsidP="00C509DB">
            <w:pPr>
              <w:spacing w:line="312" w:lineRule="auto"/>
              <w:ind w:firstLine="0"/>
              <w:jc w:val="center"/>
              <w:rPr>
                <w:lang w:val="en-US"/>
              </w:rPr>
            </w:pPr>
            <w:r>
              <w:rPr>
                <w:lang w:val="en-US"/>
              </w:rPr>
              <w:t>-</w:t>
            </w:r>
          </w:p>
        </w:tc>
      </w:tr>
      <w:tr w:rsidR="00D64363" w14:paraId="339C65A3" w14:textId="77777777" w:rsidTr="00D64363">
        <w:tc>
          <w:tcPr>
            <w:tcW w:w="1869" w:type="dxa"/>
          </w:tcPr>
          <w:p w14:paraId="766528F0" w14:textId="375D4E4F" w:rsidR="00D64363" w:rsidRDefault="00113A10" w:rsidP="00C509DB">
            <w:pPr>
              <w:spacing w:line="312" w:lineRule="auto"/>
              <w:ind w:firstLine="0"/>
              <w:jc w:val="center"/>
              <w:rPr>
                <w:lang w:val="en-US"/>
              </w:rPr>
            </w:pPr>
            <w:r>
              <w:rPr>
                <w:lang w:val="en-US"/>
              </w:rPr>
              <w:t>SYNC</w:t>
            </w:r>
          </w:p>
        </w:tc>
        <w:tc>
          <w:tcPr>
            <w:tcW w:w="1869" w:type="dxa"/>
          </w:tcPr>
          <w:p w14:paraId="21E07E31" w14:textId="2D29E977" w:rsidR="00D64363" w:rsidRDefault="002A5AB5" w:rsidP="00C509DB">
            <w:pPr>
              <w:spacing w:line="312" w:lineRule="auto"/>
              <w:ind w:firstLine="0"/>
              <w:jc w:val="center"/>
              <w:rPr>
                <w:lang w:val="en-US"/>
              </w:rPr>
            </w:pPr>
            <w:r>
              <w:rPr>
                <w:lang w:val="en-US"/>
              </w:rPr>
              <w:t>0001</w:t>
            </w:r>
          </w:p>
        </w:tc>
        <w:tc>
          <w:tcPr>
            <w:tcW w:w="1869" w:type="dxa"/>
          </w:tcPr>
          <w:p w14:paraId="3C55F325" w14:textId="12DC93D0" w:rsidR="00D64363" w:rsidRDefault="003D19C1" w:rsidP="00C509DB">
            <w:pPr>
              <w:spacing w:line="312" w:lineRule="auto"/>
              <w:ind w:firstLine="0"/>
              <w:jc w:val="center"/>
              <w:rPr>
                <w:lang w:val="en-US"/>
              </w:rPr>
            </w:pPr>
            <w:r>
              <w:rPr>
                <w:lang w:val="en-US"/>
              </w:rPr>
              <w:t>128</w:t>
            </w:r>
          </w:p>
        </w:tc>
        <w:tc>
          <w:tcPr>
            <w:tcW w:w="1869" w:type="dxa"/>
          </w:tcPr>
          <w:p w14:paraId="485DA802" w14:textId="541F4802" w:rsidR="00D64363" w:rsidRDefault="005B3544" w:rsidP="00C509DB">
            <w:pPr>
              <w:spacing w:line="312" w:lineRule="auto"/>
              <w:ind w:firstLine="0"/>
              <w:jc w:val="center"/>
              <w:rPr>
                <w:lang w:val="en-US"/>
              </w:rPr>
            </w:pPr>
            <w:r>
              <w:rPr>
                <w:lang w:val="en-US"/>
              </w:rPr>
              <w:t>(0080h)</w:t>
            </w:r>
          </w:p>
        </w:tc>
        <w:tc>
          <w:tcPr>
            <w:tcW w:w="1870" w:type="dxa"/>
          </w:tcPr>
          <w:p w14:paraId="4C033F33" w14:textId="2B961775" w:rsidR="00D64363" w:rsidRDefault="00FC4587" w:rsidP="00C509DB">
            <w:pPr>
              <w:spacing w:line="312" w:lineRule="auto"/>
              <w:ind w:firstLine="0"/>
              <w:jc w:val="center"/>
              <w:rPr>
                <w:lang w:val="en-US"/>
              </w:rPr>
            </w:pPr>
            <w:r>
              <w:rPr>
                <w:lang w:val="en-US"/>
              </w:rPr>
              <w:t>1005h</w:t>
            </w:r>
          </w:p>
        </w:tc>
      </w:tr>
      <w:tr w:rsidR="00D64363" w14:paraId="2AA9B33B" w14:textId="77777777" w:rsidTr="00D64363">
        <w:tc>
          <w:tcPr>
            <w:tcW w:w="1869" w:type="dxa"/>
          </w:tcPr>
          <w:p w14:paraId="11F3FD74" w14:textId="57A627A0" w:rsidR="00D64363" w:rsidRDefault="008739C1" w:rsidP="00C509DB">
            <w:pPr>
              <w:spacing w:line="312" w:lineRule="auto"/>
              <w:ind w:firstLine="0"/>
              <w:jc w:val="center"/>
              <w:rPr>
                <w:lang w:val="en-US"/>
              </w:rPr>
            </w:pPr>
            <w:r>
              <w:rPr>
                <w:lang w:val="en-US"/>
              </w:rPr>
              <w:t>EMERGENCY</w:t>
            </w:r>
          </w:p>
        </w:tc>
        <w:tc>
          <w:tcPr>
            <w:tcW w:w="1869" w:type="dxa"/>
          </w:tcPr>
          <w:p w14:paraId="584EF972" w14:textId="77777777" w:rsidR="00D64363" w:rsidRDefault="00D64363" w:rsidP="00C509DB">
            <w:pPr>
              <w:spacing w:line="312" w:lineRule="auto"/>
              <w:ind w:firstLine="0"/>
              <w:jc w:val="center"/>
              <w:rPr>
                <w:lang w:val="en-US"/>
              </w:rPr>
            </w:pPr>
          </w:p>
        </w:tc>
        <w:tc>
          <w:tcPr>
            <w:tcW w:w="1869" w:type="dxa"/>
          </w:tcPr>
          <w:p w14:paraId="68C46DFE" w14:textId="6FCD9A23" w:rsidR="00D64363" w:rsidRDefault="00A97409" w:rsidP="00C509DB">
            <w:pPr>
              <w:spacing w:line="312" w:lineRule="auto"/>
              <w:ind w:firstLine="0"/>
              <w:jc w:val="center"/>
              <w:rPr>
                <w:lang w:val="en-US"/>
              </w:rPr>
            </w:pPr>
            <w:r>
              <w:rPr>
                <w:lang w:val="en-US"/>
              </w:rPr>
              <w:t>129…255</w:t>
            </w:r>
          </w:p>
        </w:tc>
        <w:tc>
          <w:tcPr>
            <w:tcW w:w="1869" w:type="dxa"/>
          </w:tcPr>
          <w:p w14:paraId="52BC9279" w14:textId="3435F27E" w:rsidR="00D64363" w:rsidRDefault="005B3544" w:rsidP="00C509DB">
            <w:pPr>
              <w:spacing w:line="312" w:lineRule="auto"/>
              <w:ind w:firstLine="0"/>
              <w:jc w:val="center"/>
              <w:rPr>
                <w:lang w:val="en-US"/>
              </w:rPr>
            </w:pPr>
            <w:r>
              <w:rPr>
                <w:lang w:val="en-US"/>
              </w:rPr>
              <w:t>(0081h-00FFh)</w:t>
            </w:r>
          </w:p>
        </w:tc>
        <w:tc>
          <w:tcPr>
            <w:tcW w:w="1870" w:type="dxa"/>
          </w:tcPr>
          <w:p w14:paraId="274C06B2" w14:textId="5A866F58" w:rsidR="00D64363" w:rsidRDefault="00FC4587" w:rsidP="00C509DB">
            <w:pPr>
              <w:spacing w:line="312" w:lineRule="auto"/>
              <w:ind w:firstLine="0"/>
              <w:jc w:val="center"/>
              <w:rPr>
                <w:lang w:val="en-US"/>
              </w:rPr>
            </w:pPr>
            <w:r>
              <w:rPr>
                <w:lang w:val="en-US"/>
              </w:rPr>
              <w:t>1014h</w:t>
            </w:r>
          </w:p>
        </w:tc>
      </w:tr>
      <w:tr w:rsidR="00D64363" w14:paraId="0DF9201D" w14:textId="77777777" w:rsidTr="00D64363">
        <w:tc>
          <w:tcPr>
            <w:tcW w:w="1869" w:type="dxa"/>
          </w:tcPr>
          <w:p w14:paraId="4B4DACBC" w14:textId="3D5EFD3D" w:rsidR="00D64363" w:rsidRDefault="00CD641F" w:rsidP="00C509DB">
            <w:pPr>
              <w:spacing w:line="312" w:lineRule="auto"/>
              <w:ind w:firstLine="0"/>
              <w:jc w:val="center"/>
              <w:rPr>
                <w:lang w:val="en-US"/>
              </w:rPr>
            </w:pPr>
            <w:r>
              <w:rPr>
                <w:lang w:val="en-US"/>
              </w:rPr>
              <w:t>PD</w:t>
            </w:r>
            <w:r w:rsidR="00B17756">
              <w:rPr>
                <w:lang w:val="en-US"/>
              </w:rPr>
              <w:t>O1(tx)</w:t>
            </w:r>
          </w:p>
        </w:tc>
        <w:tc>
          <w:tcPr>
            <w:tcW w:w="1869" w:type="dxa"/>
          </w:tcPr>
          <w:p w14:paraId="7DE87B04" w14:textId="0E6A4367" w:rsidR="00D64363" w:rsidRDefault="002A5AB5" w:rsidP="00C509DB">
            <w:pPr>
              <w:spacing w:line="312" w:lineRule="auto"/>
              <w:ind w:firstLine="0"/>
              <w:jc w:val="center"/>
              <w:rPr>
                <w:lang w:val="en-US"/>
              </w:rPr>
            </w:pPr>
            <w:r>
              <w:rPr>
                <w:lang w:val="en-US"/>
              </w:rPr>
              <w:t>0011</w:t>
            </w:r>
          </w:p>
        </w:tc>
        <w:tc>
          <w:tcPr>
            <w:tcW w:w="1869" w:type="dxa"/>
          </w:tcPr>
          <w:p w14:paraId="5AC436AC" w14:textId="6FCC6B3D" w:rsidR="00D64363" w:rsidRDefault="00F9060B" w:rsidP="00C509DB">
            <w:pPr>
              <w:spacing w:line="312" w:lineRule="auto"/>
              <w:ind w:firstLine="0"/>
              <w:jc w:val="center"/>
              <w:rPr>
                <w:lang w:val="en-US"/>
              </w:rPr>
            </w:pPr>
            <w:r>
              <w:rPr>
                <w:lang w:val="en-US"/>
              </w:rPr>
              <w:t>385…511</w:t>
            </w:r>
          </w:p>
        </w:tc>
        <w:tc>
          <w:tcPr>
            <w:tcW w:w="1869" w:type="dxa"/>
          </w:tcPr>
          <w:p w14:paraId="347245D1" w14:textId="01E4F115" w:rsidR="00D64363" w:rsidRDefault="00CD7517" w:rsidP="00C509DB">
            <w:pPr>
              <w:spacing w:line="312" w:lineRule="auto"/>
              <w:ind w:firstLine="0"/>
              <w:jc w:val="center"/>
              <w:rPr>
                <w:lang w:val="en-US"/>
              </w:rPr>
            </w:pPr>
            <w:r>
              <w:rPr>
                <w:lang w:val="en-US"/>
              </w:rPr>
              <w:t>(</w:t>
            </w:r>
            <w:r w:rsidR="0000110F">
              <w:rPr>
                <w:lang w:val="en-US"/>
              </w:rPr>
              <w:t>0</w:t>
            </w:r>
            <w:r w:rsidR="00A84ABB">
              <w:rPr>
                <w:lang w:val="en-US"/>
              </w:rPr>
              <w:t>181h-</w:t>
            </w:r>
            <w:r w:rsidR="0000110F">
              <w:rPr>
                <w:lang w:val="en-US"/>
              </w:rPr>
              <w:t>01FFh</w:t>
            </w:r>
            <w:r>
              <w:rPr>
                <w:lang w:val="en-US"/>
              </w:rPr>
              <w:t>)</w:t>
            </w:r>
          </w:p>
        </w:tc>
        <w:tc>
          <w:tcPr>
            <w:tcW w:w="1870" w:type="dxa"/>
          </w:tcPr>
          <w:p w14:paraId="1EED3AE5" w14:textId="42B1F0F9" w:rsidR="00D64363" w:rsidRDefault="00FC4587" w:rsidP="00C509DB">
            <w:pPr>
              <w:spacing w:line="312" w:lineRule="auto"/>
              <w:ind w:firstLine="0"/>
              <w:jc w:val="center"/>
              <w:rPr>
                <w:lang w:val="en-US"/>
              </w:rPr>
            </w:pPr>
            <w:r>
              <w:rPr>
                <w:lang w:val="en-US"/>
              </w:rPr>
              <w:t>1800h</w:t>
            </w:r>
          </w:p>
        </w:tc>
      </w:tr>
      <w:tr w:rsidR="00D64363" w14:paraId="0A9EC269" w14:textId="77777777" w:rsidTr="00D64363">
        <w:tc>
          <w:tcPr>
            <w:tcW w:w="1869" w:type="dxa"/>
          </w:tcPr>
          <w:p w14:paraId="29519F80" w14:textId="47450411" w:rsidR="00D64363" w:rsidRDefault="00B17756" w:rsidP="00C509DB">
            <w:pPr>
              <w:spacing w:line="312" w:lineRule="auto"/>
              <w:ind w:firstLine="0"/>
              <w:jc w:val="center"/>
              <w:rPr>
                <w:lang w:val="en-US"/>
              </w:rPr>
            </w:pPr>
            <w:r>
              <w:rPr>
                <w:lang w:val="en-US"/>
              </w:rPr>
              <w:t>PDO1(rx)</w:t>
            </w:r>
          </w:p>
        </w:tc>
        <w:tc>
          <w:tcPr>
            <w:tcW w:w="1869" w:type="dxa"/>
          </w:tcPr>
          <w:p w14:paraId="3B60B65C" w14:textId="63ACE3CE" w:rsidR="00D64363" w:rsidRDefault="003D19C1" w:rsidP="00C509DB">
            <w:pPr>
              <w:spacing w:line="312" w:lineRule="auto"/>
              <w:ind w:firstLine="0"/>
              <w:jc w:val="center"/>
              <w:rPr>
                <w:lang w:val="en-US"/>
              </w:rPr>
            </w:pPr>
            <w:r>
              <w:rPr>
                <w:lang w:val="en-US"/>
              </w:rPr>
              <w:t>0100</w:t>
            </w:r>
          </w:p>
        </w:tc>
        <w:tc>
          <w:tcPr>
            <w:tcW w:w="1869" w:type="dxa"/>
          </w:tcPr>
          <w:p w14:paraId="0840BE7E" w14:textId="7BD7BA1A" w:rsidR="00D64363" w:rsidRDefault="00595516" w:rsidP="00C509DB">
            <w:pPr>
              <w:spacing w:line="312" w:lineRule="auto"/>
              <w:ind w:firstLine="0"/>
              <w:jc w:val="center"/>
              <w:rPr>
                <w:lang w:val="en-US"/>
              </w:rPr>
            </w:pPr>
            <w:r>
              <w:rPr>
                <w:lang w:val="en-US"/>
              </w:rPr>
              <w:t>513…639</w:t>
            </w:r>
          </w:p>
        </w:tc>
        <w:tc>
          <w:tcPr>
            <w:tcW w:w="1869" w:type="dxa"/>
          </w:tcPr>
          <w:p w14:paraId="36D89DCC" w14:textId="1F78D6C6" w:rsidR="00D64363" w:rsidRDefault="00CB150F" w:rsidP="00C509DB">
            <w:pPr>
              <w:spacing w:line="312" w:lineRule="auto"/>
              <w:ind w:firstLine="0"/>
              <w:jc w:val="center"/>
              <w:rPr>
                <w:lang w:val="en-US"/>
              </w:rPr>
            </w:pPr>
            <w:r>
              <w:rPr>
                <w:lang w:val="en-US"/>
              </w:rPr>
              <w:t>(</w:t>
            </w:r>
            <w:r w:rsidR="00121879">
              <w:rPr>
                <w:lang w:val="en-US"/>
              </w:rPr>
              <w:t>0201h-</w:t>
            </w:r>
            <w:r w:rsidR="00CD7517">
              <w:rPr>
                <w:lang w:val="en-US"/>
              </w:rPr>
              <w:t>027Fh</w:t>
            </w:r>
            <w:r>
              <w:rPr>
                <w:lang w:val="en-US"/>
              </w:rPr>
              <w:t>)</w:t>
            </w:r>
          </w:p>
        </w:tc>
        <w:tc>
          <w:tcPr>
            <w:tcW w:w="1870" w:type="dxa"/>
          </w:tcPr>
          <w:p w14:paraId="2F2A7387" w14:textId="52CF55B2" w:rsidR="00D64363" w:rsidRDefault="00FC4587" w:rsidP="00C509DB">
            <w:pPr>
              <w:spacing w:line="312" w:lineRule="auto"/>
              <w:ind w:firstLine="0"/>
              <w:jc w:val="center"/>
              <w:rPr>
                <w:lang w:val="en-US"/>
              </w:rPr>
            </w:pPr>
            <w:r>
              <w:rPr>
                <w:lang w:val="en-US"/>
              </w:rPr>
              <w:t>1400h</w:t>
            </w:r>
          </w:p>
        </w:tc>
      </w:tr>
      <w:tr w:rsidR="00B17756" w14:paraId="24D8ECCD" w14:textId="77777777" w:rsidTr="00D64363">
        <w:tc>
          <w:tcPr>
            <w:tcW w:w="1869" w:type="dxa"/>
          </w:tcPr>
          <w:p w14:paraId="0794EABF" w14:textId="18AC9647" w:rsidR="00B17756" w:rsidRDefault="00B17756" w:rsidP="00C509DB">
            <w:pPr>
              <w:spacing w:line="312" w:lineRule="auto"/>
              <w:ind w:firstLine="0"/>
              <w:jc w:val="center"/>
              <w:rPr>
                <w:lang w:val="en-US"/>
              </w:rPr>
            </w:pPr>
            <w:r>
              <w:rPr>
                <w:lang w:val="en-US"/>
              </w:rPr>
              <w:t>PDO2(tx)</w:t>
            </w:r>
          </w:p>
        </w:tc>
        <w:tc>
          <w:tcPr>
            <w:tcW w:w="1869" w:type="dxa"/>
          </w:tcPr>
          <w:p w14:paraId="76FE687E" w14:textId="56D95B45" w:rsidR="00B17756" w:rsidRDefault="003D19C1" w:rsidP="00C509DB">
            <w:pPr>
              <w:spacing w:line="312" w:lineRule="auto"/>
              <w:ind w:firstLine="0"/>
              <w:jc w:val="center"/>
              <w:rPr>
                <w:lang w:val="en-US"/>
              </w:rPr>
            </w:pPr>
            <w:r>
              <w:rPr>
                <w:lang w:val="en-US"/>
              </w:rPr>
              <w:t>0101</w:t>
            </w:r>
          </w:p>
        </w:tc>
        <w:tc>
          <w:tcPr>
            <w:tcW w:w="1869" w:type="dxa"/>
          </w:tcPr>
          <w:p w14:paraId="18FB9214" w14:textId="23ED3B11" w:rsidR="00B17756" w:rsidRDefault="00086838" w:rsidP="00C509DB">
            <w:pPr>
              <w:spacing w:line="312" w:lineRule="auto"/>
              <w:ind w:firstLine="0"/>
              <w:jc w:val="center"/>
              <w:rPr>
                <w:lang w:val="en-US"/>
              </w:rPr>
            </w:pPr>
            <w:r>
              <w:rPr>
                <w:lang w:val="en-US"/>
              </w:rPr>
              <w:t>641…</w:t>
            </w:r>
            <w:r w:rsidR="00BB0A1C">
              <w:rPr>
                <w:lang w:val="en-US"/>
              </w:rPr>
              <w:t>8767</w:t>
            </w:r>
          </w:p>
        </w:tc>
        <w:tc>
          <w:tcPr>
            <w:tcW w:w="1869" w:type="dxa"/>
          </w:tcPr>
          <w:p w14:paraId="061FB6C0" w14:textId="5F16B270" w:rsidR="00B17756" w:rsidRDefault="00CB150F" w:rsidP="00C509DB">
            <w:pPr>
              <w:spacing w:line="312" w:lineRule="auto"/>
              <w:ind w:firstLine="0"/>
              <w:jc w:val="center"/>
              <w:rPr>
                <w:lang w:val="en-US"/>
              </w:rPr>
            </w:pPr>
            <w:r>
              <w:rPr>
                <w:lang w:val="en-US"/>
              </w:rPr>
              <w:t>(0281h-02FFh)</w:t>
            </w:r>
          </w:p>
        </w:tc>
        <w:tc>
          <w:tcPr>
            <w:tcW w:w="1870" w:type="dxa"/>
          </w:tcPr>
          <w:p w14:paraId="09B2A10C" w14:textId="03EE597C" w:rsidR="00B17756" w:rsidRDefault="00FC4587" w:rsidP="00C509DB">
            <w:pPr>
              <w:spacing w:line="312" w:lineRule="auto"/>
              <w:ind w:firstLine="0"/>
              <w:jc w:val="center"/>
              <w:rPr>
                <w:lang w:val="en-US"/>
              </w:rPr>
            </w:pPr>
            <w:r>
              <w:rPr>
                <w:lang w:val="en-US"/>
              </w:rPr>
              <w:t>1801h</w:t>
            </w:r>
          </w:p>
        </w:tc>
      </w:tr>
      <w:tr w:rsidR="00B17756" w14:paraId="1246F818" w14:textId="77777777" w:rsidTr="00D64363">
        <w:tc>
          <w:tcPr>
            <w:tcW w:w="1869" w:type="dxa"/>
          </w:tcPr>
          <w:p w14:paraId="31014B17" w14:textId="1F707615" w:rsidR="00B17756" w:rsidRDefault="00B17756" w:rsidP="00C509DB">
            <w:pPr>
              <w:spacing w:line="312" w:lineRule="auto"/>
              <w:ind w:firstLine="0"/>
              <w:jc w:val="center"/>
              <w:rPr>
                <w:lang w:val="en-US"/>
              </w:rPr>
            </w:pPr>
            <w:r>
              <w:rPr>
                <w:lang w:val="en-US"/>
              </w:rPr>
              <w:t>PDO2(rx)</w:t>
            </w:r>
          </w:p>
        </w:tc>
        <w:tc>
          <w:tcPr>
            <w:tcW w:w="1869" w:type="dxa"/>
          </w:tcPr>
          <w:p w14:paraId="19AA8A4C" w14:textId="2EAD9FAB" w:rsidR="00B17756" w:rsidRDefault="003D19C1" w:rsidP="00C509DB">
            <w:pPr>
              <w:spacing w:line="312" w:lineRule="auto"/>
              <w:ind w:firstLine="0"/>
              <w:jc w:val="center"/>
              <w:rPr>
                <w:lang w:val="en-US"/>
              </w:rPr>
            </w:pPr>
            <w:r>
              <w:rPr>
                <w:lang w:val="en-US"/>
              </w:rPr>
              <w:t>0110</w:t>
            </w:r>
          </w:p>
        </w:tc>
        <w:tc>
          <w:tcPr>
            <w:tcW w:w="1869" w:type="dxa"/>
          </w:tcPr>
          <w:p w14:paraId="3E885063" w14:textId="33B0D0E3" w:rsidR="00B17756" w:rsidRDefault="00462AE9" w:rsidP="00C509DB">
            <w:pPr>
              <w:spacing w:line="312" w:lineRule="auto"/>
              <w:ind w:firstLine="0"/>
              <w:jc w:val="center"/>
              <w:rPr>
                <w:lang w:val="en-US"/>
              </w:rPr>
            </w:pPr>
            <w:r>
              <w:rPr>
                <w:lang w:val="en-US"/>
              </w:rPr>
              <w:t>769…</w:t>
            </w:r>
            <w:r w:rsidR="001B2E6A">
              <w:rPr>
                <w:lang w:val="en-US"/>
              </w:rPr>
              <w:t>895</w:t>
            </w:r>
          </w:p>
        </w:tc>
        <w:tc>
          <w:tcPr>
            <w:tcW w:w="1869" w:type="dxa"/>
          </w:tcPr>
          <w:p w14:paraId="0E80CA72" w14:textId="7308B6BA" w:rsidR="00B17756" w:rsidRDefault="00AD2C42" w:rsidP="00C509DB">
            <w:pPr>
              <w:spacing w:line="312" w:lineRule="auto"/>
              <w:ind w:firstLine="0"/>
              <w:jc w:val="center"/>
              <w:rPr>
                <w:lang w:val="en-US"/>
              </w:rPr>
            </w:pPr>
            <w:r>
              <w:rPr>
                <w:lang w:val="en-US"/>
              </w:rPr>
              <w:t>(0301h-037Fh)</w:t>
            </w:r>
          </w:p>
        </w:tc>
        <w:tc>
          <w:tcPr>
            <w:tcW w:w="1870" w:type="dxa"/>
          </w:tcPr>
          <w:p w14:paraId="7DE34124" w14:textId="549BEAC8" w:rsidR="00B17756" w:rsidRDefault="00FC4587" w:rsidP="00C509DB">
            <w:pPr>
              <w:spacing w:line="312" w:lineRule="auto"/>
              <w:ind w:firstLine="0"/>
              <w:jc w:val="center"/>
              <w:rPr>
                <w:lang w:val="en-US"/>
              </w:rPr>
            </w:pPr>
            <w:r>
              <w:rPr>
                <w:lang w:val="en-US"/>
              </w:rPr>
              <w:t>1401h</w:t>
            </w:r>
          </w:p>
        </w:tc>
      </w:tr>
      <w:tr w:rsidR="00B17756" w14:paraId="1B64EF2E" w14:textId="77777777" w:rsidTr="00D64363">
        <w:tc>
          <w:tcPr>
            <w:tcW w:w="1869" w:type="dxa"/>
          </w:tcPr>
          <w:p w14:paraId="47A8677E" w14:textId="51D2F3ED" w:rsidR="00B17756" w:rsidRDefault="00B17756" w:rsidP="00C509DB">
            <w:pPr>
              <w:spacing w:line="312" w:lineRule="auto"/>
              <w:ind w:firstLine="0"/>
              <w:jc w:val="center"/>
              <w:rPr>
                <w:lang w:val="en-US"/>
              </w:rPr>
            </w:pPr>
            <w:r>
              <w:rPr>
                <w:lang w:val="en-US"/>
              </w:rPr>
              <w:t>PDO3(tx)</w:t>
            </w:r>
          </w:p>
        </w:tc>
        <w:tc>
          <w:tcPr>
            <w:tcW w:w="1869" w:type="dxa"/>
          </w:tcPr>
          <w:p w14:paraId="22971E26" w14:textId="7762B71C" w:rsidR="00B17756" w:rsidRDefault="003D19C1" w:rsidP="00C509DB">
            <w:pPr>
              <w:spacing w:line="312" w:lineRule="auto"/>
              <w:ind w:firstLine="0"/>
              <w:jc w:val="center"/>
              <w:rPr>
                <w:lang w:val="en-US"/>
              </w:rPr>
            </w:pPr>
            <w:r>
              <w:rPr>
                <w:lang w:val="en-US"/>
              </w:rPr>
              <w:t>0111</w:t>
            </w:r>
          </w:p>
        </w:tc>
        <w:tc>
          <w:tcPr>
            <w:tcW w:w="1869" w:type="dxa"/>
          </w:tcPr>
          <w:p w14:paraId="1A6C5553" w14:textId="3D318DFA" w:rsidR="00B17756" w:rsidRDefault="00583732" w:rsidP="00C509DB">
            <w:pPr>
              <w:spacing w:line="312" w:lineRule="auto"/>
              <w:ind w:firstLine="0"/>
              <w:jc w:val="center"/>
              <w:rPr>
                <w:lang w:val="en-US"/>
              </w:rPr>
            </w:pPr>
            <w:r>
              <w:rPr>
                <w:lang w:val="en-US"/>
              </w:rPr>
              <w:t>897…</w:t>
            </w:r>
            <w:r w:rsidR="00BC5D20">
              <w:rPr>
                <w:lang w:val="en-US"/>
              </w:rPr>
              <w:t>1023</w:t>
            </w:r>
          </w:p>
        </w:tc>
        <w:tc>
          <w:tcPr>
            <w:tcW w:w="1869" w:type="dxa"/>
          </w:tcPr>
          <w:p w14:paraId="49120980" w14:textId="70205A04" w:rsidR="00B17756" w:rsidRDefault="004D4DD3" w:rsidP="00C509DB">
            <w:pPr>
              <w:spacing w:line="312" w:lineRule="auto"/>
              <w:ind w:firstLine="0"/>
              <w:jc w:val="center"/>
              <w:rPr>
                <w:lang w:val="en-US"/>
              </w:rPr>
            </w:pPr>
            <w:r>
              <w:rPr>
                <w:lang w:val="en-US"/>
              </w:rPr>
              <w:t>(0381h-03FFh)</w:t>
            </w:r>
          </w:p>
        </w:tc>
        <w:tc>
          <w:tcPr>
            <w:tcW w:w="1870" w:type="dxa"/>
          </w:tcPr>
          <w:p w14:paraId="54033DC1" w14:textId="71BEEEA4" w:rsidR="00B17756" w:rsidRDefault="008B6464" w:rsidP="00C509DB">
            <w:pPr>
              <w:spacing w:line="312" w:lineRule="auto"/>
              <w:ind w:firstLine="0"/>
              <w:jc w:val="center"/>
              <w:rPr>
                <w:lang w:val="en-US"/>
              </w:rPr>
            </w:pPr>
            <w:r>
              <w:rPr>
                <w:lang w:val="en-US"/>
              </w:rPr>
              <w:t>1802h</w:t>
            </w:r>
          </w:p>
        </w:tc>
      </w:tr>
      <w:tr w:rsidR="00B17756" w14:paraId="60D6DE89" w14:textId="77777777" w:rsidTr="00D64363">
        <w:tc>
          <w:tcPr>
            <w:tcW w:w="1869" w:type="dxa"/>
          </w:tcPr>
          <w:p w14:paraId="0A3877EE" w14:textId="731C96E8" w:rsidR="00B17756" w:rsidRDefault="00B17756" w:rsidP="00C509DB">
            <w:pPr>
              <w:spacing w:line="312" w:lineRule="auto"/>
              <w:ind w:firstLine="0"/>
              <w:jc w:val="center"/>
              <w:rPr>
                <w:lang w:val="en-US"/>
              </w:rPr>
            </w:pPr>
            <w:r>
              <w:rPr>
                <w:lang w:val="en-US"/>
              </w:rPr>
              <w:t>PDO3(rx)</w:t>
            </w:r>
          </w:p>
        </w:tc>
        <w:tc>
          <w:tcPr>
            <w:tcW w:w="1869" w:type="dxa"/>
          </w:tcPr>
          <w:p w14:paraId="335D8C20" w14:textId="0832FE72" w:rsidR="00B17756" w:rsidRDefault="003D19C1" w:rsidP="00C509DB">
            <w:pPr>
              <w:spacing w:line="312" w:lineRule="auto"/>
              <w:ind w:firstLine="0"/>
              <w:jc w:val="center"/>
              <w:rPr>
                <w:lang w:val="en-US"/>
              </w:rPr>
            </w:pPr>
            <w:r>
              <w:rPr>
                <w:lang w:val="en-US"/>
              </w:rPr>
              <w:t>1000</w:t>
            </w:r>
          </w:p>
        </w:tc>
        <w:tc>
          <w:tcPr>
            <w:tcW w:w="1869" w:type="dxa"/>
          </w:tcPr>
          <w:p w14:paraId="26D576FA" w14:textId="29D33E43" w:rsidR="00B17756" w:rsidRDefault="00837C1E" w:rsidP="00C509DB">
            <w:pPr>
              <w:spacing w:line="312" w:lineRule="auto"/>
              <w:ind w:firstLine="0"/>
              <w:jc w:val="center"/>
              <w:rPr>
                <w:lang w:val="en-US"/>
              </w:rPr>
            </w:pPr>
            <w:r>
              <w:rPr>
                <w:lang w:val="en-US"/>
              </w:rPr>
              <w:t>1025</w:t>
            </w:r>
            <w:r w:rsidR="0071300E">
              <w:rPr>
                <w:lang w:val="en-US"/>
              </w:rPr>
              <w:t>…1151</w:t>
            </w:r>
          </w:p>
        </w:tc>
        <w:tc>
          <w:tcPr>
            <w:tcW w:w="1869" w:type="dxa"/>
          </w:tcPr>
          <w:p w14:paraId="66421602" w14:textId="3407E5E0" w:rsidR="00B17756" w:rsidRDefault="004D4DD3" w:rsidP="00C509DB">
            <w:pPr>
              <w:spacing w:line="312" w:lineRule="auto"/>
              <w:ind w:firstLine="0"/>
              <w:jc w:val="center"/>
              <w:rPr>
                <w:lang w:val="en-US"/>
              </w:rPr>
            </w:pPr>
            <w:r>
              <w:rPr>
                <w:lang w:val="en-US"/>
              </w:rPr>
              <w:t>(0401h-047Fh)</w:t>
            </w:r>
          </w:p>
        </w:tc>
        <w:tc>
          <w:tcPr>
            <w:tcW w:w="1870" w:type="dxa"/>
          </w:tcPr>
          <w:p w14:paraId="1053259E" w14:textId="1511C071" w:rsidR="00B17756" w:rsidRDefault="008B6464" w:rsidP="00C509DB">
            <w:pPr>
              <w:spacing w:line="312" w:lineRule="auto"/>
              <w:ind w:firstLine="0"/>
              <w:jc w:val="center"/>
              <w:rPr>
                <w:lang w:val="en-US"/>
              </w:rPr>
            </w:pPr>
            <w:r>
              <w:rPr>
                <w:lang w:val="en-US"/>
              </w:rPr>
              <w:t>1402h</w:t>
            </w:r>
          </w:p>
        </w:tc>
      </w:tr>
      <w:tr w:rsidR="00B17756" w14:paraId="75666139" w14:textId="77777777" w:rsidTr="00D64363">
        <w:tc>
          <w:tcPr>
            <w:tcW w:w="1869" w:type="dxa"/>
          </w:tcPr>
          <w:p w14:paraId="2E241A31" w14:textId="5CBC6FB4" w:rsidR="00B17756" w:rsidRDefault="00B17756" w:rsidP="00C509DB">
            <w:pPr>
              <w:spacing w:line="312" w:lineRule="auto"/>
              <w:ind w:firstLine="0"/>
              <w:jc w:val="center"/>
              <w:rPr>
                <w:lang w:val="en-US"/>
              </w:rPr>
            </w:pPr>
            <w:r>
              <w:rPr>
                <w:lang w:val="en-US"/>
              </w:rPr>
              <w:t>PDO4(tx)</w:t>
            </w:r>
          </w:p>
        </w:tc>
        <w:tc>
          <w:tcPr>
            <w:tcW w:w="1869" w:type="dxa"/>
          </w:tcPr>
          <w:p w14:paraId="3A0D9D46" w14:textId="270E6B0E" w:rsidR="00B17756" w:rsidRDefault="003D19C1" w:rsidP="00C509DB">
            <w:pPr>
              <w:spacing w:line="312" w:lineRule="auto"/>
              <w:ind w:firstLine="0"/>
              <w:jc w:val="center"/>
              <w:rPr>
                <w:lang w:val="en-US"/>
              </w:rPr>
            </w:pPr>
            <w:r>
              <w:rPr>
                <w:lang w:val="en-US"/>
              </w:rPr>
              <w:t>1001</w:t>
            </w:r>
          </w:p>
        </w:tc>
        <w:tc>
          <w:tcPr>
            <w:tcW w:w="1869" w:type="dxa"/>
          </w:tcPr>
          <w:p w14:paraId="3757473E" w14:textId="5147159E" w:rsidR="00B17756" w:rsidRDefault="00AB4F1C" w:rsidP="00C509DB">
            <w:pPr>
              <w:spacing w:line="312" w:lineRule="auto"/>
              <w:ind w:firstLine="0"/>
              <w:jc w:val="center"/>
              <w:rPr>
                <w:lang w:val="en-US"/>
              </w:rPr>
            </w:pPr>
            <w:r>
              <w:rPr>
                <w:lang w:val="en-US"/>
              </w:rPr>
              <w:t>1153</w:t>
            </w:r>
            <w:r w:rsidR="00E3781E">
              <w:rPr>
                <w:lang w:val="en-US"/>
              </w:rPr>
              <w:t>…</w:t>
            </w:r>
            <w:r w:rsidR="007B65C3">
              <w:rPr>
                <w:lang w:val="en-US"/>
              </w:rPr>
              <w:t>1279</w:t>
            </w:r>
          </w:p>
        </w:tc>
        <w:tc>
          <w:tcPr>
            <w:tcW w:w="1869" w:type="dxa"/>
          </w:tcPr>
          <w:p w14:paraId="2A54F3EF" w14:textId="1637BC11" w:rsidR="00B17756" w:rsidRDefault="00E33D03" w:rsidP="00C509DB">
            <w:pPr>
              <w:spacing w:line="312" w:lineRule="auto"/>
              <w:ind w:firstLine="0"/>
              <w:jc w:val="center"/>
              <w:rPr>
                <w:lang w:val="en-US"/>
              </w:rPr>
            </w:pPr>
            <w:r>
              <w:rPr>
                <w:lang w:val="en-US"/>
              </w:rPr>
              <w:t>(0481h-</w:t>
            </w:r>
            <w:r w:rsidR="008E761D">
              <w:rPr>
                <w:lang w:val="en-US"/>
              </w:rPr>
              <w:t>04FFh</w:t>
            </w:r>
            <w:r>
              <w:rPr>
                <w:lang w:val="en-US"/>
              </w:rPr>
              <w:t>)</w:t>
            </w:r>
          </w:p>
        </w:tc>
        <w:tc>
          <w:tcPr>
            <w:tcW w:w="1870" w:type="dxa"/>
          </w:tcPr>
          <w:p w14:paraId="181EEC92" w14:textId="17906E61" w:rsidR="00B17756" w:rsidRDefault="008B6464" w:rsidP="00C509DB">
            <w:pPr>
              <w:spacing w:line="312" w:lineRule="auto"/>
              <w:ind w:firstLine="0"/>
              <w:jc w:val="center"/>
              <w:rPr>
                <w:lang w:val="en-US"/>
              </w:rPr>
            </w:pPr>
            <w:r>
              <w:rPr>
                <w:lang w:val="en-US"/>
              </w:rPr>
              <w:t>1803h</w:t>
            </w:r>
          </w:p>
        </w:tc>
      </w:tr>
      <w:tr w:rsidR="00B17756" w14:paraId="09D0AF28" w14:textId="77777777" w:rsidTr="00D64363">
        <w:tc>
          <w:tcPr>
            <w:tcW w:w="1869" w:type="dxa"/>
          </w:tcPr>
          <w:p w14:paraId="73ACACC8" w14:textId="21F069A8" w:rsidR="00B17756" w:rsidRDefault="00B17756" w:rsidP="00C509DB">
            <w:pPr>
              <w:spacing w:line="312" w:lineRule="auto"/>
              <w:ind w:firstLine="0"/>
              <w:jc w:val="center"/>
              <w:rPr>
                <w:lang w:val="en-US"/>
              </w:rPr>
            </w:pPr>
            <w:r>
              <w:rPr>
                <w:lang w:val="en-US"/>
              </w:rPr>
              <w:t>PDO4(rx)</w:t>
            </w:r>
          </w:p>
        </w:tc>
        <w:tc>
          <w:tcPr>
            <w:tcW w:w="1869" w:type="dxa"/>
          </w:tcPr>
          <w:p w14:paraId="426D7635" w14:textId="23A829F3" w:rsidR="00B17756" w:rsidRDefault="003D19C1" w:rsidP="00C509DB">
            <w:pPr>
              <w:spacing w:line="312" w:lineRule="auto"/>
              <w:ind w:firstLine="0"/>
              <w:jc w:val="center"/>
              <w:rPr>
                <w:lang w:val="en-US"/>
              </w:rPr>
            </w:pPr>
            <w:r>
              <w:rPr>
                <w:lang w:val="en-US"/>
              </w:rPr>
              <w:t>1010</w:t>
            </w:r>
          </w:p>
        </w:tc>
        <w:tc>
          <w:tcPr>
            <w:tcW w:w="1869" w:type="dxa"/>
          </w:tcPr>
          <w:p w14:paraId="7C5CAB56" w14:textId="328C7B28" w:rsidR="00B17756" w:rsidRDefault="006F0811" w:rsidP="00C509DB">
            <w:pPr>
              <w:spacing w:line="312" w:lineRule="auto"/>
              <w:ind w:firstLine="0"/>
              <w:jc w:val="center"/>
              <w:rPr>
                <w:lang w:val="en-US"/>
              </w:rPr>
            </w:pPr>
            <w:r>
              <w:rPr>
                <w:lang w:val="en-US"/>
              </w:rPr>
              <w:t>1281…</w:t>
            </w:r>
            <w:r w:rsidR="00736F7B">
              <w:rPr>
                <w:lang w:val="en-US"/>
              </w:rPr>
              <w:t>1407</w:t>
            </w:r>
          </w:p>
        </w:tc>
        <w:tc>
          <w:tcPr>
            <w:tcW w:w="1869" w:type="dxa"/>
          </w:tcPr>
          <w:p w14:paraId="0A260B84" w14:textId="2DE6976A" w:rsidR="00B17756" w:rsidRDefault="00605252" w:rsidP="00C509DB">
            <w:pPr>
              <w:spacing w:line="312" w:lineRule="auto"/>
              <w:ind w:firstLine="0"/>
              <w:jc w:val="center"/>
              <w:rPr>
                <w:lang w:val="en-US"/>
              </w:rPr>
            </w:pPr>
            <w:r>
              <w:rPr>
                <w:lang w:val="en-US"/>
              </w:rPr>
              <w:t>(</w:t>
            </w:r>
            <w:r w:rsidR="0098055C">
              <w:rPr>
                <w:lang w:val="en-US"/>
              </w:rPr>
              <w:t>0501h-</w:t>
            </w:r>
            <w:r w:rsidR="0031499F">
              <w:rPr>
                <w:lang w:val="en-US"/>
              </w:rPr>
              <w:t>057Fh</w:t>
            </w:r>
            <w:r>
              <w:rPr>
                <w:lang w:val="en-US"/>
              </w:rPr>
              <w:t>)</w:t>
            </w:r>
          </w:p>
        </w:tc>
        <w:tc>
          <w:tcPr>
            <w:tcW w:w="1870" w:type="dxa"/>
          </w:tcPr>
          <w:p w14:paraId="7094716F" w14:textId="5418E9AB" w:rsidR="00B17756" w:rsidRDefault="008B6464" w:rsidP="00C509DB">
            <w:pPr>
              <w:spacing w:line="312" w:lineRule="auto"/>
              <w:ind w:firstLine="0"/>
              <w:jc w:val="center"/>
              <w:rPr>
                <w:lang w:val="en-US"/>
              </w:rPr>
            </w:pPr>
            <w:r>
              <w:rPr>
                <w:lang w:val="en-US"/>
              </w:rPr>
              <w:t>1403h</w:t>
            </w:r>
          </w:p>
        </w:tc>
      </w:tr>
      <w:tr w:rsidR="00B17756" w14:paraId="1E59A179" w14:textId="77777777" w:rsidTr="00D64363">
        <w:tc>
          <w:tcPr>
            <w:tcW w:w="1869" w:type="dxa"/>
          </w:tcPr>
          <w:p w14:paraId="25DC4083" w14:textId="4075B21B" w:rsidR="00B17756" w:rsidRDefault="00B17756" w:rsidP="00C509DB">
            <w:pPr>
              <w:spacing w:line="312" w:lineRule="auto"/>
              <w:ind w:firstLine="0"/>
              <w:jc w:val="center"/>
              <w:rPr>
                <w:lang w:val="en-US"/>
              </w:rPr>
            </w:pPr>
            <w:r>
              <w:rPr>
                <w:lang w:val="en-US"/>
              </w:rPr>
              <w:t>SDO1(tx)</w:t>
            </w:r>
          </w:p>
        </w:tc>
        <w:tc>
          <w:tcPr>
            <w:tcW w:w="1869" w:type="dxa"/>
          </w:tcPr>
          <w:p w14:paraId="0DA3B729" w14:textId="6F6F7C5B" w:rsidR="00B17756" w:rsidRDefault="003D19C1" w:rsidP="00C509DB">
            <w:pPr>
              <w:spacing w:line="312" w:lineRule="auto"/>
              <w:ind w:firstLine="0"/>
              <w:jc w:val="center"/>
              <w:rPr>
                <w:lang w:val="en-US"/>
              </w:rPr>
            </w:pPr>
            <w:r>
              <w:rPr>
                <w:lang w:val="en-US"/>
              </w:rPr>
              <w:t>1011</w:t>
            </w:r>
          </w:p>
        </w:tc>
        <w:tc>
          <w:tcPr>
            <w:tcW w:w="1869" w:type="dxa"/>
          </w:tcPr>
          <w:p w14:paraId="5CB66401" w14:textId="3A45A957" w:rsidR="00B17756" w:rsidRDefault="00564F85" w:rsidP="00C509DB">
            <w:pPr>
              <w:spacing w:line="312" w:lineRule="auto"/>
              <w:ind w:firstLine="0"/>
              <w:jc w:val="center"/>
              <w:rPr>
                <w:lang w:val="en-US"/>
              </w:rPr>
            </w:pPr>
            <w:r>
              <w:rPr>
                <w:lang w:val="en-US"/>
              </w:rPr>
              <w:t>1409…</w:t>
            </w:r>
            <w:r w:rsidR="0066735E">
              <w:rPr>
                <w:lang w:val="en-US"/>
              </w:rPr>
              <w:t>1535</w:t>
            </w:r>
          </w:p>
        </w:tc>
        <w:tc>
          <w:tcPr>
            <w:tcW w:w="1869" w:type="dxa"/>
          </w:tcPr>
          <w:p w14:paraId="5C275879" w14:textId="06726A04" w:rsidR="00B17756" w:rsidRDefault="00326DCC" w:rsidP="00C509DB">
            <w:pPr>
              <w:spacing w:line="312" w:lineRule="auto"/>
              <w:ind w:firstLine="0"/>
              <w:jc w:val="center"/>
              <w:rPr>
                <w:lang w:val="en-US"/>
              </w:rPr>
            </w:pPr>
            <w:r>
              <w:rPr>
                <w:lang w:val="en-US"/>
              </w:rPr>
              <w:t>(</w:t>
            </w:r>
            <w:r w:rsidR="00AB7B01">
              <w:rPr>
                <w:lang w:val="en-US"/>
              </w:rPr>
              <w:t>0581h-</w:t>
            </w:r>
            <w:r w:rsidR="00605252">
              <w:rPr>
                <w:lang w:val="en-US"/>
              </w:rPr>
              <w:t>05FFh</w:t>
            </w:r>
            <w:r>
              <w:rPr>
                <w:lang w:val="en-US"/>
              </w:rPr>
              <w:t>)</w:t>
            </w:r>
          </w:p>
        </w:tc>
        <w:tc>
          <w:tcPr>
            <w:tcW w:w="1870" w:type="dxa"/>
          </w:tcPr>
          <w:p w14:paraId="6C79F930" w14:textId="230D4243" w:rsidR="00B17756" w:rsidRDefault="008B6464" w:rsidP="00C509DB">
            <w:pPr>
              <w:spacing w:line="312" w:lineRule="auto"/>
              <w:ind w:firstLine="0"/>
              <w:jc w:val="center"/>
              <w:rPr>
                <w:lang w:val="en-US"/>
              </w:rPr>
            </w:pPr>
            <w:r>
              <w:rPr>
                <w:lang w:val="en-US"/>
              </w:rPr>
              <w:t>1200h</w:t>
            </w:r>
          </w:p>
        </w:tc>
      </w:tr>
      <w:tr w:rsidR="00B17756" w14:paraId="2800A991" w14:textId="77777777" w:rsidTr="00D64363">
        <w:tc>
          <w:tcPr>
            <w:tcW w:w="1869" w:type="dxa"/>
          </w:tcPr>
          <w:p w14:paraId="6F945C52" w14:textId="3CB090BC" w:rsidR="00B17756" w:rsidRDefault="00B17756" w:rsidP="00C509DB">
            <w:pPr>
              <w:spacing w:line="312" w:lineRule="auto"/>
              <w:ind w:firstLine="0"/>
              <w:jc w:val="center"/>
              <w:rPr>
                <w:lang w:val="en-US"/>
              </w:rPr>
            </w:pPr>
            <w:r>
              <w:rPr>
                <w:lang w:val="en-US"/>
              </w:rPr>
              <w:t>SDO1(rx)</w:t>
            </w:r>
          </w:p>
        </w:tc>
        <w:tc>
          <w:tcPr>
            <w:tcW w:w="1869" w:type="dxa"/>
          </w:tcPr>
          <w:p w14:paraId="29A6ACED" w14:textId="2E4193D4" w:rsidR="00B17756" w:rsidRDefault="003D19C1" w:rsidP="00C509DB">
            <w:pPr>
              <w:spacing w:line="312" w:lineRule="auto"/>
              <w:ind w:firstLine="0"/>
              <w:jc w:val="center"/>
              <w:rPr>
                <w:lang w:val="en-US"/>
              </w:rPr>
            </w:pPr>
            <w:r>
              <w:rPr>
                <w:lang w:val="en-US"/>
              </w:rPr>
              <w:t>1100</w:t>
            </w:r>
          </w:p>
        </w:tc>
        <w:tc>
          <w:tcPr>
            <w:tcW w:w="1869" w:type="dxa"/>
          </w:tcPr>
          <w:p w14:paraId="7A44D2BE" w14:textId="635E1895" w:rsidR="00B17756" w:rsidRDefault="00130737" w:rsidP="00C509DB">
            <w:pPr>
              <w:spacing w:line="312" w:lineRule="auto"/>
              <w:ind w:firstLine="0"/>
              <w:jc w:val="center"/>
              <w:rPr>
                <w:lang w:val="en-US"/>
              </w:rPr>
            </w:pPr>
            <w:r>
              <w:rPr>
                <w:lang w:val="en-US"/>
              </w:rPr>
              <w:t>1537…</w:t>
            </w:r>
            <w:r w:rsidR="008C6D3F">
              <w:rPr>
                <w:lang w:val="en-US"/>
              </w:rPr>
              <w:t>1663</w:t>
            </w:r>
          </w:p>
        </w:tc>
        <w:tc>
          <w:tcPr>
            <w:tcW w:w="1869" w:type="dxa"/>
          </w:tcPr>
          <w:p w14:paraId="3D55AA46" w14:textId="45BC7F66" w:rsidR="00B17756" w:rsidRDefault="00B805F4" w:rsidP="00C509DB">
            <w:pPr>
              <w:spacing w:line="312" w:lineRule="auto"/>
              <w:ind w:firstLine="0"/>
              <w:jc w:val="center"/>
              <w:rPr>
                <w:lang w:val="en-US"/>
              </w:rPr>
            </w:pPr>
            <w:r>
              <w:rPr>
                <w:lang w:val="en-US"/>
              </w:rPr>
              <w:t>(</w:t>
            </w:r>
            <w:r w:rsidR="00DE0275">
              <w:rPr>
                <w:lang w:val="en-US"/>
              </w:rPr>
              <w:t>0601h</w:t>
            </w:r>
            <w:r w:rsidR="00326DCC">
              <w:rPr>
                <w:lang w:val="en-US"/>
              </w:rPr>
              <w:t>-067Fh</w:t>
            </w:r>
            <w:r>
              <w:rPr>
                <w:lang w:val="en-US"/>
              </w:rPr>
              <w:t>)</w:t>
            </w:r>
          </w:p>
        </w:tc>
        <w:tc>
          <w:tcPr>
            <w:tcW w:w="1870" w:type="dxa"/>
          </w:tcPr>
          <w:p w14:paraId="1A7224F6" w14:textId="5E2DEEB6" w:rsidR="00B17756" w:rsidRDefault="008B6464" w:rsidP="00C509DB">
            <w:pPr>
              <w:spacing w:line="312" w:lineRule="auto"/>
              <w:ind w:firstLine="0"/>
              <w:jc w:val="center"/>
              <w:rPr>
                <w:lang w:val="en-US"/>
              </w:rPr>
            </w:pPr>
            <w:r>
              <w:rPr>
                <w:lang w:val="en-US"/>
              </w:rPr>
              <w:t>1200h</w:t>
            </w:r>
          </w:p>
        </w:tc>
      </w:tr>
    </w:tbl>
    <w:p w14:paraId="5A4C46AA" w14:textId="1F024758" w:rsidR="00316E7E" w:rsidRDefault="00BD4764" w:rsidP="00C509DB">
      <w:pPr>
        <w:pStyle w:val="u4"/>
        <w:spacing w:line="312" w:lineRule="auto"/>
      </w:pPr>
      <w:bookmarkStart w:id="52" w:name="_Toc197959942"/>
      <w:r>
        <w:rPr>
          <w:lang w:val="en-US"/>
        </w:rPr>
        <w:t xml:space="preserve">Quy tắc </w:t>
      </w:r>
      <w:r w:rsidRPr="00BD4764">
        <w:t>CSMA/CD</w:t>
      </w:r>
      <w:bookmarkEnd w:id="52"/>
    </w:p>
    <w:p w14:paraId="4E2B5452" w14:textId="0EB99651" w:rsidR="00BD4764" w:rsidRDefault="00405383" w:rsidP="00C509DB">
      <w:r w:rsidRPr="00405383">
        <w:t xml:space="preserve">CSMA/CD (Carrier Sense Multiple Access with Collision Detection) là một kỹ thuật được sử dụng trong mạng CAN để kiểm soát xung đột trong quá trình truyền dữ liệu. Mặc dù CSMA/CD chủ yếu liên quan đến CAN bus, nó vẫn đóng vai trò quan trọng trong việc </w:t>
      </w:r>
      <w:r w:rsidRPr="00405383">
        <w:lastRenderedPageBreak/>
        <w:t>quản lý cách các nút trên mạng CAN và CANopen tương tác với nhau.</w:t>
      </w:r>
      <w:r w:rsidR="00D11E9C" w:rsidRPr="00D11E9C">
        <w:t xml:space="preserve"> Dưới đây là một mô tả chi tiết về cách CSMA/CD hoạt động trong mạng CANopen.</w:t>
      </w:r>
    </w:p>
    <w:p w14:paraId="2DED113F" w14:textId="1EC3CD4C" w:rsidR="00D11E9C" w:rsidRPr="001C0F14" w:rsidRDefault="00D66A9D" w:rsidP="00C509DB">
      <w:pPr>
        <w:pStyle w:val="u5"/>
        <w:rPr>
          <w:b/>
        </w:rPr>
      </w:pPr>
      <w:r w:rsidRPr="001C0F14">
        <w:rPr>
          <w:b/>
        </w:rPr>
        <w:t>Carrier Sense (Cảm nhận tín hiệu)</w:t>
      </w:r>
    </w:p>
    <w:p w14:paraId="0607B9CA" w14:textId="73344651" w:rsidR="00D66A9D" w:rsidRDefault="00006585" w:rsidP="00C509DB">
      <w:r w:rsidRPr="00006585">
        <w:t>Trước khi một nút gửi dữ liệu, nó sẽ kiểm tra xem bus có đang có tín hiệu truyền từ nút khác hay không. Nếu bus đang rảnh rỗi, nút sẽ bắt đầu gửi dữ liệu. Nếu bus đang có tín hiệu, nút sẽ đợi cho đến khi bus trống rồi mới gửi.</w:t>
      </w:r>
    </w:p>
    <w:p w14:paraId="1292F7C9" w14:textId="403A86E2" w:rsidR="00006585" w:rsidRPr="001C0F14" w:rsidRDefault="0016354F" w:rsidP="00C509DB">
      <w:pPr>
        <w:pStyle w:val="u5"/>
        <w:rPr>
          <w:b/>
        </w:rPr>
      </w:pPr>
      <w:r w:rsidRPr="001C0F14">
        <w:rPr>
          <w:b/>
        </w:rPr>
        <w:t>Multiple Access (Truy cập nhiều lần)</w:t>
      </w:r>
    </w:p>
    <w:p w14:paraId="78D26E7B" w14:textId="26E96B54" w:rsidR="0016354F" w:rsidRDefault="00723E0B" w:rsidP="00C509DB">
      <w:r w:rsidRPr="00723E0B">
        <w:t xml:space="preserve">Trong mạng CAN, nhiều nút có thể chia sẻ một bus. Khi có nhiều nút muốn gửi dữ liệu cùng lúc, mạng sẽ ưu tiên các nút có </w:t>
      </w:r>
      <w:r w:rsidRPr="001E786D">
        <w:t>ID thấp hơn</w:t>
      </w:r>
      <w:r w:rsidRPr="00723E0B">
        <w:t xml:space="preserve"> (ưu tiên cao hơn). Điều này giúp xác định nút nào có quyền gửi trước. Nếu hai nút cùng gửi dữ liệu đồng thời, nút có ID thấp hơn sẽ thắng và gửi dữ liệu trước.</w:t>
      </w:r>
    </w:p>
    <w:p w14:paraId="0CB77293" w14:textId="361B1B93" w:rsidR="00723E0B" w:rsidRPr="001C0F14" w:rsidRDefault="00DD68E0" w:rsidP="00C509DB">
      <w:pPr>
        <w:pStyle w:val="u5"/>
        <w:rPr>
          <w:b/>
        </w:rPr>
      </w:pPr>
      <w:r w:rsidRPr="001C0F14">
        <w:rPr>
          <w:b/>
        </w:rPr>
        <w:t>Collision Detection (Phát hiện xung đột)</w:t>
      </w:r>
    </w:p>
    <w:p w14:paraId="7E70E195" w14:textId="67CFC03E" w:rsidR="00FE2EF6" w:rsidRDefault="00B25BDC" w:rsidP="00C509DB">
      <w:r w:rsidRPr="00B25BDC">
        <w:t xml:space="preserve">Nếu hai nút gửi dữ liệu cùng lúc, một </w:t>
      </w:r>
      <w:r w:rsidRPr="001E786D">
        <w:t>xung đột</w:t>
      </w:r>
      <w:r w:rsidRPr="00B25BDC">
        <w:t xml:space="preserve"> sẽ xảy ra. Khi đó, các nút sẽ phát hiện sự không khớp giữa dữ liệu đã gửi và tín hiệu trên bus. Khi xung đột được phát hiện, tất cả các nút sẽ </w:t>
      </w:r>
      <w:r w:rsidRPr="001E786D">
        <w:t>dừng lại</w:t>
      </w:r>
      <w:r w:rsidRPr="00B25BDC">
        <w:t xml:space="preserve"> ngay lập tức để tránh gửi dữ liệu sai.</w:t>
      </w:r>
    </w:p>
    <w:p w14:paraId="7A689EE8" w14:textId="33694ECB" w:rsidR="00B25BDC" w:rsidRPr="001C0F14" w:rsidRDefault="003C7739" w:rsidP="00C509DB">
      <w:pPr>
        <w:pStyle w:val="u5"/>
        <w:rPr>
          <w:b/>
        </w:rPr>
      </w:pPr>
      <w:r w:rsidRPr="001C0F14">
        <w:rPr>
          <w:b/>
        </w:rPr>
        <w:t>Backoff (Dừng và thử lại)</w:t>
      </w:r>
    </w:p>
    <w:p w14:paraId="17DEA785" w14:textId="7ED1BB6B" w:rsidR="0078619D" w:rsidRDefault="0078619D" w:rsidP="00C509DB">
      <w:r w:rsidRPr="0078619D">
        <w:t>Sau khi xung đột, các nút sẽ không gửi lại ngay mà sẽ chờ một khoảng thời gian ngẫu nhiên. Điều này giúp tránh việc các nút gửi dữ liệu cùng lúc lần nữa, giảm thiểu khả năng xung đột lặp lại.</w:t>
      </w:r>
    </w:p>
    <w:p w14:paraId="149DD035" w14:textId="4636AD2B" w:rsidR="003C7739" w:rsidRPr="001C0F14" w:rsidRDefault="00620E8C" w:rsidP="00C509DB">
      <w:pPr>
        <w:pStyle w:val="u5"/>
        <w:rPr>
          <w:b/>
        </w:rPr>
      </w:pPr>
      <w:r w:rsidRPr="001C0F14">
        <w:rPr>
          <w:b/>
        </w:rPr>
        <w:t>Điều khiển lỗi</w:t>
      </w:r>
    </w:p>
    <w:p w14:paraId="5402295B" w14:textId="44117158" w:rsidR="00405383" w:rsidRPr="00BD4764" w:rsidRDefault="00C44599" w:rsidP="00C509DB">
      <w:r w:rsidRPr="00C44599">
        <w:t xml:space="preserve">Khi xung đột xảy ra, hệ thống sẽ gửi một </w:t>
      </w:r>
      <w:r w:rsidRPr="001E786D">
        <w:t>Error Frame</w:t>
      </w:r>
      <w:r w:rsidRPr="00C44599">
        <w:t xml:space="preserve"> để thông báo lỗi cho các nút khác. Các nút sẽ ngừng truyền, xử lý lỗi và tiếp tục hoạt động bình thường sau khi hết lỗi.</w:t>
      </w:r>
    </w:p>
    <w:p w14:paraId="39B53BEE" w14:textId="0088A905" w:rsidR="00766860" w:rsidRDefault="0024586B" w:rsidP="00C509DB">
      <w:pPr>
        <w:pStyle w:val="u4"/>
        <w:spacing w:line="312" w:lineRule="auto"/>
      </w:pPr>
      <w:r>
        <w:rPr>
          <w:lang w:val="vi-VN"/>
        </w:rPr>
        <w:t xml:space="preserve"> </w:t>
      </w:r>
      <w:bookmarkStart w:id="53" w:name="_Toc197959943"/>
      <w:r w:rsidR="00634BE1">
        <w:t>Application Layer</w:t>
      </w:r>
      <w:bookmarkEnd w:id="53"/>
    </w:p>
    <w:p w14:paraId="4F8C4334" w14:textId="3BDC233B" w:rsidR="0058485F" w:rsidRDefault="0058485F" w:rsidP="00C509DB">
      <w:r w:rsidRPr="0058485F">
        <w:t xml:space="preserve">Lớp Application Layer </w:t>
      </w:r>
      <w:r w:rsidRPr="00283AC3">
        <w:t>là lớp giao tiếp cao nhất của giao thức CANopen,</w:t>
      </w:r>
      <w:r>
        <w:t xml:space="preserve"> </w:t>
      </w:r>
      <w:r w:rsidRPr="0058485F">
        <w:t>quản lý việc trao đổi dữ liệu và các chức năng ứng dụng giữa các thiết bị trên mạng CAN. Lớp này sử dụng các Communication Objects (COBs) và bao gồm các thành phần như Object Dictionary, PDO, SDO, NMT và EMCY. Các thành phần này giúp quản lý dữ liệu, tham số hệ thống, đồng bộ hóa thời gian, thông báo lỗi và quản lý trạng thái thiết bị.</w:t>
      </w:r>
    </w:p>
    <w:p w14:paraId="515200B7" w14:textId="63EE9C33" w:rsidR="003130E9" w:rsidRDefault="00383E13" w:rsidP="00C509DB">
      <w:pPr>
        <w:pStyle w:val="u4"/>
        <w:numPr>
          <w:ilvl w:val="4"/>
          <w:numId w:val="46"/>
        </w:numPr>
        <w:spacing w:line="312" w:lineRule="auto"/>
        <w:rPr>
          <w:bCs/>
        </w:rPr>
      </w:pPr>
      <w:r>
        <w:rPr>
          <w:bCs/>
          <w:lang w:val="vi-VN"/>
        </w:rPr>
        <w:lastRenderedPageBreak/>
        <w:t xml:space="preserve"> </w:t>
      </w:r>
      <w:bookmarkStart w:id="54" w:name="_Toc197959944"/>
      <w:r w:rsidR="00AE535F" w:rsidRPr="00AE535F">
        <w:rPr>
          <w:bCs/>
        </w:rPr>
        <w:t>Object Dictionary</w:t>
      </w:r>
      <w:bookmarkEnd w:id="54"/>
    </w:p>
    <w:p w14:paraId="09803BF8" w14:textId="32602FAF" w:rsidR="00AE535F" w:rsidRDefault="00D75BB7" w:rsidP="00C509DB">
      <w:r w:rsidRPr="00D75BB7">
        <w:rPr>
          <w:b/>
          <w:bCs/>
        </w:rPr>
        <w:t>Object Dictionary</w:t>
      </w:r>
      <w:r w:rsidRPr="00D75BB7">
        <w:t xml:space="preserve"> là kết nối chính của các đối tượng trong một thiết bị. Đây là nơi tất cả các đối tượng được cấu trúc theo dạng bảng rõ ràng. Việc nhóm các đối tượng được xác định bởi các đặc tả của giao thức.</w:t>
      </w:r>
    </w:p>
    <w:p w14:paraId="6254D87E" w14:textId="25F2F0D2" w:rsidR="00D75BB7" w:rsidRDefault="00A547FA" w:rsidP="00C509DB">
      <w:pPr>
        <w:rPr>
          <w:lang w:val="vi-VN"/>
        </w:rPr>
      </w:pPr>
      <w:r w:rsidRPr="00A547FA">
        <w:t xml:space="preserve">Mỗi đối tượng trong Object Dictionary được định địa chỉ bằng một </w:t>
      </w:r>
      <w:r w:rsidRPr="00A547FA">
        <w:rPr>
          <w:b/>
          <w:bCs/>
        </w:rPr>
        <w:t>index 16-bit</w:t>
      </w:r>
      <w:r w:rsidRPr="00A547FA">
        <w:t>, được biểu thị dưới dạng số thập lục phân gồm bốn chữ số.</w:t>
      </w:r>
    </w:p>
    <w:p w14:paraId="48A55FCD" w14:textId="101CD3F4" w:rsidR="0041585F" w:rsidRPr="0041585F" w:rsidRDefault="0041585F" w:rsidP="00C509DB">
      <w:pPr>
        <w:pStyle w:val="Bang"/>
        <w:jc w:val="center"/>
      </w:pPr>
      <w:r>
        <w:t>Bảng 1.5. Địa chỉ index của một số nhóm đối tượng</w:t>
      </w:r>
    </w:p>
    <w:tbl>
      <w:tblPr>
        <w:tblStyle w:val="TableGrid"/>
        <w:tblW w:w="8275" w:type="dxa"/>
        <w:jc w:val="center"/>
        <w:tblInd w:w="0" w:type="dxa"/>
        <w:tblCellMar>
          <w:top w:w="51" w:type="dxa"/>
          <w:left w:w="106" w:type="dxa"/>
          <w:right w:w="115" w:type="dxa"/>
        </w:tblCellMar>
        <w:tblLook w:val="04A0" w:firstRow="1" w:lastRow="0" w:firstColumn="1" w:lastColumn="0" w:noHBand="0" w:noVBand="1"/>
      </w:tblPr>
      <w:tblGrid>
        <w:gridCol w:w="2515"/>
        <w:gridCol w:w="5760"/>
      </w:tblGrid>
      <w:tr w:rsidR="00AE1EC8" w:rsidRPr="00017B70" w14:paraId="0C81A384" w14:textId="77777777">
        <w:trPr>
          <w:trHeight w:val="342"/>
          <w:jc w:val="center"/>
        </w:trPr>
        <w:tc>
          <w:tcPr>
            <w:tcW w:w="2515" w:type="dxa"/>
            <w:tcBorders>
              <w:top w:val="single" w:sz="4" w:space="0" w:color="000000"/>
              <w:left w:val="single" w:sz="4" w:space="0" w:color="000000"/>
              <w:bottom w:val="single" w:sz="4" w:space="0" w:color="auto"/>
              <w:right w:val="single" w:sz="4" w:space="0" w:color="000000"/>
            </w:tcBorders>
            <w:shd w:val="clear" w:color="auto" w:fill="E6E6E6"/>
          </w:tcPr>
          <w:p w14:paraId="103B6E2E" w14:textId="77777777" w:rsidR="00AE1EC8" w:rsidRPr="00017B70" w:rsidRDefault="00AE1EC8" w:rsidP="00C509DB">
            <w:pPr>
              <w:spacing w:line="312" w:lineRule="auto"/>
              <w:ind w:left="8"/>
              <w:jc w:val="center"/>
              <w:rPr>
                <w:rFonts w:ascii="Times New Roman" w:hAnsi="Times New Roman" w:cs="Times New Roman"/>
                <w:sz w:val="26"/>
                <w:szCs w:val="26"/>
              </w:rPr>
            </w:pPr>
            <w:r>
              <w:rPr>
                <w:rFonts w:ascii="Times New Roman" w:eastAsia="Arial" w:hAnsi="Times New Roman" w:cs="Times New Roman"/>
                <w:b/>
                <w:sz w:val="26"/>
                <w:szCs w:val="26"/>
              </w:rPr>
              <w:t>Index</w:t>
            </w:r>
            <w:r w:rsidRPr="00017B70">
              <w:rPr>
                <w:rFonts w:ascii="Times New Roman" w:eastAsia="Arial" w:hAnsi="Times New Roman" w:cs="Times New Roman"/>
                <w:b/>
                <w:sz w:val="26"/>
                <w:szCs w:val="26"/>
              </w:rPr>
              <w:t xml:space="preserve"> (hex) </w:t>
            </w:r>
          </w:p>
        </w:tc>
        <w:tc>
          <w:tcPr>
            <w:tcW w:w="5760" w:type="dxa"/>
            <w:tcBorders>
              <w:top w:val="single" w:sz="4" w:space="0" w:color="000000"/>
              <w:left w:val="single" w:sz="4" w:space="0" w:color="000000"/>
              <w:bottom w:val="single" w:sz="4" w:space="0" w:color="auto"/>
              <w:right w:val="single" w:sz="4" w:space="0" w:color="000000"/>
            </w:tcBorders>
            <w:shd w:val="clear" w:color="auto" w:fill="E6E6E6"/>
          </w:tcPr>
          <w:p w14:paraId="52FE9AB3" w14:textId="77777777" w:rsidR="00AE1EC8" w:rsidRPr="00017B70" w:rsidRDefault="00AE1EC8" w:rsidP="00C509DB">
            <w:pPr>
              <w:spacing w:line="312" w:lineRule="auto"/>
              <w:ind w:left="13"/>
              <w:jc w:val="center"/>
              <w:rPr>
                <w:rFonts w:ascii="Times New Roman" w:hAnsi="Times New Roman" w:cs="Times New Roman"/>
                <w:sz w:val="26"/>
                <w:szCs w:val="26"/>
              </w:rPr>
            </w:pPr>
            <w:r w:rsidRPr="00017B70">
              <w:rPr>
                <w:rFonts w:ascii="Times New Roman" w:eastAsia="Arial" w:hAnsi="Times New Roman" w:cs="Times New Roman"/>
                <w:b/>
                <w:sz w:val="26"/>
                <w:szCs w:val="26"/>
              </w:rPr>
              <w:t xml:space="preserve">Nhóm đối tượng  </w:t>
            </w:r>
          </w:p>
        </w:tc>
      </w:tr>
      <w:tr w:rsidR="00AE1EC8" w:rsidRPr="00017B70" w14:paraId="7E483281" w14:textId="77777777">
        <w:trPr>
          <w:trHeight w:val="332"/>
          <w:jc w:val="center"/>
        </w:trPr>
        <w:tc>
          <w:tcPr>
            <w:tcW w:w="2515" w:type="dxa"/>
            <w:tcBorders>
              <w:top w:val="single" w:sz="4" w:space="0" w:color="auto"/>
              <w:left w:val="single" w:sz="4" w:space="0" w:color="000000"/>
              <w:bottom w:val="single" w:sz="4" w:space="0" w:color="000000"/>
              <w:right w:val="single" w:sz="4" w:space="0" w:color="000000"/>
            </w:tcBorders>
          </w:tcPr>
          <w:p w14:paraId="646AB44D"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0000</w:t>
            </w:r>
            <w:r w:rsidRPr="00D4294F">
              <w:rPr>
                <w:rFonts w:ascii="Times New Roman" w:hAnsi="Times New Roman" w:cs="Times New Roman"/>
                <w:sz w:val="26"/>
                <w:szCs w:val="26"/>
              </w:rPr>
              <w:t xml:space="preserve">h </w:t>
            </w:r>
          </w:p>
        </w:tc>
        <w:tc>
          <w:tcPr>
            <w:tcW w:w="5760" w:type="dxa"/>
            <w:tcBorders>
              <w:top w:val="single" w:sz="4" w:space="0" w:color="auto"/>
              <w:left w:val="single" w:sz="4" w:space="0" w:color="000000"/>
              <w:bottom w:val="single" w:sz="4" w:space="0" w:color="000000"/>
              <w:right w:val="single" w:sz="4" w:space="0" w:color="000000"/>
            </w:tcBorders>
          </w:tcPr>
          <w:p w14:paraId="6C93D466" w14:textId="77777777" w:rsidR="00AE1EC8" w:rsidRPr="00017B70" w:rsidRDefault="00AE1EC8" w:rsidP="00C509DB">
            <w:pPr>
              <w:spacing w:line="312" w:lineRule="auto"/>
              <w:ind w:left="3"/>
              <w:rPr>
                <w:rFonts w:ascii="Times New Roman" w:hAnsi="Times New Roman" w:cs="Times New Roman"/>
                <w:sz w:val="26"/>
                <w:szCs w:val="26"/>
              </w:rPr>
            </w:pPr>
            <w:r>
              <w:rPr>
                <w:rFonts w:ascii="Times New Roman" w:hAnsi="Times New Roman" w:cs="Times New Roman"/>
                <w:sz w:val="26"/>
                <w:szCs w:val="26"/>
              </w:rPr>
              <w:t>Dành riêng (không được sử dụng trong CANopen)</w:t>
            </w:r>
            <w:r w:rsidRPr="00017B70">
              <w:rPr>
                <w:rFonts w:ascii="Times New Roman" w:hAnsi="Times New Roman" w:cs="Times New Roman"/>
                <w:sz w:val="26"/>
                <w:szCs w:val="26"/>
              </w:rPr>
              <w:t xml:space="preserve"> </w:t>
            </w:r>
          </w:p>
        </w:tc>
      </w:tr>
      <w:tr w:rsidR="00AE1EC8" w:rsidRPr="00017B70" w14:paraId="527C2927" w14:textId="77777777">
        <w:trPr>
          <w:trHeight w:val="322"/>
          <w:jc w:val="center"/>
        </w:trPr>
        <w:tc>
          <w:tcPr>
            <w:tcW w:w="2515" w:type="dxa"/>
            <w:tcBorders>
              <w:top w:val="single" w:sz="4" w:space="0" w:color="000000"/>
              <w:left w:val="single" w:sz="4" w:space="0" w:color="000000"/>
              <w:bottom w:val="single" w:sz="4" w:space="0" w:color="000000"/>
              <w:right w:val="single" w:sz="4" w:space="0" w:color="000000"/>
            </w:tcBorders>
          </w:tcPr>
          <w:p w14:paraId="32C67CF8"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0001 </w:t>
            </w:r>
            <w:r w:rsidRPr="00D4294F">
              <w:rPr>
                <w:rFonts w:ascii="Times New Roman" w:hAnsi="Times New Roman" w:cs="Times New Roman"/>
                <w:sz w:val="26"/>
                <w:szCs w:val="26"/>
              </w:rPr>
              <w:t>h</w:t>
            </w:r>
            <w:r w:rsidRPr="00017B70">
              <w:rPr>
                <w:rFonts w:ascii="Times New Roman" w:hAnsi="Times New Roman" w:cs="Times New Roman"/>
                <w:sz w:val="26"/>
                <w:szCs w:val="26"/>
              </w:rPr>
              <w:t xml:space="preserve"> – 009F h </w:t>
            </w:r>
          </w:p>
        </w:tc>
        <w:tc>
          <w:tcPr>
            <w:tcW w:w="5760" w:type="dxa"/>
            <w:tcBorders>
              <w:top w:val="single" w:sz="4" w:space="0" w:color="000000"/>
              <w:left w:val="single" w:sz="4" w:space="0" w:color="000000"/>
              <w:bottom w:val="single" w:sz="4" w:space="0" w:color="000000"/>
              <w:right w:val="single" w:sz="4" w:space="0" w:color="000000"/>
            </w:tcBorders>
          </w:tcPr>
          <w:p w14:paraId="03B5048C" w14:textId="77777777" w:rsidR="00AE1EC8" w:rsidRPr="00017B70" w:rsidRDefault="00AE1EC8" w:rsidP="00C509DB">
            <w:pPr>
              <w:spacing w:line="312" w:lineRule="auto"/>
              <w:ind w:left="3"/>
              <w:rPr>
                <w:rFonts w:ascii="Times New Roman" w:hAnsi="Times New Roman" w:cs="Times New Roman"/>
                <w:sz w:val="26"/>
                <w:szCs w:val="26"/>
              </w:rPr>
            </w:pPr>
            <w:r w:rsidRPr="00017B70">
              <w:rPr>
                <w:rFonts w:ascii="Times New Roman" w:hAnsi="Times New Roman" w:cs="Times New Roman"/>
                <w:sz w:val="26"/>
                <w:szCs w:val="26"/>
              </w:rPr>
              <w:t xml:space="preserve">Các kiểu dữ liệu tĩnh và phức tạp  </w:t>
            </w:r>
          </w:p>
        </w:tc>
      </w:tr>
      <w:tr w:rsidR="00AE1EC8" w:rsidRPr="00017B70" w14:paraId="6E6F99BB" w14:textId="77777777">
        <w:trPr>
          <w:trHeight w:val="319"/>
          <w:jc w:val="center"/>
        </w:trPr>
        <w:tc>
          <w:tcPr>
            <w:tcW w:w="2515" w:type="dxa"/>
            <w:tcBorders>
              <w:top w:val="single" w:sz="4" w:space="0" w:color="000000"/>
              <w:left w:val="single" w:sz="4" w:space="0" w:color="000000"/>
              <w:bottom w:val="single" w:sz="4" w:space="0" w:color="000000"/>
              <w:right w:val="single" w:sz="4" w:space="0" w:color="000000"/>
            </w:tcBorders>
          </w:tcPr>
          <w:p w14:paraId="0043A326"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00A0 h – 0FFF h </w:t>
            </w:r>
          </w:p>
        </w:tc>
        <w:tc>
          <w:tcPr>
            <w:tcW w:w="5760" w:type="dxa"/>
            <w:tcBorders>
              <w:top w:val="single" w:sz="4" w:space="0" w:color="000000"/>
              <w:left w:val="single" w:sz="4" w:space="0" w:color="000000"/>
              <w:bottom w:val="single" w:sz="4" w:space="0" w:color="000000"/>
              <w:right w:val="single" w:sz="4" w:space="0" w:color="000000"/>
            </w:tcBorders>
          </w:tcPr>
          <w:p w14:paraId="3DD6A473" w14:textId="77777777" w:rsidR="00AE1EC8" w:rsidRPr="00017B70" w:rsidRDefault="00AE1EC8" w:rsidP="00C509DB">
            <w:pPr>
              <w:spacing w:line="312" w:lineRule="auto"/>
              <w:ind w:left="3"/>
              <w:rPr>
                <w:rFonts w:ascii="Times New Roman" w:hAnsi="Times New Roman" w:cs="Times New Roman"/>
                <w:sz w:val="26"/>
                <w:szCs w:val="26"/>
              </w:rPr>
            </w:pPr>
            <w:r>
              <w:rPr>
                <w:rFonts w:ascii="Times New Roman" w:hAnsi="Times New Roman" w:cs="Times New Roman"/>
                <w:sz w:val="26"/>
                <w:szCs w:val="26"/>
              </w:rPr>
              <w:t>Dành riêng (không được sử dụng trong CANopen)</w:t>
            </w:r>
            <w:r w:rsidRPr="00017B70">
              <w:rPr>
                <w:rFonts w:ascii="Times New Roman" w:hAnsi="Times New Roman" w:cs="Times New Roman"/>
                <w:sz w:val="26"/>
                <w:szCs w:val="26"/>
              </w:rPr>
              <w:t xml:space="preserve"> </w:t>
            </w:r>
          </w:p>
        </w:tc>
      </w:tr>
      <w:tr w:rsidR="00AE1EC8" w:rsidRPr="00017B70" w14:paraId="69BBBB72" w14:textId="77777777">
        <w:trPr>
          <w:trHeight w:val="319"/>
          <w:jc w:val="center"/>
        </w:trPr>
        <w:tc>
          <w:tcPr>
            <w:tcW w:w="2515" w:type="dxa"/>
            <w:tcBorders>
              <w:top w:val="single" w:sz="4" w:space="0" w:color="000000"/>
              <w:left w:val="single" w:sz="4" w:space="0" w:color="000000"/>
              <w:bottom w:val="single" w:sz="4" w:space="0" w:color="000000"/>
              <w:right w:val="single" w:sz="4" w:space="0" w:color="000000"/>
            </w:tcBorders>
          </w:tcPr>
          <w:p w14:paraId="4A698DE0"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1000 h – 1FFF h </w:t>
            </w:r>
          </w:p>
        </w:tc>
        <w:tc>
          <w:tcPr>
            <w:tcW w:w="5760" w:type="dxa"/>
            <w:tcBorders>
              <w:top w:val="single" w:sz="4" w:space="0" w:color="000000"/>
              <w:left w:val="single" w:sz="4" w:space="0" w:color="000000"/>
              <w:bottom w:val="single" w:sz="4" w:space="0" w:color="000000"/>
              <w:right w:val="single" w:sz="4" w:space="0" w:color="000000"/>
            </w:tcBorders>
          </w:tcPr>
          <w:p w14:paraId="4E74966D" w14:textId="77777777" w:rsidR="00AE1EC8" w:rsidRPr="00017B70" w:rsidRDefault="00AE1EC8" w:rsidP="00C509DB">
            <w:pPr>
              <w:spacing w:line="312" w:lineRule="auto"/>
              <w:ind w:left="3"/>
              <w:rPr>
                <w:rFonts w:ascii="Times New Roman" w:hAnsi="Times New Roman" w:cs="Times New Roman"/>
                <w:sz w:val="26"/>
                <w:szCs w:val="26"/>
              </w:rPr>
            </w:pPr>
            <w:r w:rsidRPr="00017B70">
              <w:rPr>
                <w:rFonts w:ascii="Times New Roman" w:hAnsi="Times New Roman" w:cs="Times New Roman"/>
                <w:sz w:val="26"/>
                <w:szCs w:val="26"/>
              </w:rPr>
              <w:t xml:space="preserve">Hồ sơ giao tiếp  (Ví dụ: DS 301, DS 302) </w:t>
            </w:r>
          </w:p>
        </w:tc>
      </w:tr>
      <w:tr w:rsidR="00AE1EC8" w:rsidRPr="00017B70" w14:paraId="2265B4B5" w14:textId="77777777">
        <w:trPr>
          <w:trHeight w:val="322"/>
          <w:jc w:val="center"/>
        </w:trPr>
        <w:tc>
          <w:tcPr>
            <w:tcW w:w="2515" w:type="dxa"/>
            <w:tcBorders>
              <w:top w:val="single" w:sz="4" w:space="0" w:color="000000"/>
              <w:left w:val="single" w:sz="4" w:space="0" w:color="000000"/>
              <w:bottom w:val="single" w:sz="4" w:space="0" w:color="000000"/>
              <w:right w:val="single" w:sz="4" w:space="0" w:color="000000"/>
            </w:tcBorders>
          </w:tcPr>
          <w:p w14:paraId="6212FB2C"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2000 h – 5FFF h </w:t>
            </w:r>
          </w:p>
        </w:tc>
        <w:tc>
          <w:tcPr>
            <w:tcW w:w="5760" w:type="dxa"/>
            <w:tcBorders>
              <w:top w:val="single" w:sz="4" w:space="0" w:color="000000"/>
              <w:left w:val="single" w:sz="4" w:space="0" w:color="000000"/>
              <w:bottom w:val="single" w:sz="4" w:space="0" w:color="000000"/>
              <w:right w:val="single" w:sz="4" w:space="0" w:color="000000"/>
            </w:tcBorders>
          </w:tcPr>
          <w:p w14:paraId="0D3AC35E" w14:textId="77777777" w:rsidR="00AE1EC8" w:rsidRPr="00017B70" w:rsidRDefault="00AE1EC8" w:rsidP="00C509DB">
            <w:pPr>
              <w:spacing w:line="312" w:lineRule="auto"/>
              <w:ind w:left="3"/>
              <w:rPr>
                <w:rFonts w:ascii="Times New Roman" w:hAnsi="Times New Roman" w:cs="Times New Roman"/>
                <w:sz w:val="26"/>
                <w:szCs w:val="26"/>
              </w:rPr>
            </w:pPr>
            <w:r w:rsidRPr="00017B70">
              <w:rPr>
                <w:rFonts w:ascii="Times New Roman" w:hAnsi="Times New Roman" w:cs="Times New Roman"/>
                <w:sz w:val="26"/>
                <w:szCs w:val="26"/>
              </w:rPr>
              <w:t xml:space="preserve">Hồ sơ thiết bị dành cho nhà sản xuất </w:t>
            </w:r>
          </w:p>
        </w:tc>
      </w:tr>
      <w:tr w:rsidR="00AE1EC8" w:rsidRPr="00017B70" w14:paraId="3F6A5511" w14:textId="77777777">
        <w:trPr>
          <w:trHeight w:val="319"/>
          <w:jc w:val="center"/>
        </w:trPr>
        <w:tc>
          <w:tcPr>
            <w:tcW w:w="2515" w:type="dxa"/>
            <w:tcBorders>
              <w:top w:val="single" w:sz="4" w:space="0" w:color="000000"/>
              <w:left w:val="single" w:sz="4" w:space="0" w:color="000000"/>
              <w:bottom w:val="single" w:sz="4" w:space="0" w:color="000000"/>
              <w:right w:val="single" w:sz="4" w:space="0" w:color="000000"/>
            </w:tcBorders>
          </w:tcPr>
          <w:p w14:paraId="32D24923"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6000 h – 9FFF h </w:t>
            </w:r>
          </w:p>
        </w:tc>
        <w:tc>
          <w:tcPr>
            <w:tcW w:w="5760" w:type="dxa"/>
            <w:tcBorders>
              <w:top w:val="single" w:sz="4" w:space="0" w:color="000000"/>
              <w:left w:val="single" w:sz="4" w:space="0" w:color="000000"/>
              <w:bottom w:val="single" w:sz="4" w:space="0" w:color="000000"/>
              <w:right w:val="single" w:sz="4" w:space="0" w:color="000000"/>
            </w:tcBorders>
          </w:tcPr>
          <w:p w14:paraId="484CA532" w14:textId="77777777" w:rsidR="00AE1EC8" w:rsidRPr="00017B70" w:rsidRDefault="00AE1EC8" w:rsidP="00C509DB">
            <w:pPr>
              <w:spacing w:line="312" w:lineRule="auto"/>
              <w:ind w:left="3"/>
              <w:rPr>
                <w:rFonts w:ascii="Times New Roman" w:hAnsi="Times New Roman" w:cs="Times New Roman"/>
                <w:sz w:val="26"/>
                <w:szCs w:val="26"/>
              </w:rPr>
            </w:pPr>
            <w:r w:rsidRPr="00017B70">
              <w:rPr>
                <w:rFonts w:ascii="Times New Roman" w:hAnsi="Times New Roman" w:cs="Times New Roman"/>
                <w:sz w:val="26"/>
                <w:szCs w:val="26"/>
              </w:rPr>
              <w:t xml:space="preserve">Hồ sơ thiết bị được tiêu chuẩn hoá  </w:t>
            </w:r>
          </w:p>
        </w:tc>
      </w:tr>
      <w:tr w:rsidR="00AE1EC8" w:rsidRPr="00017B70" w14:paraId="671AE16A" w14:textId="77777777">
        <w:trPr>
          <w:trHeight w:val="322"/>
          <w:jc w:val="center"/>
        </w:trPr>
        <w:tc>
          <w:tcPr>
            <w:tcW w:w="2515" w:type="dxa"/>
            <w:tcBorders>
              <w:top w:val="single" w:sz="4" w:space="0" w:color="000000"/>
              <w:left w:val="single" w:sz="4" w:space="0" w:color="000000"/>
              <w:bottom w:val="single" w:sz="4" w:space="0" w:color="000000"/>
              <w:right w:val="single" w:sz="4" w:space="0" w:color="000000"/>
            </w:tcBorders>
          </w:tcPr>
          <w:p w14:paraId="6D4E4836" w14:textId="77777777" w:rsidR="00AE1EC8" w:rsidRPr="00017B70" w:rsidRDefault="00AE1EC8" w:rsidP="00C509DB">
            <w:pPr>
              <w:spacing w:line="312" w:lineRule="auto"/>
              <w:rPr>
                <w:rFonts w:ascii="Times New Roman" w:hAnsi="Times New Roman" w:cs="Times New Roman"/>
                <w:sz w:val="26"/>
                <w:szCs w:val="26"/>
              </w:rPr>
            </w:pPr>
            <w:r w:rsidRPr="00017B70">
              <w:rPr>
                <w:rFonts w:ascii="Times New Roman" w:hAnsi="Times New Roman" w:cs="Times New Roman"/>
                <w:sz w:val="26"/>
                <w:szCs w:val="26"/>
              </w:rPr>
              <w:t xml:space="preserve">A000 h – FFFF h </w:t>
            </w:r>
          </w:p>
        </w:tc>
        <w:tc>
          <w:tcPr>
            <w:tcW w:w="5760" w:type="dxa"/>
            <w:tcBorders>
              <w:top w:val="single" w:sz="4" w:space="0" w:color="000000"/>
              <w:left w:val="single" w:sz="4" w:space="0" w:color="000000"/>
              <w:bottom w:val="single" w:sz="4" w:space="0" w:color="000000"/>
              <w:right w:val="single" w:sz="4" w:space="0" w:color="000000"/>
            </w:tcBorders>
          </w:tcPr>
          <w:p w14:paraId="6F35340E" w14:textId="77777777" w:rsidR="00AE1EC8" w:rsidRPr="00017B70" w:rsidRDefault="00AE1EC8" w:rsidP="00C509DB">
            <w:pPr>
              <w:spacing w:line="312" w:lineRule="auto"/>
              <w:ind w:left="3"/>
              <w:rPr>
                <w:rFonts w:ascii="Times New Roman" w:hAnsi="Times New Roman" w:cs="Times New Roman"/>
                <w:sz w:val="26"/>
                <w:szCs w:val="26"/>
              </w:rPr>
            </w:pPr>
            <w:r>
              <w:rPr>
                <w:rFonts w:ascii="Times New Roman" w:hAnsi="Times New Roman" w:cs="Times New Roman"/>
                <w:sz w:val="26"/>
                <w:szCs w:val="26"/>
              </w:rPr>
              <w:t>Dành riêng (không được sử dụng trong CANopen)</w:t>
            </w:r>
            <w:r w:rsidRPr="00017B70">
              <w:rPr>
                <w:rFonts w:ascii="Times New Roman" w:hAnsi="Times New Roman" w:cs="Times New Roman"/>
                <w:sz w:val="26"/>
                <w:szCs w:val="26"/>
              </w:rPr>
              <w:t xml:space="preserve"> </w:t>
            </w:r>
          </w:p>
        </w:tc>
      </w:tr>
    </w:tbl>
    <w:p w14:paraId="1671AF5B" w14:textId="3CFBF1B6" w:rsidR="003D7834" w:rsidRPr="002245B6" w:rsidRDefault="003D7834" w:rsidP="00C509DB">
      <w:pPr>
        <w:pStyle w:val="u4"/>
        <w:numPr>
          <w:ilvl w:val="4"/>
          <w:numId w:val="46"/>
        </w:numPr>
        <w:spacing w:line="312" w:lineRule="auto"/>
        <w:rPr>
          <w:lang w:val="vi-VN"/>
        </w:rPr>
      </w:pPr>
      <w:bookmarkStart w:id="55" w:name="_Toc197959945"/>
      <w:r>
        <w:t>Các đối tượng giao tiếp</w:t>
      </w:r>
      <w:bookmarkEnd w:id="55"/>
    </w:p>
    <w:p w14:paraId="6A914541" w14:textId="47FC46CD" w:rsidR="00842ECC" w:rsidRDefault="000E057B" w:rsidP="00C509DB">
      <w:pPr>
        <w:rPr>
          <w:lang w:val="vi-VN"/>
        </w:rPr>
      </w:pPr>
      <w:r w:rsidRPr="006F61EC">
        <w:rPr>
          <w:lang w:val="vi-VN"/>
        </w:rPr>
        <w:t xml:space="preserve">Các </w:t>
      </w:r>
      <w:r w:rsidRPr="001E786D">
        <w:rPr>
          <w:lang w:val="vi-VN"/>
        </w:rPr>
        <w:t>đối tượng giao tiếp CANopen</w:t>
      </w:r>
      <w:r w:rsidRPr="006F61EC">
        <w:rPr>
          <w:lang w:val="vi-VN"/>
        </w:rPr>
        <w:t xml:space="preserve"> được định nghĩa thông qua các dịch vụ và giao thức, giúp quản lý và trao đổi dữ liệu giữa các thiết bị trong mạng. Các đối tượng này được phân loại cụ thể như </w:t>
      </w:r>
      <w:r w:rsidR="000C111C" w:rsidRPr="006F61EC">
        <w:rPr>
          <w:lang w:val="vi-VN"/>
        </w:rPr>
        <w:t xml:space="preserve">bảng </w:t>
      </w:r>
      <w:r w:rsidRPr="006F61EC">
        <w:rPr>
          <w:lang w:val="vi-VN"/>
        </w:rPr>
        <w:t>sau:</w:t>
      </w:r>
    </w:p>
    <w:p w14:paraId="5946090F" w14:textId="00043F32" w:rsidR="001E786D" w:rsidRPr="006F61EC" w:rsidRDefault="0041585F" w:rsidP="00C509DB">
      <w:pPr>
        <w:pStyle w:val="Bang"/>
        <w:jc w:val="center"/>
      </w:pPr>
      <w:r>
        <w:t>Bảng 1.6. Các đối tượng giao tiếp trong CANopen</w:t>
      </w:r>
    </w:p>
    <w:tbl>
      <w:tblPr>
        <w:tblStyle w:val="LiBang"/>
        <w:tblW w:w="9175" w:type="dxa"/>
        <w:tblInd w:w="360" w:type="dxa"/>
        <w:tblLook w:val="04A0" w:firstRow="1" w:lastRow="0" w:firstColumn="1" w:lastColumn="0" w:noHBand="0" w:noVBand="1"/>
      </w:tblPr>
      <w:tblGrid>
        <w:gridCol w:w="4493"/>
        <w:gridCol w:w="4682"/>
      </w:tblGrid>
      <w:tr w:rsidR="009E7131" w:rsidRPr="00FB441F" w14:paraId="1E2B07E0" w14:textId="77777777">
        <w:tc>
          <w:tcPr>
            <w:tcW w:w="9175" w:type="dxa"/>
            <w:gridSpan w:val="2"/>
            <w:shd w:val="clear" w:color="auto" w:fill="D9D9D9" w:themeFill="background1" w:themeFillShade="D9"/>
          </w:tcPr>
          <w:p w14:paraId="08181003" w14:textId="77777777" w:rsidR="009E7131" w:rsidRPr="00066B56" w:rsidRDefault="009E7131" w:rsidP="00C509DB">
            <w:pPr>
              <w:spacing w:line="312" w:lineRule="auto"/>
              <w:ind w:firstLine="0"/>
              <w:jc w:val="center"/>
              <w:rPr>
                <w:b/>
                <w:bCs/>
                <w:lang w:val="vi-VN"/>
              </w:rPr>
            </w:pPr>
            <w:r w:rsidRPr="00066B56">
              <w:rPr>
                <w:b/>
                <w:bCs/>
                <w:lang w:val="vi-VN"/>
              </w:rPr>
              <w:t>Các đối tượng giao tiếp</w:t>
            </w:r>
          </w:p>
        </w:tc>
      </w:tr>
      <w:tr w:rsidR="009E7131" w14:paraId="7D04B345" w14:textId="77777777">
        <w:tc>
          <w:tcPr>
            <w:tcW w:w="4493" w:type="dxa"/>
          </w:tcPr>
          <w:p w14:paraId="73D9EC78" w14:textId="77777777" w:rsidR="009E7131" w:rsidRDefault="009E7131" w:rsidP="00C509DB">
            <w:pPr>
              <w:spacing w:line="312" w:lineRule="auto"/>
              <w:ind w:firstLine="0"/>
              <w:rPr>
                <w:lang w:val="en-US"/>
              </w:rPr>
            </w:pPr>
            <w:r w:rsidRPr="00E3051A">
              <w:t>Process Data Objects (PDO)</w:t>
            </w:r>
          </w:p>
        </w:tc>
        <w:tc>
          <w:tcPr>
            <w:tcW w:w="4682" w:type="dxa"/>
          </w:tcPr>
          <w:p w14:paraId="0A51BE78" w14:textId="77777777" w:rsidR="009E7131" w:rsidRDefault="009E7131" w:rsidP="00C509DB">
            <w:pPr>
              <w:spacing w:line="312" w:lineRule="auto"/>
              <w:ind w:firstLine="0"/>
              <w:rPr>
                <w:lang w:val="en-US"/>
              </w:rPr>
            </w:pPr>
          </w:p>
        </w:tc>
      </w:tr>
      <w:tr w:rsidR="009E7131" w14:paraId="3B6F0FD4" w14:textId="77777777">
        <w:tc>
          <w:tcPr>
            <w:tcW w:w="4493" w:type="dxa"/>
          </w:tcPr>
          <w:p w14:paraId="385E4851" w14:textId="77777777" w:rsidR="009E7131" w:rsidRDefault="009E7131" w:rsidP="00C509DB">
            <w:pPr>
              <w:spacing w:line="312" w:lineRule="auto"/>
              <w:ind w:firstLine="0"/>
              <w:rPr>
                <w:lang w:val="en-US"/>
              </w:rPr>
            </w:pPr>
            <w:r w:rsidRPr="00920C68">
              <w:t>Service Data Objects (SDO)</w:t>
            </w:r>
          </w:p>
        </w:tc>
        <w:tc>
          <w:tcPr>
            <w:tcW w:w="4682" w:type="dxa"/>
          </w:tcPr>
          <w:p w14:paraId="140914C9" w14:textId="77777777" w:rsidR="009E7131" w:rsidRDefault="009E7131" w:rsidP="00C509DB">
            <w:pPr>
              <w:spacing w:line="312" w:lineRule="auto"/>
              <w:ind w:firstLine="0"/>
              <w:rPr>
                <w:lang w:val="en-US"/>
              </w:rPr>
            </w:pPr>
          </w:p>
        </w:tc>
      </w:tr>
      <w:tr w:rsidR="009E7131" w14:paraId="22110209" w14:textId="77777777">
        <w:tc>
          <w:tcPr>
            <w:tcW w:w="4493" w:type="dxa"/>
            <w:vMerge w:val="restart"/>
          </w:tcPr>
          <w:p w14:paraId="2EBF0352" w14:textId="77777777" w:rsidR="009E7131" w:rsidRDefault="009E7131" w:rsidP="00C509DB">
            <w:pPr>
              <w:spacing w:line="312" w:lineRule="auto"/>
              <w:ind w:firstLine="0"/>
              <w:jc w:val="left"/>
              <w:rPr>
                <w:lang w:val="en-US"/>
              </w:rPr>
            </w:pPr>
            <w:r w:rsidRPr="00531F45">
              <w:t>Special Function Objects Synchronization Objects (SYNC)</w:t>
            </w:r>
          </w:p>
        </w:tc>
        <w:tc>
          <w:tcPr>
            <w:tcW w:w="4682" w:type="dxa"/>
          </w:tcPr>
          <w:p w14:paraId="70EF2951" w14:textId="77777777" w:rsidR="009E7131" w:rsidRDefault="009E7131" w:rsidP="00C509DB">
            <w:pPr>
              <w:spacing w:line="312" w:lineRule="auto"/>
              <w:ind w:firstLine="0"/>
              <w:jc w:val="left"/>
              <w:rPr>
                <w:lang w:val="en-US"/>
              </w:rPr>
            </w:pPr>
            <w:r w:rsidRPr="00813731">
              <w:t xml:space="preserve">Time Stamp Objects </w:t>
            </w:r>
          </w:p>
        </w:tc>
      </w:tr>
      <w:tr w:rsidR="009E7131" w14:paraId="43FE06CB" w14:textId="77777777">
        <w:tc>
          <w:tcPr>
            <w:tcW w:w="4493" w:type="dxa"/>
            <w:vMerge/>
          </w:tcPr>
          <w:p w14:paraId="0187E59F" w14:textId="77777777" w:rsidR="009E7131" w:rsidRDefault="009E7131" w:rsidP="00C509DB">
            <w:pPr>
              <w:spacing w:line="312" w:lineRule="auto"/>
              <w:ind w:firstLine="0"/>
              <w:rPr>
                <w:lang w:val="en-US"/>
              </w:rPr>
            </w:pPr>
          </w:p>
        </w:tc>
        <w:tc>
          <w:tcPr>
            <w:tcW w:w="4682" w:type="dxa"/>
          </w:tcPr>
          <w:p w14:paraId="5580A9C6" w14:textId="77777777" w:rsidR="009E7131" w:rsidRDefault="009E7131" w:rsidP="00C509DB">
            <w:pPr>
              <w:spacing w:line="312" w:lineRule="auto"/>
              <w:ind w:firstLine="0"/>
              <w:rPr>
                <w:lang w:val="en-US"/>
              </w:rPr>
            </w:pPr>
            <w:r w:rsidRPr="007A2242">
              <w:t>Emergency Objects (EMCY)</w:t>
            </w:r>
          </w:p>
        </w:tc>
      </w:tr>
      <w:tr w:rsidR="009E7131" w14:paraId="7F7E2E8D" w14:textId="77777777">
        <w:tc>
          <w:tcPr>
            <w:tcW w:w="4493" w:type="dxa"/>
            <w:vMerge w:val="restart"/>
          </w:tcPr>
          <w:p w14:paraId="03577457" w14:textId="77777777" w:rsidR="009E7131" w:rsidRDefault="009E7131" w:rsidP="00C509DB">
            <w:pPr>
              <w:spacing w:line="312" w:lineRule="auto"/>
              <w:ind w:firstLine="0"/>
              <w:rPr>
                <w:lang w:val="en-US"/>
              </w:rPr>
            </w:pPr>
            <w:r w:rsidRPr="00166E2A">
              <w:t>Network Management Objects</w:t>
            </w:r>
          </w:p>
        </w:tc>
        <w:tc>
          <w:tcPr>
            <w:tcW w:w="4682" w:type="dxa"/>
          </w:tcPr>
          <w:p w14:paraId="4D16D1DF" w14:textId="77777777" w:rsidR="009E7131" w:rsidRDefault="009E7131" w:rsidP="00C509DB">
            <w:pPr>
              <w:spacing w:line="312" w:lineRule="auto"/>
              <w:ind w:firstLine="0"/>
              <w:rPr>
                <w:lang w:val="en-US"/>
              </w:rPr>
            </w:pPr>
            <w:r w:rsidRPr="009D4027">
              <w:t>NMT Message</w:t>
            </w:r>
          </w:p>
        </w:tc>
      </w:tr>
      <w:tr w:rsidR="009E7131" w14:paraId="282C7BAE" w14:textId="77777777">
        <w:tc>
          <w:tcPr>
            <w:tcW w:w="4493" w:type="dxa"/>
            <w:vMerge/>
          </w:tcPr>
          <w:p w14:paraId="26CCCF8F" w14:textId="77777777" w:rsidR="009E7131" w:rsidRDefault="009E7131" w:rsidP="00C509DB">
            <w:pPr>
              <w:spacing w:line="312" w:lineRule="auto"/>
              <w:ind w:firstLine="0"/>
              <w:rPr>
                <w:lang w:val="en-US"/>
              </w:rPr>
            </w:pPr>
          </w:p>
        </w:tc>
        <w:tc>
          <w:tcPr>
            <w:tcW w:w="4682" w:type="dxa"/>
          </w:tcPr>
          <w:p w14:paraId="1A437000" w14:textId="77777777" w:rsidR="009E7131" w:rsidRDefault="009E7131" w:rsidP="00C509DB">
            <w:pPr>
              <w:spacing w:line="312" w:lineRule="auto"/>
              <w:ind w:firstLine="0"/>
              <w:rPr>
                <w:lang w:val="en-US"/>
              </w:rPr>
            </w:pPr>
            <w:r w:rsidRPr="00876A2D">
              <w:t>Node Guarding Object</w:t>
            </w:r>
          </w:p>
        </w:tc>
      </w:tr>
    </w:tbl>
    <w:p w14:paraId="1CA756A7" w14:textId="550A8F8D" w:rsidR="00BF0BAF" w:rsidRPr="00C12941" w:rsidRDefault="00745DE5" w:rsidP="00C509DB">
      <w:pPr>
        <w:pStyle w:val="u5"/>
        <w:rPr>
          <w:b/>
          <w:bCs/>
          <w:lang w:val="en-US"/>
        </w:rPr>
      </w:pPr>
      <w:r w:rsidRPr="00C12941">
        <w:rPr>
          <w:b/>
          <w:bCs/>
          <w:lang w:val="en-US"/>
        </w:rPr>
        <w:lastRenderedPageBreak/>
        <w:t xml:space="preserve">Đối tượng </w:t>
      </w:r>
      <w:r w:rsidR="00FE57B6" w:rsidRPr="00C12941">
        <w:rPr>
          <w:b/>
          <w:bCs/>
          <w:lang w:val="en-US"/>
        </w:rPr>
        <w:t>SDO</w:t>
      </w:r>
    </w:p>
    <w:p w14:paraId="090F1CDB" w14:textId="4F335D39" w:rsidR="00B8754B" w:rsidRDefault="00B8754B" w:rsidP="00C509DB">
      <w:r w:rsidRPr="00C12941">
        <w:t>Service Data Objects (SDOs)</w:t>
      </w:r>
      <w:r w:rsidRPr="00B8754B">
        <w:t xml:space="preserve"> </w:t>
      </w:r>
      <w:r w:rsidR="00953D1C">
        <w:t>đ</w:t>
      </w:r>
      <w:r w:rsidR="00953D1C" w:rsidRPr="00953D1C">
        <w:t>ược sử dụng để truyền dữ liệu không thời gian thực, thường là cấu hình và tham số hóa thiết bị.</w:t>
      </w:r>
      <w:r w:rsidR="00953D1C">
        <w:t xml:space="preserve"> SDO </w:t>
      </w:r>
      <w:r w:rsidRPr="00B8754B">
        <w:t xml:space="preserve">cho phép truy cập vào các mục trong </w:t>
      </w:r>
      <w:r w:rsidRPr="00C12941">
        <w:t>Object Dictionary</w:t>
      </w:r>
      <w:r w:rsidRPr="00B8754B">
        <w:t xml:space="preserve"> của thiết bị. Một SDO sử dụng hai khung dữ liệu CAN </w:t>
      </w:r>
      <w:r w:rsidRPr="00C12941">
        <w:t>(CAN Data Frames)</w:t>
      </w:r>
      <w:r w:rsidRPr="00B8754B">
        <w:t xml:space="preserve"> với các định danh khác nhau để đảm bảo giao tiếp được xác nhận (confirmed communication).</w:t>
      </w:r>
    </w:p>
    <w:p w14:paraId="798AE6E3" w14:textId="0F802849" w:rsidR="00B8754B" w:rsidRPr="007D71D5" w:rsidRDefault="00B8754B" w:rsidP="00C509DB">
      <w:r w:rsidRPr="00B8754B">
        <w:t xml:space="preserve">SDO thiết lập một kênh giao tiếp </w:t>
      </w:r>
      <w:r w:rsidRPr="00C12941">
        <w:t>peer-to-peer</w:t>
      </w:r>
      <w:r w:rsidRPr="00B8754B">
        <w:t xml:space="preserve"> giữa hai thiết bị, trong đó thiết bị sở hữu </w:t>
      </w:r>
      <w:r w:rsidRPr="00C12941">
        <w:t>Object Dictionary</w:t>
      </w:r>
      <w:r w:rsidRPr="00B8754B">
        <w:t xml:space="preserve"> được truy cập đóng vai trò là </w:t>
      </w:r>
      <w:r w:rsidRPr="00C12941">
        <w:t>server</w:t>
      </w:r>
      <w:r w:rsidRPr="00B8754B">
        <w:t xml:space="preserve"> của SDO. Một thiết bị có thể hỗ trợ nhiều SDO, nhưng ít nhất một SDO là bắt buộc và được cấu hình mặc định.</w:t>
      </w:r>
    </w:p>
    <w:p w14:paraId="5E9D7BA7" w14:textId="1E794028" w:rsidR="00F26E43" w:rsidRDefault="00D725A8" w:rsidP="00C509DB">
      <w:pPr>
        <w:jc w:val="center"/>
        <w:rPr>
          <w:lang w:val="en-US"/>
        </w:rPr>
      </w:pPr>
      <w:r>
        <w:object w:dxaOrig="8251" w:dyaOrig="4381" w14:anchorId="561C8077">
          <v:shape id="_x0000_i1038" type="#_x0000_t75" style="width:410.55pt;height:3in" o:ole="">
            <v:imagedata r:id="rId43" o:title=""/>
          </v:shape>
          <o:OLEObject Type="Embed" ProgID="Visio.Drawing.15" ShapeID="_x0000_i1038" DrawAspect="Content" ObjectID="_1809273426" r:id="rId44"/>
        </w:object>
      </w:r>
    </w:p>
    <w:p w14:paraId="1DAC994F" w14:textId="0B5A7113" w:rsidR="00F910A7" w:rsidRDefault="00E74444" w:rsidP="00C509DB">
      <w:pPr>
        <w:pStyle w:val="Chuthich"/>
        <w:spacing w:line="312" w:lineRule="auto"/>
        <w:jc w:val="center"/>
        <w:rPr>
          <w:lang w:val="en-US"/>
        </w:rPr>
      </w:pPr>
      <w:bookmarkStart w:id="56" w:name="_Toc187677293"/>
      <w:bookmarkStart w:id="57" w:name="_Toc197959676"/>
      <w:r>
        <w:t xml:space="preserve">Hình </w:t>
      </w:r>
      <w:r w:rsidR="0041585F">
        <w:rPr>
          <w:lang w:val="en-US"/>
        </w:rPr>
        <w:t>1</w:t>
      </w:r>
      <w:r w:rsidR="000248A3">
        <w:rPr>
          <w:lang w:val="en-US"/>
        </w:rPr>
        <w:t>.</w:t>
      </w:r>
      <w:r w:rsidR="00D773C4">
        <w:rPr>
          <w:lang w:val="en-US"/>
        </w:rPr>
        <w:t>15</w:t>
      </w:r>
      <w:r>
        <w:t>. Giao tiếp SDO</w:t>
      </w:r>
      <w:bookmarkEnd w:id="56"/>
      <w:bookmarkEnd w:id="57"/>
    </w:p>
    <w:p w14:paraId="26DFADA0" w14:textId="42C37DBC" w:rsidR="00663EDC" w:rsidRDefault="00663EDC" w:rsidP="00C509DB">
      <w:pPr>
        <w:ind w:firstLine="0"/>
        <w:rPr>
          <w:lang w:val="en-US"/>
        </w:rPr>
      </w:pPr>
      <w:r>
        <w:rPr>
          <w:lang w:val="en-US"/>
        </w:rPr>
        <w:t>Đặc điểm dữ liệu của SDO:</w:t>
      </w:r>
    </w:p>
    <w:p w14:paraId="0FF156EB" w14:textId="65A8A8E8" w:rsidR="00663EDC" w:rsidRDefault="00BE295C" w:rsidP="00C509DB">
      <w:pPr>
        <w:pStyle w:val="oancuaDanhsach"/>
        <w:numPr>
          <w:ilvl w:val="0"/>
          <w:numId w:val="28"/>
        </w:numPr>
      </w:pPr>
      <w:r w:rsidRPr="00C12941">
        <w:t>Tốc độ chậm hơn:</w:t>
      </w:r>
      <w:r w:rsidRPr="00BE295C">
        <w:t xml:space="preserve"> Do yêu cầu xác nhận giữa thiết bị gửi và nhận (client/server).</w:t>
      </w:r>
    </w:p>
    <w:p w14:paraId="424B7DFC" w14:textId="52C1456C" w:rsidR="00BE295C" w:rsidRDefault="00BE295C" w:rsidP="00C509DB">
      <w:pPr>
        <w:pStyle w:val="oancuaDanhsach"/>
        <w:numPr>
          <w:ilvl w:val="0"/>
          <w:numId w:val="28"/>
        </w:numPr>
      </w:pPr>
      <w:r w:rsidRPr="00C12941">
        <w:t>Có khả năng truyền dữ liệu lớn:</w:t>
      </w:r>
      <w:r w:rsidRPr="00BE295C">
        <w:t xml:space="preserve"> Dữ liệu được chia thành các gói nhỏ, không giới hạn ở 8 byte như PDO.</w:t>
      </w:r>
    </w:p>
    <w:p w14:paraId="11343291" w14:textId="33FEFAA8" w:rsidR="00BE295C" w:rsidRPr="009F6283" w:rsidRDefault="009F6283" w:rsidP="00C509DB">
      <w:pPr>
        <w:pStyle w:val="oancuaDanhsach"/>
        <w:numPr>
          <w:ilvl w:val="0"/>
          <w:numId w:val="28"/>
        </w:numPr>
        <w:rPr>
          <w:lang w:val="en-US"/>
        </w:rPr>
      </w:pPr>
      <w:r w:rsidRPr="00C12941">
        <w:t>Truy vấn trực tiếp Object Dictionary:</w:t>
      </w:r>
      <w:r w:rsidRPr="009F6283">
        <w:t xml:space="preserve"> </w:t>
      </w:r>
      <w:r w:rsidR="00D85C49" w:rsidRPr="00D85C49">
        <w:t xml:space="preserve">SDO cho phép đọc và ghi vào các mục trong </w:t>
      </w:r>
      <w:r w:rsidRPr="009F6283">
        <w:t xml:space="preserve">Object Dictionary của </w:t>
      </w:r>
      <w:r w:rsidR="00D85C49" w:rsidRPr="00D85C49">
        <w:t>CANopen</w:t>
      </w:r>
      <w:r w:rsidRPr="009F6283">
        <w:t>.</w:t>
      </w:r>
    </w:p>
    <w:p w14:paraId="70BB0C9E" w14:textId="5099FBA1" w:rsidR="00E74444" w:rsidRDefault="00BF1B19" w:rsidP="00C509DB">
      <w:pPr>
        <w:ind w:firstLine="0"/>
      </w:pPr>
      <w:r w:rsidRPr="00BF1B19">
        <w:t xml:space="preserve">Truy cập đọc và ghi vào </w:t>
      </w:r>
      <w:r w:rsidRPr="00C12941">
        <w:t>Object Dictionary</w:t>
      </w:r>
      <w:r w:rsidRPr="00BF1B19">
        <w:t xml:space="preserve"> của CANopen được thực hiện thông qua </w:t>
      </w:r>
      <w:r w:rsidRPr="00C12941">
        <w:t>SDOs</w:t>
      </w:r>
      <w:r w:rsidRPr="00BF1B19">
        <w:t xml:space="preserve">. Bộ chỉ định lệnh </w:t>
      </w:r>
      <w:r w:rsidRPr="00C12941">
        <w:rPr>
          <w:bCs/>
        </w:rPr>
        <w:t>Client/Server Command Specifier</w:t>
      </w:r>
      <w:r w:rsidRPr="00BF1B19">
        <w:t xml:space="preserve"> chứa các thông tin sau:</w:t>
      </w:r>
    </w:p>
    <w:p w14:paraId="72571B65" w14:textId="76938039" w:rsidR="007B36CA" w:rsidRPr="007B36CA" w:rsidRDefault="007B36CA" w:rsidP="00C509DB">
      <w:pPr>
        <w:pStyle w:val="oancuaDanhsach"/>
        <w:numPr>
          <w:ilvl w:val="0"/>
          <w:numId w:val="19"/>
        </w:numPr>
        <w:rPr>
          <w:lang w:val="en-US"/>
        </w:rPr>
      </w:pPr>
      <w:r w:rsidRPr="007B36CA">
        <w:rPr>
          <w:lang w:val="en-US"/>
        </w:rPr>
        <w:t>Tải xuống/tải lên (download/upload),</w:t>
      </w:r>
    </w:p>
    <w:p w14:paraId="12C2D486" w14:textId="23C2DEE9" w:rsidR="007B36CA" w:rsidRPr="007B36CA" w:rsidRDefault="007B36CA" w:rsidP="00C509DB">
      <w:pPr>
        <w:pStyle w:val="oancuaDanhsach"/>
        <w:numPr>
          <w:ilvl w:val="0"/>
          <w:numId w:val="19"/>
        </w:numPr>
        <w:rPr>
          <w:lang w:val="en-US"/>
        </w:rPr>
      </w:pPr>
      <w:r w:rsidRPr="007B36CA">
        <w:rPr>
          <w:lang w:val="en-US"/>
        </w:rPr>
        <w:t>Yêu cầu/phản hồi (request/response),</w:t>
      </w:r>
    </w:p>
    <w:p w14:paraId="575FE2A2" w14:textId="242AA33C" w:rsidR="007B36CA" w:rsidRPr="007B36CA" w:rsidRDefault="007B36CA" w:rsidP="00C509DB">
      <w:pPr>
        <w:pStyle w:val="oancuaDanhsach"/>
        <w:numPr>
          <w:ilvl w:val="0"/>
          <w:numId w:val="19"/>
        </w:numPr>
        <w:rPr>
          <w:lang w:val="en-US"/>
        </w:rPr>
      </w:pPr>
      <w:r w:rsidRPr="007B36CA">
        <w:rPr>
          <w:lang w:val="en-US"/>
        </w:rPr>
        <w:lastRenderedPageBreak/>
        <w:t>Truyền phân đoạn/nhanh (segmented/expedited transfer),</w:t>
      </w:r>
    </w:p>
    <w:p w14:paraId="14864569" w14:textId="271DF675" w:rsidR="007B36CA" w:rsidRPr="007B36CA" w:rsidRDefault="007B36CA" w:rsidP="00C509DB">
      <w:pPr>
        <w:pStyle w:val="oancuaDanhsach"/>
        <w:numPr>
          <w:ilvl w:val="0"/>
          <w:numId w:val="19"/>
        </w:numPr>
        <w:rPr>
          <w:lang w:val="en-US"/>
        </w:rPr>
      </w:pPr>
      <w:r w:rsidRPr="007B36CA">
        <w:rPr>
          <w:lang w:val="en-US"/>
        </w:rPr>
        <w:t>Số byte dữ liệu (number of data bytes),</w:t>
      </w:r>
    </w:p>
    <w:p w14:paraId="7E21777A" w14:textId="53AC05FB" w:rsidR="007B36CA" w:rsidRPr="007B36CA" w:rsidRDefault="007B36CA" w:rsidP="00C509DB">
      <w:pPr>
        <w:pStyle w:val="oancuaDanhsach"/>
        <w:numPr>
          <w:ilvl w:val="0"/>
          <w:numId w:val="19"/>
        </w:numPr>
        <w:rPr>
          <w:lang w:val="en-US"/>
        </w:rPr>
      </w:pPr>
      <w:r w:rsidRPr="007B36CA">
        <w:rPr>
          <w:lang w:val="en-US"/>
        </w:rPr>
        <w:t>Chỉ báo kết thúc (end indicator),</w:t>
      </w:r>
    </w:p>
    <w:p w14:paraId="59ACE93F" w14:textId="1FBEA235" w:rsidR="00BF1B19" w:rsidRDefault="007B36CA" w:rsidP="00C509DB">
      <w:pPr>
        <w:pStyle w:val="oancuaDanhsach"/>
        <w:numPr>
          <w:ilvl w:val="0"/>
          <w:numId w:val="19"/>
        </w:numPr>
        <w:rPr>
          <w:lang w:val="en-US"/>
        </w:rPr>
      </w:pPr>
      <w:r w:rsidRPr="007B36CA">
        <w:rPr>
          <w:lang w:val="en-US"/>
        </w:rPr>
        <w:t>Bit chuyển đổi xen kẽ cho mỗi phân đoạn tiếp theo (</w:t>
      </w:r>
      <w:r w:rsidR="003555F6" w:rsidRPr="003555F6">
        <w:t>alternating toggle bit</w:t>
      </w:r>
      <w:r w:rsidRPr="007B36CA">
        <w:rPr>
          <w:lang w:val="en-US"/>
        </w:rPr>
        <w:t>).</w:t>
      </w:r>
    </w:p>
    <w:p w14:paraId="14DF2979" w14:textId="532DC1FD" w:rsidR="007B36CA" w:rsidRDefault="00993C28" w:rsidP="00C509DB">
      <w:r w:rsidRPr="00993C28">
        <w:t>Trong một mạng CANopen, có thể sử dụng tối đa 256 kênh SDO, mỗi kênh yêu cầu hai định danh CAN.</w:t>
      </w:r>
    </w:p>
    <w:p w14:paraId="4D3DCE92" w14:textId="4FC1141C" w:rsidR="00913D4D" w:rsidRDefault="00D725A8" w:rsidP="00C509DB">
      <w:pPr>
        <w:jc w:val="center"/>
        <w:rPr>
          <w:lang w:val="en-US"/>
        </w:rPr>
      </w:pPr>
      <w:r>
        <w:object w:dxaOrig="8535" w:dyaOrig="3796" w14:anchorId="2478F7A4">
          <v:shape id="_x0000_i1039" type="#_x0000_t75" style="width:424.35pt;height:186.9pt" o:ole="">
            <v:imagedata r:id="rId45" o:title=""/>
          </v:shape>
          <o:OLEObject Type="Embed" ProgID="Visio.Drawing.15" ShapeID="_x0000_i1039" DrawAspect="Content" ObjectID="_1809273427" r:id="rId46"/>
        </w:object>
      </w:r>
    </w:p>
    <w:p w14:paraId="2A0CF933" w14:textId="57D0941B" w:rsidR="00E825C8" w:rsidRPr="003177C1" w:rsidRDefault="00A32400" w:rsidP="00C509DB">
      <w:pPr>
        <w:pStyle w:val="Chuthich"/>
        <w:spacing w:line="312" w:lineRule="auto"/>
        <w:jc w:val="center"/>
      </w:pPr>
      <w:bookmarkStart w:id="58" w:name="_Toc197959677"/>
      <w:r>
        <w:rPr>
          <w:lang w:val="en-US"/>
        </w:rPr>
        <w:t xml:space="preserve">Hình </w:t>
      </w:r>
      <w:r w:rsidR="0041585F">
        <w:rPr>
          <w:lang w:val="en-US"/>
        </w:rPr>
        <w:t>1</w:t>
      </w:r>
      <w:r w:rsidR="000248A3">
        <w:rPr>
          <w:lang w:val="en-US"/>
        </w:rPr>
        <w:t>.</w:t>
      </w:r>
      <w:r w:rsidR="00D773C4">
        <w:rPr>
          <w:lang w:val="en-US"/>
        </w:rPr>
        <w:t>16</w:t>
      </w:r>
      <w:r>
        <w:rPr>
          <w:lang w:val="en-US"/>
        </w:rPr>
        <w:t xml:space="preserve">. </w:t>
      </w:r>
      <w:r w:rsidR="00396AE8" w:rsidRPr="00396AE8">
        <w:t>Truy cập vào Object Dictionary</w:t>
      </w:r>
      <w:bookmarkEnd w:id="58"/>
    </w:p>
    <w:p w14:paraId="4F72FCA6" w14:textId="1855C651" w:rsidR="00E825C8" w:rsidRPr="00C12941" w:rsidRDefault="00E825C8" w:rsidP="00C509DB">
      <w:pPr>
        <w:ind w:left="720" w:firstLine="0"/>
        <w:rPr>
          <w:b/>
          <w:bCs/>
          <w:lang w:val="en-US"/>
        </w:rPr>
      </w:pPr>
      <w:r w:rsidRPr="00C12941">
        <w:rPr>
          <w:b/>
          <w:bCs/>
          <w:lang w:val="en-US"/>
        </w:rPr>
        <w:t>Vai trò của SDO:</w:t>
      </w:r>
    </w:p>
    <w:p w14:paraId="09534ADE" w14:textId="77777777" w:rsidR="00E825C8" w:rsidRPr="00072F90" w:rsidRDefault="00E825C8" w:rsidP="00C509DB">
      <w:pPr>
        <w:pStyle w:val="oancuaDanhsach"/>
        <w:numPr>
          <w:ilvl w:val="0"/>
          <w:numId w:val="22"/>
        </w:numPr>
        <w:rPr>
          <w:lang w:val="en-US"/>
        </w:rPr>
      </w:pPr>
      <w:r w:rsidRPr="00C12941">
        <w:t>Truy cập dữ liệu không thời gian thực:</w:t>
      </w:r>
      <w:r w:rsidRPr="00072F90">
        <w:rPr>
          <w:b/>
          <w:bCs/>
        </w:rPr>
        <w:t xml:space="preserve"> </w:t>
      </w:r>
      <w:r w:rsidRPr="00072F90">
        <w:t>Cho phép đọc/ghi tham số cấu hình hoặc giá trị lớn hơn 8 byte.</w:t>
      </w:r>
    </w:p>
    <w:p w14:paraId="5B6BE2F7" w14:textId="77777777" w:rsidR="00E825C8" w:rsidRPr="00072F90" w:rsidRDefault="00E825C8" w:rsidP="00C509DB">
      <w:pPr>
        <w:numPr>
          <w:ilvl w:val="0"/>
          <w:numId w:val="22"/>
        </w:numPr>
        <w:rPr>
          <w:lang w:val="en-US"/>
        </w:rPr>
      </w:pPr>
      <w:r w:rsidRPr="00C12941">
        <w:t>Thiết lập cấu hình thiết bị:</w:t>
      </w:r>
      <w:r w:rsidRPr="00D6147C">
        <w:t xml:space="preserve"> Dùng để cài đặt hoặc hiệu chỉnh thiết bị qua Object Dictionary.</w:t>
      </w:r>
    </w:p>
    <w:p w14:paraId="7E54E484" w14:textId="19B8585D" w:rsidR="00E825C8" w:rsidRDefault="00E825C8" w:rsidP="00C509DB">
      <w:pPr>
        <w:pStyle w:val="oancuaDanhsach"/>
        <w:numPr>
          <w:ilvl w:val="0"/>
          <w:numId w:val="22"/>
        </w:numPr>
      </w:pPr>
      <w:r w:rsidRPr="00C12941">
        <w:t>Hỗ trợ client/server:</w:t>
      </w:r>
      <w:r w:rsidRPr="006934EA">
        <w:t xml:space="preserve"> Tương tác trực tiếp giữa hai thiết bị với xác nhận rõ ràng.</w:t>
      </w:r>
    </w:p>
    <w:p w14:paraId="121807DD" w14:textId="7305E786" w:rsidR="003177C1" w:rsidRDefault="003177C1" w:rsidP="00C509DB">
      <w:r>
        <w:t>Ứng dụng:</w:t>
      </w:r>
    </w:p>
    <w:p w14:paraId="1FB19907" w14:textId="07474048" w:rsidR="003177C1" w:rsidRDefault="003177C1" w:rsidP="00C509DB">
      <w:pPr>
        <w:pStyle w:val="oancuaDanhsach"/>
        <w:numPr>
          <w:ilvl w:val="0"/>
          <w:numId w:val="22"/>
        </w:numPr>
      </w:pPr>
      <w:r w:rsidRPr="003177C1">
        <w:t>Đọc/ghi tham số cấu hình như ID thiết bị, tốc độ truyền CAN, hoặc giá trị hiệu chỉnh.</w:t>
      </w:r>
    </w:p>
    <w:p w14:paraId="2F2B412C" w14:textId="139B780E" w:rsidR="002D7FA1" w:rsidRPr="00C12941" w:rsidRDefault="002D7FA1" w:rsidP="00C509DB">
      <w:pPr>
        <w:pStyle w:val="u5"/>
        <w:rPr>
          <w:b/>
          <w:bCs/>
          <w:lang w:val="en-US"/>
        </w:rPr>
      </w:pPr>
      <w:r w:rsidRPr="00C12941">
        <w:rPr>
          <w:b/>
          <w:bCs/>
          <w:lang w:val="en-US"/>
        </w:rPr>
        <w:t xml:space="preserve">Đối tượng </w:t>
      </w:r>
      <w:r w:rsidR="00C12941" w:rsidRPr="00C12941">
        <w:rPr>
          <w:b/>
          <w:bCs/>
          <w:lang w:val="en-US"/>
        </w:rPr>
        <w:t>PDO</w:t>
      </w:r>
      <w:r w:rsidR="00C12941" w:rsidRPr="00C12941">
        <w:rPr>
          <w:b/>
          <w:bCs/>
          <w:lang w:val="vi-VN"/>
        </w:rPr>
        <w:t xml:space="preserve"> </w:t>
      </w:r>
    </w:p>
    <w:p w14:paraId="713746BB" w14:textId="3335A0B7" w:rsidR="000A0504" w:rsidRPr="000A0504" w:rsidRDefault="000A0504" w:rsidP="00C509DB">
      <w:r w:rsidRPr="00C12941">
        <w:t>Process Data Object (PDO)</w:t>
      </w:r>
      <w:r w:rsidRPr="000A0504">
        <w:t xml:space="preserve"> truyền dữ liệu real-time giữa các thiết bị trong mạng CANopen, như trạng thái cảm biến hoặc tín hiệu điều khiển. PDO hoạt động theo mô hình producer/consumer, nơi dữ liệu được truyền từ một thiết bị (producer) đến một hoặc nhiều thiết bị (consumer) qua broadcast. PDO không yêu cầu xác nhận</w:t>
      </w:r>
      <w:r>
        <w:t xml:space="preserve"> </w:t>
      </w:r>
      <w:r w:rsidRPr="000A0504">
        <w:t>(unacknowledged communication), với TxPDO của producer tương ứng với RxPDO của thiết bị nhận.</w:t>
      </w:r>
    </w:p>
    <w:p w14:paraId="5B352713" w14:textId="4D1E256A" w:rsidR="001E786D" w:rsidRDefault="007E2BCE" w:rsidP="00475554">
      <w:pPr>
        <w:rPr>
          <w:lang w:val="vi-VN"/>
        </w:rPr>
      </w:pPr>
      <w:r>
        <w:object w:dxaOrig="8251" w:dyaOrig="3826" w14:anchorId="39A6BFF0">
          <v:shape id="_x0000_i1040" type="#_x0000_t75" style="width:410.55pt;height:194.55pt" o:ole="">
            <v:imagedata r:id="rId47" o:title=""/>
          </v:shape>
          <o:OLEObject Type="Embed" ProgID="Visio.Drawing.15" ShapeID="_x0000_i1040" DrawAspect="Content" ObjectID="_1809273428" r:id="rId48"/>
        </w:object>
      </w:r>
    </w:p>
    <w:p w14:paraId="0779BFBA" w14:textId="0467333A" w:rsidR="002D7FA1" w:rsidRPr="008B65F8" w:rsidRDefault="002D7FA1" w:rsidP="00C509DB">
      <w:pPr>
        <w:pStyle w:val="Chuthich"/>
        <w:spacing w:line="312" w:lineRule="auto"/>
        <w:jc w:val="center"/>
        <w:rPr>
          <w:lang w:val="vi-VN"/>
        </w:rPr>
      </w:pPr>
      <w:bookmarkStart w:id="59" w:name="_Toc197959678"/>
      <w:r w:rsidRPr="008B65F8">
        <w:rPr>
          <w:lang w:val="vi-VN"/>
        </w:rPr>
        <w:t xml:space="preserve">Hình </w:t>
      </w:r>
      <w:r w:rsidR="0041585F" w:rsidRPr="008B65F8">
        <w:rPr>
          <w:lang w:val="vi-VN"/>
        </w:rPr>
        <w:t>1</w:t>
      </w:r>
      <w:r w:rsidR="000248A3" w:rsidRPr="008B65F8">
        <w:rPr>
          <w:lang w:val="vi-VN"/>
        </w:rPr>
        <w:t>.</w:t>
      </w:r>
      <w:r w:rsidR="00D773C4">
        <w:rPr>
          <w:lang w:val="vi-VN"/>
        </w:rPr>
        <w:t>17</w:t>
      </w:r>
      <w:r w:rsidRPr="008B65F8">
        <w:rPr>
          <w:lang w:val="vi-VN"/>
        </w:rPr>
        <w:t>. Giao tiếp PDO</w:t>
      </w:r>
      <w:bookmarkEnd w:id="59"/>
    </w:p>
    <w:p w14:paraId="64BCFFB6" w14:textId="2B6368DE" w:rsidR="002D7FA1" w:rsidRPr="00C12941" w:rsidRDefault="002D7FA1" w:rsidP="00C509DB">
      <w:pPr>
        <w:rPr>
          <w:b/>
          <w:bCs/>
          <w:lang w:val="vi-VN"/>
        </w:rPr>
      </w:pPr>
      <w:r w:rsidRPr="00C12941">
        <w:rPr>
          <w:b/>
          <w:bCs/>
          <w:lang w:val="vi-VN"/>
        </w:rPr>
        <w:t>Có hai loại PDO:</w:t>
      </w:r>
    </w:p>
    <w:p w14:paraId="41AACB59" w14:textId="77777777" w:rsidR="002D7FA1" w:rsidRPr="004B4FE1" w:rsidRDefault="002D7FA1" w:rsidP="00C509DB">
      <w:pPr>
        <w:pStyle w:val="oancuaDanhsach"/>
        <w:numPr>
          <w:ilvl w:val="0"/>
          <w:numId w:val="17"/>
        </w:numPr>
        <w:rPr>
          <w:lang w:val="en-US"/>
        </w:rPr>
      </w:pPr>
      <w:r w:rsidRPr="00C12941">
        <w:rPr>
          <w:lang w:val="en-US"/>
        </w:rPr>
        <w:t>Write PDO</w:t>
      </w:r>
      <w:r w:rsidRPr="004B4FE1">
        <w:rPr>
          <w:lang w:val="en-US"/>
        </w:rPr>
        <w:t xml:space="preserve"> được ánh xạ vào một </w:t>
      </w:r>
      <w:r w:rsidRPr="00C12941">
        <w:rPr>
          <w:lang w:val="en-US"/>
        </w:rPr>
        <w:t>CAN Data frame</w:t>
      </w:r>
      <w:r w:rsidRPr="004B4FE1">
        <w:rPr>
          <w:lang w:val="en-US"/>
        </w:rPr>
        <w:t xml:space="preserve"> duy nhất.</w:t>
      </w:r>
    </w:p>
    <w:p w14:paraId="5047F431" w14:textId="77777777" w:rsidR="002D7FA1" w:rsidRDefault="002D7FA1" w:rsidP="00C509DB">
      <w:pPr>
        <w:pStyle w:val="oancuaDanhsach"/>
        <w:numPr>
          <w:ilvl w:val="0"/>
          <w:numId w:val="17"/>
        </w:numPr>
        <w:rPr>
          <w:lang w:val="en-US"/>
        </w:rPr>
      </w:pPr>
      <w:r w:rsidRPr="00C12941">
        <w:rPr>
          <w:lang w:val="en-US"/>
        </w:rPr>
        <w:t>Read PDO</w:t>
      </w:r>
      <w:r w:rsidRPr="004B4FE1">
        <w:rPr>
          <w:lang w:val="en-US"/>
        </w:rPr>
        <w:t xml:space="preserve"> được ánh xạ vào một </w:t>
      </w:r>
      <w:r w:rsidRPr="00C12941">
        <w:rPr>
          <w:lang w:val="en-US"/>
        </w:rPr>
        <w:t>CAN Remote Frame</w:t>
      </w:r>
      <w:r w:rsidRPr="004B4FE1">
        <w:rPr>
          <w:lang w:val="en-US"/>
        </w:rPr>
        <w:t xml:space="preserve">, và sẽ nhận phản hồi qua </w:t>
      </w:r>
      <w:r w:rsidRPr="00C12941">
        <w:rPr>
          <w:lang w:val="en-US"/>
        </w:rPr>
        <w:t>CAN Data Frame</w:t>
      </w:r>
      <w:r w:rsidRPr="004B4FE1">
        <w:rPr>
          <w:lang w:val="en-US"/>
        </w:rPr>
        <w:t xml:space="preserve"> tương ứng.</w:t>
      </w:r>
    </w:p>
    <w:p w14:paraId="5F745AF6" w14:textId="2E0798AA" w:rsidR="00E66B13" w:rsidRDefault="001C63A1" w:rsidP="00C509DB">
      <w:r w:rsidRPr="001C63A1">
        <w:t>Đặc điểm dữ liệu của PDO:</w:t>
      </w:r>
    </w:p>
    <w:p w14:paraId="1E43BF08" w14:textId="658A0844" w:rsidR="001C63A1" w:rsidRPr="001C63A1" w:rsidRDefault="00CF7AAD" w:rsidP="00C509DB">
      <w:pPr>
        <w:pStyle w:val="oancuaDanhsach"/>
        <w:numPr>
          <w:ilvl w:val="1"/>
          <w:numId w:val="23"/>
        </w:numPr>
        <w:rPr>
          <w:lang w:val="en-US"/>
        </w:rPr>
      </w:pPr>
      <w:r w:rsidRPr="00C12941">
        <w:t>Payload nhỏ:</w:t>
      </w:r>
      <w:r>
        <w:t xml:space="preserve"> </w:t>
      </w:r>
      <w:r w:rsidR="001C63A1" w:rsidRPr="001C63A1">
        <w:rPr>
          <w:lang w:val="en-US"/>
        </w:rPr>
        <w:t xml:space="preserve">Trường dữ liệu của một PDO có thể chứa tối đa </w:t>
      </w:r>
      <w:r w:rsidR="001C63A1" w:rsidRPr="00C12941">
        <w:rPr>
          <w:lang w:val="en-US"/>
        </w:rPr>
        <w:t>8 byte</w:t>
      </w:r>
      <w:r w:rsidR="001C63A1" w:rsidRPr="001C63A1">
        <w:rPr>
          <w:lang w:val="en-US"/>
        </w:rPr>
        <w:t xml:space="preserve"> dữ liệu quá trình.</w:t>
      </w:r>
    </w:p>
    <w:p w14:paraId="21038436" w14:textId="77777777" w:rsidR="00C91F29" w:rsidRPr="00C91F29" w:rsidRDefault="00C91F29" w:rsidP="00C509DB">
      <w:pPr>
        <w:pStyle w:val="oancuaDanhsach"/>
        <w:numPr>
          <w:ilvl w:val="1"/>
          <w:numId w:val="23"/>
        </w:numPr>
        <w:rPr>
          <w:lang w:val="en-US"/>
        </w:rPr>
      </w:pPr>
      <w:r w:rsidRPr="00C12941">
        <w:t>Tốc độ nhanh:</w:t>
      </w:r>
      <w:r w:rsidRPr="00C91F29">
        <w:t xml:space="preserve"> Không cần xác nhận (acknowledge), sử dụng giao tiếp broadcast.</w:t>
      </w:r>
    </w:p>
    <w:p w14:paraId="523FB2AD" w14:textId="04193ECE" w:rsidR="001C63A1" w:rsidRDefault="00C91F29" w:rsidP="00C509DB">
      <w:pPr>
        <w:pStyle w:val="oancuaDanhsach"/>
        <w:numPr>
          <w:ilvl w:val="1"/>
          <w:numId w:val="23"/>
        </w:numPr>
        <w:rPr>
          <w:lang w:val="en-US"/>
        </w:rPr>
      </w:pPr>
      <w:r w:rsidRPr="00C12941">
        <w:t>Không yêu cầu truy vấn:</w:t>
      </w:r>
      <w:r w:rsidRPr="00C91F29">
        <w:t xml:space="preserve"> PDO được cấu hình trước và được truyền khi có sự kiện (Event-Driven) hoặc theo chu kỳ (Cyclic).</w:t>
      </w:r>
    </w:p>
    <w:p w14:paraId="43E2B7CA" w14:textId="6AB5FFC5" w:rsidR="00C86DE6" w:rsidRDefault="00C86DE6" w:rsidP="00C509DB">
      <w:r w:rsidRPr="00C86DE6">
        <w:t>Cấu trúc ánh xạ PDO</w:t>
      </w:r>
      <w:r>
        <w:t>:</w:t>
      </w:r>
    </w:p>
    <w:p w14:paraId="5951B119" w14:textId="32E3E3E9" w:rsidR="00C86DE6" w:rsidRPr="00C86DE6" w:rsidRDefault="00C86DE6" w:rsidP="00C509DB">
      <w:pPr>
        <w:pStyle w:val="oancuaDanhsach"/>
        <w:numPr>
          <w:ilvl w:val="0"/>
          <w:numId w:val="24"/>
        </w:numPr>
        <w:rPr>
          <w:lang w:val="en-US"/>
        </w:rPr>
      </w:pPr>
      <w:r w:rsidRPr="00C86DE6">
        <w:rPr>
          <w:lang w:val="en-US"/>
        </w:rPr>
        <w:t xml:space="preserve">Kiểu dữ liệu và ánh xạ của các đối tượng ứng dụng vào PDO được định nghĩa bởi cấu trúc ánh xạ PDO trong </w:t>
      </w:r>
      <w:r w:rsidRPr="00C12941">
        <w:rPr>
          <w:lang w:val="en-US"/>
        </w:rPr>
        <w:t>Object Dictionary</w:t>
      </w:r>
      <w:r w:rsidRPr="00C86DE6">
        <w:rPr>
          <w:lang w:val="en-US"/>
        </w:rPr>
        <w:t>, được mô tả tại:</w:t>
      </w:r>
    </w:p>
    <w:p w14:paraId="2E03F548" w14:textId="77777777" w:rsidR="00C86DE6" w:rsidRPr="00C12941" w:rsidRDefault="00C86DE6" w:rsidP="00C509DB">
      <w:pPr>
        <w:numPr>
          <w:ilvl w:val="0"/>
          <w:numId w:val="26"/>
        </w:numPr>
        <w:rPr>
          <w:szCs w:val="26"/>
          <w:lang w:val="en-US"/>
        </w:rPr>
      </w:pPr>
      <w:r w:rsidRPr="00C12941">
        <w:rPr>
          <w:szCs w:val="26"/>
          <w:lang w:val="en-US"/>
        </w:rPr>
        <w:t>"1600h": Dành cho R_PDO đầu tiên.</w:t>
      </w:r>
    </w:p>
    <w:p w14:paraId="68E5A5E4" w14:textId="77777777" w:rsidR="00C86DE6" w:rsidRPr="00C12941" w:rsidRDefault="00C86DE6" w:rsidP="00C509DB">
      <w:pPr>
        <w:numPr>
          <w:ilvl w:val="0"/>
          <w:numId w:val="26"/>
        </w:numPr>
        <w:rPr>
          <w:szCs w:val="26"/>
          <w:lang w:val="en-US"/>
        </w:rPr>
      </w:pPr>
      <w:r w:rsidRPr="00C12941">
        <w:rPr>
          <w:szCs w:val="26"/>
          <w:lang w:val="en-US"/>
        </w:rPr>
        <w:t>"1A00h": Dành cho T_PDO đầu tiên.</w:t>
      </w:r>
    </w:p>
    <w:p w14:paraId="2F2FAE80" w14:textId="5FF27D8A" w:rsidR="00C86DE6" w:rsidRPr="003177C1" w:rsidRDefault="00C86DE6" w:rsidP="00C509DB">
      <w:pPr>
        <w:pStyle w:val="oancuaDanhsach"/>
        <w:numPr>
          <w:ilvl w:val="0"/>
          <w:numId w:val="25"/>
        </w:numPr>
      </w:pPr>
      <w:r w:rsidRPr="00C86DE6">
        <w:rPr>
          <w:lang w:val="en-US"/>
        </w:rPr>
        <w:t xml:space="preserve">Mạng CANopen có thể hỗ trợ tối đa </w:t>
      </w:r>
      <w:r w:rsidRPr="00C12941">
        <w:rPr>
          <w:lang w:val="en-US"/>
        </w:rPr>
        <w:t>512 T_PDO</w:t>
      </w:r>
      <w:r w:rsidRPr="00C86DE6">
        <w:rPr>
          <w:lang w:val="en-US"/>
        </w:rPr>
        <w:t xml:space="preserve"> và </w:t>
      </w:r>
      <w:r w:rsidRPr="00C12941">
        <w:rPr>
          <w:lang w:val="en-US"/>
        </w:rPr>
        <w:t>512 R_PDO</w:t>
      </w:r>
      <w:r w:rsidRPr="00C86DE6">
        <w:rPr>
          <w:lang w:val="en-US"/>
        </w:rPr>
        <w:t>.</w:t>
      </w:r>
    </w:p>
    <w:p w14:paraId="28AC450C" w14:textId="28AB3C25" w:rsidR="002D7FA1" w:rsidRDefault="007E2BCE" w:rsidP="00475554">
      <w:pPr>
        <w:ind w:firstLine="0"/>
      </w:pPr>
      <w:r>
        <w:object w:dxaOrig="10500" w:dyaOrig="6001" w14:anchorId="3C6D768A">
          <v:shape id="_x0000_i1041" type="#_x0000_t75" style="width:468pt;height:266.55pt" o:ole="">
            <v:imagedata r:id="rId49" o:title=""/>
          </v:shape>
          <o:OLEObject Type="Embed" ProgID="Visio.Drawing.15" ShapeID="_x0000_i1041" DrawAspect="Content" ObjectID="_1809273429" r:id="rId50"/>
        </w:object>
      </w:r>
    </w:p>
    <w:p w14:paraId="24BA2F63" w14:textId="358A7F6F" w:rsidR="003177C1" w:rsidRPr="00E8201E" w:rsidRDefault="002D7FA1" w:rsidP="00C509DB">
      <w:pPr>
        <w:pStyle w:val="Chuthich"/>
        <w:spacing w:line="312" w:lineRule="auto"/>
        <w:jc w:val="center"/>
        <w:rPr>
          <w:lang w:val="en-US"/>
        </w:rPr>
      </w:pPr>
      <w:bookmarkStart w:id="60" w:name="_Toc187677294"/>
      <w:bookmarkStart w:id="61" w:name="_Toc197959679"/>
      <w:r>
        <w:t xml:space="preserve">Hình </w:t>
      </w:r>
      <w:r w:rsidR="0041585F">
        <w:rPr>
          <w:lang w:val="en-US"/>
        </w:rPr>
        <w:t>1</w:t>
      </w:r>
      <w:r w:rsidR="001E786D">
        <w:t>.</w:t>
      </w:r>
      <w:r w:rsidR="002758F4">
        <w:t>18</w:t>
      </w:r>
      <w:r>
        <w:t>. Write PDO và Read PDO</w:t>
      </w:r>
      <w:bookmarkEnd w:id="60"/>
      <w:bookmarkEnd w:id="61"/>
    </w:p>
    <w:p w14:paraId="32443379" w14:textId="5B249021" w:rsidR="002D7FA1" w:rsidRPr="00C12941" w:rsidRDefault="002D7FA1" w:rsidP="00FB441F">
      <w:pPr>
        <w:ind w:firstLine="0"/>
        <w:rPr>
          <w:b/>
          <w:bCs/>
        </w:rPr>
      </w:pPr>
      <w:r w:rsidRPr="00C12941">
        <w:rPr>
          <w:b/>
          <w:bCs/>
        </w:rPr>
        <w:t>Hồ sơ giao tiếp CANopen phân biệt ba chế độ kích hoạt thông điệp:</w:t>
      </w:r>
    </w:p>
    <w:p w14:paraId="7D776DF6" w14:textId="77777777" w:rsidR="002D7FA1" w:rsidRDefault="002D7FA1" w:rsidP="00FB441F">
      <w:pPr>
        <w:ind w:firstLine="0"/>
        <w:jc w:val="left"/>
      </w:pPr>
      <w:r w:rsidRPr="00C12941">
        <w:t>Kích hoạt theo sự kiện (Event-driven):</w:t>
      </w:r>
      <w:r>
        <w:t xml:space="preserve"> </w:t>
      </w:r>
      <w:r w:rsidRPr="008505FD">
        <w:t>Việc truyền thông điệp được kích hoạt bởi sự kiện cụ thể của đối tượng được xác định trong hồ sơ thiết bị.</w:t>
      </w:r>
    </w:p>
    <w:p w14:paraId="599B6472" w14:textId="77777777" w:rsidR="00496008" w:rsidRPr="00FB441F" w:rsidRDefault="002D7FA1" w:rsidP="00FB441F">
      <w:pPr>
        <w:ind w:firstLine="0"/>
        <w:jc w:val="left"/>
        <w:rPr>
          <w:lang w:val="en-US"/>
        </w:rPr>
      </w:pPr>
      <w:r w:rsidRPr="00C12941">
        <w:t>Thăm dò bằng khung yêu cầu từ xa (Polling by remote frames):</w:t>
      </w:r>
      <w:r w:rsidRPr="00FB441F">
        <w:rPr>
          <w:b/>
          <w:bCs/>
        </w:rPr>
        <w:t xml:space="preserve"> </w:t>
      </w:r>
      <w:r w:rsidR="00496008" w:rsidRPr="00496008">
        <w:t>PDO không đồng bộ được truyền khi nhận yêu cầu từ xa từ thiết bị khác.</w:t>
      </w:r>
    </w:p>
    <w:p w14:paraId="65F7DD70" w14:textId="77777777" w:rsidR="002D7FA1" w:rsidRPr="00FB441F" w:rsidRDefault="002D7FA1" w:rsidP="00FB441F">
      <w:pPr>
        <w:ind w:firstLine="0"/>
        <w:jc w:val="left"/>
        <w:rPr>
          <w:lang w:val="en-US"/>
        </w:rPr>
      </w:pPr>
      <w:r w:rsidRPr="00C12941">
        <w:t>Đồng bộ hóa (Synchronized):</w:t>
      </w:r>
      <w:r>
        <w:t xml:space="preserve"> </w:t>
      </w:r>
      <w:r w:rsidRPr="00882F90">
        <w:t>Các PDO đồng bộ được kích hoạt khi hết khoảng thời gian truyền cụ thể, được đồng bộ hóa bằng việc nhận đối tượng SYNC.</w:t>
      </w:r>
    </w:p>
    <w:p w14:paraId="71680D63" w14:textId="75779F07" w:rsidR="00C86DE6" w:rsidRPr="00C12941" w:rsidRDefault="00037377" w:rsidP="00FB441F">
      <w:pPr>
        <w:ind w:firstLine="0"/>
        <w:rPr>
          <w:b/>
          <w:bCs/>
        </w:rPr>
      </w:pPr>
      <w:r w:rsidRPr="00C12941">
        <w:rPr>
          <w:b/>
          <w:bCs/>
        </w:rPr>
        <w:t>Vai trò của PDO trong mạng CANopen:</w:t>
      </w:r>
    </w:p>
    <w:p w14:paraId="30E8F1DB" w14:textId="75F36A1B" w:rsidR="00037377" w:rsidRPr="00FB441F" w:rsidRDefault="00037377" w:rsidP="00FB441F">
      <w:pPr>
        <w:ind w:firstLine="0"/>
        <w:rPr>
          <w:lang w:val="en-US"/>
        </w:rPr>
      </w:pPr>
      <w:r w:rsidRPr="00FB441F">
        <w:rPr>
          <w:lang w:val="en-US"/>
        </w:rPr>
        <w:t>Truyền dữ liệu real-time: Đảm bảo việc trao đổi dữ liệu nhanh chóng giữa các thiết bị.</w:t>
      </w:r>
    </w:p>
    <w:p w14:paraId="739319D3" w14:textId="5EFAE408" w:rsidR="00037377" w:rsidRPr="00FB441F" w:rsidRDefault="00037377" w:rsidP="00FB441F">
      <w:pPr>
        <w:ind w:firstLine="0"/>
        <w:rPr>
          <w:lang w:val="en-US"/>
        </w:rPr>
      </w:pPr>
      <w:r w:rsidRPr="00FB441F">
        <w:rPr>
          <w:lang w:val="en-US"/>
        </w:rPr>
        <w:t>Hỗ trợ đồng bộ hóa: Đồng bộ dữ liệu thông qua SYNC Object để đảm bảo tính nhất quán.</w:t>
      </w:r>
    </w:p>
    <w:p w14:paraId="6D52A77D" w14:textId="47EFB6D3" w:rsidR="00037377" w:rsidRPr="00FB441F" w:rsidRDefault="00037377" w:rsidP="00FB441F">
      <w:pPr>
        <w:ind w:firstLine="0"/>
        <w:rPr>
          <w:lang w:val="en-US"/>
        </w:rPr>
      </w:pPr>
      <w:r w:rsidRPr="00FB441F">
        <w:rPr>
          <w:lang w:val="en-US"/>
        </w:rPr>
        <w:t>Phát dữ liệu: Cho phép một thiết bị (producer) truyền dữ liệu đến nhiều thiết bị khác (consumer).</w:t>
      </w:r>
    </w:p>
    <w:p w14:paraId="16F05FB9" w14:textId="08A1A10A" w:rsidR="00037377" w:rsidRPr="00FB441F" w:rsidRDefault="00037377" w:rsidP="00FB441F">
      <w:pPr>
        <w:ind w:firstLine="0"/>
        <w:rPr>
          <w:lang w:val="en-US"/>
        </w:rPr>
      </w:pPr>
      <w:r w:rsidRPr="00FB441F">
        <w:rPr>
          <w:lang w:val="en-US"/>
        </w:rPr>
        <w:t>Liên kết Object Dictionary: Làm giao diện giữa dữ liệu quá trình và các mục trong Object Dictionary.</w:t>
      </w:r>
    </w:p>
    <w:p w14:paraId="2D9D6F46" w14:textId="398CFB99" w:rsidR="00037377" w:rsidRPr="00E17C3A" w:rsidRDefault="00037377" w:rsidP="00FB441F">
      <w:pPr>
        <w:ind w:firstLine="0"/>
      </w:pPr>
      <w:r w:rsidRPr="00FB441F">
        <w:rPr>
          <w:lang w:val="en-US"/>
        </w:rPr>
        <w:t>Hỗ trợ chế độ truyền: Bao gồm Event-driven, Polling, và Synchronized để phù hợp với từng ứng dụng.</w:t>
      </w:r>
    </w:p>
    <w:p w14:paraId="429DB289" w14:textId="29B60C32" w:rsidR="00E17C3A" w:rsidRPr="00FB441F" w:rsidRDefault="00E17C3A" w:rsidP="00FB441F">
      <w:pPr>
        <w:ind w:firstLine="0"/>
        <w:rPr>
          <w:b/>
          <w:bCs/>
          <w:lang w:val="en-US"/>
        </w:rPr>
      </w:pPr>
      <w:r w:rsidRPr="00FB441F">
        <w:rPr>
          <w:b/>
          <w:bCs/>
          <w:lang w:val="en-US"/>
        </w:rPr>
        <w:lastRenderedPageBreak/>
        <w:t>Ứng dụng:</w:t>
      </w:r>
    </w:p>
    <w:p w14:paraId="363A8E26" w14:textId="5A9B7343" w:rsidR="00E17C3A" w:rsidRPr="00FB441F" w:rsidRDefault="00E17C3A" w:rsidP="00FB441F">
      <w:pPr>
        <w:ind w:firstLine="0"/>
        <w:rPr>
          <w:lang w:val="en-US"/>
        </w:rPr>
      </w:pPr>
      <w:r w:rsidRPr="004B47D7">
        <w:t>Điều khiển động cơ, đọc tín hiệu cảm biến, hoặc gửi tín hiệu báo lỗi nhanh chóng.</w:t>
      </w:r>
    </w:p>
    <w:p w14:paraId="4CC4E55A" w14:textId="4820F3AF" w:rsidR="00396AE8" w:rsidRPr="007504D2" w:rsidRDefault="004216CD" w:rsidP="00C509DB">
      <w:pPr>
        <w:pStyle w:val="u5"/>
        <w:rPr>
          <w:b/>
          <w:bCs/>
          <w:lang w:val="en-US"/>
        </w:rPr>
      </w:pPr>
      <w:r w:rsidRPr="007504D2">
        <w:rPr>
          <w:b/>
          <w:bCs/>
          <w:lang w:val="en-US"/>
        </w:rPr>
        <w:t>Đối tượng SY</w:t>
      </w:r>
      <w:r w:rsidR="002722A2" w:rsidRPr="007504D2">
        <w:rPr>
          <w:b/>
          <w:bCs/>
          <w:lang w:val="en-US"/>
        </w:rPr>
        <w:t>NC</w:t>
      </w:r>
    </w:p>
    <w:p w14:paraId="67D1291D" w14:textId="77777777" w:rsidR="00CA5153" w:rsidRDefault="00CA5153" w:rsidP="00C509DB">
      <w:r w:rsidRPr="00CA5153">
        <w:t>SYNC Producer gửi tín hiệu đồng bộ cho các SYNC Consumer, giúp các thiết bị bắt đầu thực hiện nhiệm vụ đồng bộ theo đúng thời gian. Điều này đảm bảo tất cả các thiết bị trong mạng CANopen thực hiện công việc đúng thời điểm, đặc biệt với cảm biến và bộ chấp hành.</w:t>
      </w:r>
    </w:p>
    <w:p w14:paraId="1411CA28" w14:textId="10C9E151" w:rsidR="004F2F1A" w:rsidRDefault="006B7A54" w:rsidP="00475554">
      <w:r>
        <w:object w:dxaOrig="8475" w:dyaOrig="3826" w14:anchorId="52794145">
          <v:shape id="_x0000_i1042" type="#_x0000_t75" style="width:424.35pt;height:194.55pt" o:ole="">
            <v:imagedata r:id="rId51" o:title=""/>
          </v:shape>
          <o:OLEObject Type="Embed" ProgID="Visio.Drawing.15" ShapeID="_x0000_i1042" DrawAspect="Content" ObjectID="_1809273430" r:id="rId52"/>
        </w:object>
      </w:r>
    </w:p>
    <w:p w14:paraId="385210BD" w14:textId="2195654B" w:rsidR="00522CD4" w:rsidRDefault="00522CD4" w:rsidP="00C509DB">
      <w:pPr>
        <w:pStyle w:val="Chuthich"/>
        <w:spacing w:line="312" w:lineRule="auto"/>
        <w:jc w:val="center"/>
        <w:rPr>
          <w:lang w:val="en-US"/>
        </w:rPr>
      </w:pPr>
      <w:bookmarkStart w:id="62" w:name="_Toc187677295"/>
      <w:bookmarkStart w:id="63" w:name="_Toc197959680"/>
      <w:r>
        <w:rPr>
          <w:lang w:val="en-US"/>
        </w:rPr>
        <w:t xml:space="preserve">Hình </w:t>
      </w:r>
      <w:r w:rsidR="0041585F">
        <w:rPr>
          <w:lang w:val="en-US"/>
        </w:rPr>
        <w:t>1</w:t>
      </w:r>
      <w:r w:rsidR="001E786D">
        <w:t>.</w:t>
      </w:r>
      <w:r w:rsidR="002758F4">
        <w:rPr>
          <w:lang w:val="en-US"/>
        </w:rPr>
        <w:t>19</w:t>
      </w:r>
      <w:r>
        <w:rPr>
          <w:lang w:val="en-US"/>
        </w:rPr>
        <w:t xml:space="preserve">. </w:t>
      </w:r>
      <w:r w:rsidR="00FB6185">
        <w:rPr>
          <w:lang w:val="en-US"/>
        </w:rPr>
        <w:t>Cơ chế đồng bộ SYCN</w:t>
      </w:r>
      <w:bookmarkEnd w:id="62"/>
      <w:bookmarkEnd w:id="63"/>
    </w:p>
    <w:p w14:paraId="28D43D5D" w14:textId="036A5270" w:rsidR="00896878" w:rsidRDefault="0028674B" w:rsidP="00C509DB">
      <w:r w:rsidRPr="0028674B">
        <w:t>Truyền đồng bộ của một PDO có nghĩa là việc truyền dữ liệu được cố định về mặt thời gian liên quan đến việc truyền đối tượng SYNC. PDO đồng bộ được truyền trong một cửa sổ thời gian nhất định ("synchronous window length") liên quan đến việc truyền SYNC và, tối đa là một lần cho mỗi chu kỳ của SYNC. Thời gian giữa các đối tượng SYNC được chỉ định bởi tham số "communication cycle period".</w:t>
      </w:r>
    </w:p>
    <w:p w14:paraId="1A5DD3E4" w14:textId="77777777" w:rsidR="00833776" w:rsidRPr="00833776" w:rsidRDefault="00833776" w:rsidP="00C509DB">
      <w:pPr>
        <w:rPr>
          <w:lang w:val="en-US"/>
        </w:rPr>
      </w:pPr>
      <w:r w:rsidRPr="00833776">
        <w:rPr>
          <w:lang w:val="en-US"/>
        </w:rPr>
        <w:t>CANopen phân biệt các chế độ truyền sau:</w:t>
      </w:r>
    </w:p>
    <w:p w14:paraId="1C969484" w14:textId="2AB16E58" w:rsidR="00833776" w:rsidRPr="00833776" w:rsidRDefault="00833776" w:rsidP="00C509DB">
      <w:pPr>
        <w:numPr>
          <w:ilvl w:val="0"/>
          <w:numId w:val="20"/>
        </w:numPr>
        <w:rPr>
          <w:lang w:val="en-US"/>
        </w:rPr>
      </w:pPr>
      <w:r w:rsidRPr="00833776">
        <w:rPr>
          <w:lang w:val="en-US"/>
        </w:rPr>
        <w:t>Truyền đồng bộ</w:t>
      </w:r>
      <w:r w:rsidR="00983EB0">
        <w:rPr>
          <w:lang w:val="en-US"/>
        </w:rPr>
        <w:t xml:space="preserve">: </w:t>
      </w:r>
      <w:r w:rsidR="00983EB0" w:rsidRPr="00983EB0">
        <w:t xml:space="preserve">PDO đồng bộ được truyền trong cửa sổ đồng bộ sau tín hiệu </w:t>
      </w:r>
      <w:r w:rsidR="00983EB0" w:rsidRPr="002D19D9">
        <w:t>SYNC</w:t>
      </w:r>
      <w:r w:rsidR="00983EB0" w:rsidRPr="00983EB0">
        <w:t>, với ưu tiên cao hơn PDO bất đồng bộ</w:t>
      </w:r>
    </w:p>
    <w:p w14:paraId="4C92FB51" w14:textId="74D6B908" w:rsidR="00833776" w:rsidRDefault="00833776" w:rsidP="00C509DB">
      <w:pPr>
        <w:numPr>
          <w:ilvl w:val="0"/>
          <w:numId w:val="20"/>
        </w:numPr>
        <w:rPr>
          <w:lang w:val="en-US"/>
        </w:rPr>
      </w:pPr>
      <w:r w:rsidRPr="00833776">
        <w:rPr>
          <w:lang w:val="en-US"/>
        </w:rPr>
        <w:t>Truyền bất đồng bộ</w:t>
      </w:r>
      <w:r w:rsidR="000E356B">
        <w:rPr>
          <w:lang w:val="en-US"/>
        </w:rPr>
        <w:t xml:space="preserve">: </w:t>
      </w:r>
      <w:r w:rsidR="000E356B" w:rsidRPr="000E356B">
        <w:t xml:space="preserve">PDO bất đồng bộ và </w:t>
      </w:r>
      <w:r w:rsidR="000E356B" w:rsidRPr="002D19D9">
        <w:t>SDO</w:t>
      </w:r>
      <w:r w:rsidR="000E356B" w:rsidRPr="000E356B">
        <w:t xml:space="preserve"> có thể được truyền bất kỳ lúc nào, tùy vào mức độ ưu tiên, và chúng cũng có thể xuất hiện trong cửa sổ đồng bộ.</w:t>
      </w:r>
    </w:p>
    <w:p w14:paraId="1F843D70" w14:textId="2DCB6700" w:rsidR="00F14227" w:rsidRPr="00ED43BB" w:rsidRDefault="008F07F1" w:rsidP="00C509DB">
      <w:pPr>
        <w:pStyle w:val="u5"/>
        <w:rPr>
          <w:b/>
          <w:bCs/>
        </w:rPr>
      </w:pPr>
      <w:r w:rsidRPr="00ED43BB">
        <w:rPr>
          <w:b/>
          <w:bCs/>
        </w:rPr>
        <w:lastRenderedPageBreak/>
        <w:t>Đối t</w:t>
      </w:r>
      <w:r w:rsidR="007504D2">
        <w:rPr>
          <w:b/>
          <w:bCs/>
        </w:rPr>
        <w:t>ượng</w:t>
      </w:r>
      <w:r w:rsidRPr="00ED43BB">
        <w:rPr>
          <w:b/>
          <w:bCs/>
        </w:rPr>
        <w:t xml:space="preserve"> EMCY</w:t>
      </w:r>
    </w:p>
    <w:p w14:paraId="061709FD" w14:textId="3DEEBB78" w:rsidR="008F07F1" w:rsidRDefault="00BF170D" w:rsidP="00C509DB">
      <w:r w:rsidRPr="00BF170D">
        <w:t>Các thông điệp khẩn cấp (Emergency messages) được kích hoạt khi có lỗi nghiêm trọng bên trong thiết bị. Chúng được truyền từ thiết bị gặp sự cố đến các thiết bị khác với mức độ ưu tiên cao, vì vậy chúng rất phù hợp cho các cảnh báo lỗi kiểu ngắt.</w:t>
      </w:r>
    </w:p>
    <w:p w14:paraId="603ED5DE" w14:textId="1B40A5E0" w:rsidR="00BF170D" w:rsidRDefault="0045035D" w:rsidP="00C509DB">
      <w:r w:rsidRPr="0045035D">
        <w:t>Một thông điệp khẩn cấp chỉ có thể được gửi một lần cho mỗi "sự kiện lỗi", tức là các thông điệp khẩn cấp không được lặp lại. Miễn là không có lỗi mới xảy ra trên thiết bị ở trạng thái "Enter Pre-Operational", không có thông điệp khẩn cấp nào cần được gửi thêm.</w:t>
      </w:r>
    </w:p>
    <w:p w14:paraId="541B30FC" w14:textId="1319F516" w:rsidR="0045035D" w:rsidRDefault="00E35002" w:rsidP="00C509DB">
      <w:r w:rsidRPr="00E35002">
        <w:t xml:space="preserve">Các mã lỗi trong bảng lỗi cũng như thông tin cụ thể của thiết bị được chỉ định trong các hồ sơ thiết bị thông qua các mã lỗi khẩn cấp được định nghĩa theo </w:t>
      </w:r>
      <w:r w:rsidRPr="00C12941">
        <w:t>CANopen Communication Profile.</w:t>
      </w:r>
    </w:p>
    <w:p w14:paraId="2C360057" w14:textId="4CFE986C" w:rsidR="00E35002" w:rsidRDefault="006B7A54" w:rsidP="00475554">
      <w:r>
        <w:object w:dxaOrig="8475" w:dyaOrig="3390" w14:anchorId="21E799A8">
          <v:shape id="_x0000_i1043" type="#_x0000_t75" style="width:424.35pt;height:172.35pt" o:ole="">
            <v:imagedata r:id="rId53" o:title=""/>
          </v:shape>
          <o:OLEObject Type="Embed" ProgID="Visio.Drawing.15" ShapeID="_x0000_i1043" DrawAspect="Content" ObjectID="_1809273431" r:id="rId54"/>
        </w:object>
      </w:r>
    </w:p>
    <w:p w14:paraId="4C1C4223" w14:textId="6C65B4FE" w:rsidR="00D01E3D" w:rsidRDefault="00D01E3D" w:rsidP="00C509DB">
      <w:pPr>
        <w:pStyle w:val="Chuthich"/>
        <w:spacing w:line="312" w:lineRule="auto"/>
        <w:jc w:val="center"/>
        <w:rPr>
          <w:lang w:val="en-US"/>
        </w:rPr>
      </w:pPr>
      <w:bookmarkStart w:id="64" w:name="_Toc187677296"/>
      <w:bookmarkStart w:id="65" w:name="_Toc197959681"/>
      <w:r w:rsidRPr="00933F5A">
        <w:t xml:space="preserve">Hình </w:t>
      </w:r>
      <w:r w:rsidR="0041585F">
        <w:rPr>
          <w:lang w:val="en-US"/>
        </w:rPr>
        <w:t>1</w:t>
      </w:r>
      <w:r w:rsidR="000248A3">
        <w:rPr>
          <w:lang w:val="en-US"/>
        </w:rPr>
        <w:t>.</w:t>
      </w:r>
      <w:r w:rsidR="002758F4">
        <w:rPr>
          <w:lang w:val="en-US"/>
        </w:rPr>
        <w:t>20</w:t>
      </w:r>
      <w:r w:rsidRPr="00933F5A">
        <w:t xml:space="preserve">. </w:t>
      </w:r>
      <w:r w:rsidR="00933F5A" w:rsidRPr="00933F5A">
        <w:t>Cơ chế truyền thông báo lỗi khẩn cấp EMCY</w:t>
      </w:r>
      <w:bookmarkEnd w:id="64"/>
      <w:bookmarkEnd w:id="65"/>
    </w:p>
    <w:p w14:paraId="64DF2AA5" w14:textId="4FEFE53D" w:rsidR="00933F5A" w:rsidRDefault="00D752DB" w:rsidP="00C509DB">
      <w:pPr>
        <w:pStyle w:val="u5"/>
        <w:rPr>
          <w:b/>
          <w:bCs/>
        </w:rPr>
      </w:pPr>
      <w:r w:rsidRPr="00ED43BB">
        <w:rPr>
          <w:b/>
          <w:bCs/>
        </w:rPr>
        <w:t>Dịch vụ NMT</w:t>
      </w:r>
      <w:r w:rsidR="00ED43BB" w:rsidRPr="00ED43BB">
        <w:rPr>
          <w:b/>
          <w:bCs/>
        </w:rPr>
        <w:t xml:space="preserve"> (Network Management Services)</w:t>
      </w:r>
    </w:p>
    <w:p w14:paraId="4CC225C4" w14:textId="59EEDD4C" w:rsidR="00ED43BB" w:rsidRDefault="00F238AB" w:rsidP="00C509DB">
      <w:r w:rsidRPr="00F238AB">
        <w:t>Dịch vụ Quản lý Mạng (NMT - Network Management) trong CANopen được sử dụng để quản lý trạng thái của các thiết bị trong mạng. Các dịch vụ NMT cung cấp các cơ chế để kiểm soát và điều phối các thiết bị trong mạng CANopen, đảm bảo rằng hệ thống hoạt động trơn tru và đồng bộ.</w:t>
      </w:r>
    </w:p>
    <w:p w14:paraId="7403C37F" w14:textId="726DB2D9" w:rsidR="00F238AB" w:rsidRDefault="00AE4763" w:rsidP="00C509DB">
      <w:r w:rsidRPr="00AE4763">
        <w:t xml:space="preserve">CANopen </w:t>
      </w:r>
      <w:r w:rsidR="00EA639C" w:rsidRPr="00EA639C">
        <w:t>sử dụng</w:t>
      </w:r>
      <w:r w:rsidRPr="00AE4763">
        <w:t xml:space="preserve"> mô hình master/slave</w:t>
      </w:r>
      <w:r w:rsidR="00EA639C" w:rsidRPr="00EA639C">
        <w:t xml:space="preserve"> để quản lý mạng, với</w:t>
      </w:r>
      <w:r w:rsidRPr="00AE4763">
        <w:t xml:space="preserve"> một thiết bị thực hiện chức năng NMT Master</w:t>
      </w:r>
      <w:r w:rsidR="00EA639C" w:rsidRPr="00EA639C">
        <w:t xml:space="preserve"> và các thiết bị</w:t>
      </w:r>
      <w:r w:rsidRPr="00AE4763">
        <w:t xml:space="preserve"> còn lại là NMT Slaves.</w:t>
      </w:r>
    </w:p>
    <w:p w14:paraId="6328798A" w14:textId="7DE1984D" w:rsidR="00F97D61" w:rsidRPr="00C12941" w:rsidRDefault="00F97D61" w:rsidP="00C509DB">
      <w:pPr>
        <w:rPr>
          <w:b/>
          <w:bCs/>
        </w:rPr>
      </w:pPr>
      <w:r w:rsidRPr="00C12941">
        <w:rPr>
          <w:b/>
          <w:bCs/>
        </w:rPr>
        <w:t>Quản lý mạng cung cấp các nhóm chức năng sau:</w:t>
      </w:r>
    </w:p>
    <w:p w14:paraId="0E7EECBF" w14:textId="1D507D11" w:rsidR="004309D7" w:rsidRDefault="00017733" w:rsidP="00C509DB">
      <w:pPr>
        <w:pStyle w:val="oancuaDanhsach"/>
        <w:numPr>
          <w:ilvl w:val="0"/>
          <w:numId w:val="21"/>
        </w:numPr>
      </w:pPr>
      <w:r w:rsidRPr="00C12941">
        <w:t xml:space="preserve">Dịch vụ điều khiển mô-đun </w:t>
      </w:r>
      <w:r w:rsidRPr="00017733">
        <w:t>(Module Control Services) để khởi tạo các NMT Slaves muốn tham gia vào ứng dụng phân tán.</w:t>
      </w:r>
    </w:p>
    <w:p w14:paraId="51AEE100" w14:textId="26E0A8C7" w:rsidR="00017733" w:rsidRDefault="007465A9" w:rsidP="00C509DB">
      <w:pPr>
        <w:pStyle w:val="oancuaDanhsach"/>
        <w:numPr>
          <w:ilvl w:val="0"/>
          <w:numId w:val="21"/>
        </w:numPr>
      </w:pPr>
      <w:r w:rsidRPr="00C12941">
        <w:lastRenderedPageBreak/>
        <w:t>Dịch vụ điều khiển lỗi</w:t>
      </w:r>
      <w:r w:rsidRPr="007465A9">
        <w:t xml:space="preserve"> (Error Control Services) để giám sát trạng thái giao tiếp của các nút và mạng.</w:t>
      </w:r>
    </w:p>
    <w:p w14:paraId="0E9C6BCB" w14:textId="1B3EDF56" w:rsidR="007465A9" w:rsidRDefault="00447242" w:rsidP="00C509DB">
      <w:pPr>
        <w:pStyle w:val="oancuaDanhsach"/>
        <w:numPr>
          <w:ilvl w:val="0"/>
          <w:numId w:val="21"/>
        </w:numPr>
      </w:pPr>
      <w:r w:rsidRPr="00C12941">
        <w:t>Dịch vụ điều khiển cấu hình</w:t>
      </w:r>
      <w:r w:rsidRPr="00447242">
        <w:t xml:space="preserve"> (Configuration Control Services) cho phép tải lên và tải xuống dữ liệu cấu hình từ và đến mô-đun mạng.</w:t>
      </w:r>
    </w:p>
    <w:p w14:paraId="7BDFF111" w14:textId="7C395C49" w:rsidR="00447242" w:rsidRDefault="005536FE" w:rsidP="00C509DB">
      <w:r w:rsidRPr="005536FE">
        <w:t>Một NMT Slave đại diện cho phần của một nút chịu trách nhiệm về chức năng NMT của nút đó. Nó được xác định duy nhất bởi mã số mô-đun (module ID).</w:t>
      </w:r>
    </w:p>
    <w:p w14:paraId="76A54AF4" w14:textId="777EEBA5" w:rsidR="00A81DF9" w:rsidRDefault="00E63F64" w:rsidP="00475554">
      <w:r>
        <w:object w:dxaOrig="8475" w:dyaOrig="3826" w14:anchorId="244EA0E3">
          <v:shape id="_x0000_i1044" type="#_x0000_t75" style="width:424.35pt;height:194.55pt" o:ole="">
            <v:imagedata r:id="rId55" o:title=""/>
          </v:shape>
          <o:OLEObject Type="Embed" ProgID="Visio.Drawing.15" ShapeID="_x0000_i1044" DrawAspect="Content" ObjectID="_1809273432" r:id="rId56"/>
        </w:object>
      </w:r>
    </w:p>
    <w:p w14:paraId="0903AFFA" w14:textId="4EE3045A" w:rsidR="00D10E81" w:rsidRDefault="00DC5CFF" w:rsidP="00C509DB">
      <w:pPr>
        <w:pStyle w:val="Chuthich"/>
        <w:spacing w:line="312" w:lineRule="auto"/>
        <w:jc w:val="center"/>
      </w:pPr>
      <w:bookmarkStart w:id="66" w:name="_Toc187677297"/>
      <w:bookmarkStart w:id="67" w:name="_Toc197959682"/>
      <w:r>
        <w:t xml:space="preserve">Hình </w:t>
      </w:r>
      <w:r w:rsidR="00C34164">
        <w:rPr>
          <w:lang w:val="en-US"/>
        </w:rPr>
        <w:t>1</w:t>
      </w:r>
      <w:r w:rsidR="000248A3">
        <w:rPr>
          <w:lang w:val="en-US"/>
        </w:rPr>
        <w:t>.</w:t>
      </w:r>
      <w:r w:rsidR="002758F4">
        <w:rPr>
          <w:lang w:val="en-US"/>
        </w:rPr>
        <w:t>21</w:t>
      </w:r>
      <w:r>
        <w:t xml:space="preserve">. </w:t>
      </w:r>
      <w:r w:rsidR="007504D2">
        <w:t xml:space="preserve">Cấu trúc mạng </w:t>
      </w:r>
      <w:r w:rsidR="000B7DC2">
        <w:t>NMT</w:t>
      </w:r>
      <w:bookmarkEnd w:id="66"/>
      <w:bookmarkEnd w:id="67"/>
    </w:p>
    <w:p w14:paraId="6F7DA18E" w14:textId="482F2FCA" w:rsidR="000B7DC2" w:rsidRDefault="008B4F80" w:rsidP="00C509DB">
      <w:r w:rsidRPr="008B4F80">
        <w:t>Các thiết bị NMT Slave của CANopen triển khai một máy trạng thái tự động đưa mỗi thiết bị vào trạng thái “Pre-Operational” khi được cấp nguồn và khởi tạo.</w:t>
      </w:r>
    </w:p>
    <w:p w14:paraId="6E55127F" w14:textId="3758D9B4" w:rsidR="008B4F80" w:rsidRDefault="00F02FF3" w:rsidP="00C509DB">
      <w:r w:rsidRPr="00F02FF3">
        <w:t>Trong trạng thái “Pre-Operational”, nút có thể được cấu hình và tham số hóa thông qua SDO (ví dụ: sử dụng công cụ cấu hình), nhưng giao tiếp PDO không được phép. NMT Master có thể chuyển từ trạng thái “Pre-Operational” sang “Operational” và ngược lại.</w:t>
      </w:r>
    </w:p>
    <w:p w14:paraId="2A594885" w14:textId="1891946C" w:rsidR="00F02FF3" w:rsidRDefault="00F02FF3" w:rsidP="00C509DB">
      <w:r w:rsidRPr="00F02FF3">
        <w:t xml:space="preserve">Trong trạng thái “Operational”, giao tiếp </w:t>
      </w:r>
      <w:r w:rsidRPr="00716164">
        <w:t>PDO</w:t>
      </w:r>
      <w:r w:rsidRPr="00F02FF3">
        <w:t xml:space="preserve"> được phép</w:t>
      </w:r>
      <w:r w:rsidR="00E85440" w:rsidRPr="00E85440">
        <w:t xml:space="preserve"> và </w:t>
      </w:r>
      <w:r w:rsidRPr="00F02FF3">
        <w:t xml:space="preserve">thiết bị có thể </w:t>
      </w:r>
      <w:r w:rsidR="00E85440" w:rsidRPr="00E85440">
        <w:t xml:space="preserve">thực hiện các </w:t>
      </w:r>
      <w:r w:rsidRPr="00F02FF3">
        <w:t>hành vi ứng dụng cụ thể</w:t>
      </w:r>
      <w:r w:rsidR="00E85440" w:rsidRPr="00E85440">
        <w:t>, như được định</w:t>
      </w:r>
      <w:r w:rsidRPr="00F02FF3">
        <w:t xml:space="preserve"> nghĩa trong hồ sơ thiết bị. </w:t>
      </w:r>
      <w:r w:rsidRPr="00716164">
        <w:t>Object Dictionary</w:t>
      </w:r>
      <w:r w:rsidRPr="00F02FF3">
        <w:t xml:space="preserve"> </w:t>
      </w:r>
      <w:r w:rsidR="00E85440" w:rsidRPr="00E85440">
        <w:t xml:space="preserve">có thể được truy cập </w:t>
      </w:r>
      <w:r w:rsidR="000C74A0" w:rsidRPr="000C74A0">
        <w:t xml:space="preserve">qua </w:t>
      </w:r>
      <w:r w:rsidR="000C74A0" w:rsidRPr="00716164">
        <w:t>SDO</w:t>
      </w:r>
      <w:r w:rsidR="00E85440" w:rsidRPr="00E85440">
        <w:t>. Tuy nhiên, một số đối tượng có thể bị tắt hoặc chỉ cho phép đọc khi thiết bị đang hoạt động.</w:t>
      </w:r>
    </w:p>
    <w:p w14:paraId="2129C94C" w14:textId="28E23AC1" w:rsidR="00E85440" w:rsidRDefault="002F133A" w:rsidP="00C509DB">
      <w:r w:rsidRPr="002F133A">
        <w:t xml:space="preserve">Khi thiết bị chuyển sang trạng thái </w:t>
      </w:r>
      <w:r w:rsidR="00716164" w:rsidRPr="00716164">
        <w:t>“</w:t>
      </w:r>
      <w:r w:rsidRPr="00716164">
        <w:t>Stopped</w:t>
      </w:r>
      <w:r w:rsidR="00716164" w:rsidRPr="00716164">
        <w:t>”</w:t>
      </w:r>
      <w:r w:rsidRPr="00716164">
        <w:t>,</w:t>
      </w:r>
      <w:r w:rsidRPr="002F133A">
        <w:t xml:space="preserve"> giao tiếp </w:t>
      </w:r>
      <w:r w:rsidRPr="00716164">
        <w:t>PDO</w:t>
      </w:r>
      <w:r w:rsidRPr="002F133A">
        <w:t xml:space="preserve"> và </w:t>
      </w:r>
      <w:r w:rsidRPr="00716164">
        <w:t>SDO</w:t>
      </w:r>
      <w:r w:rsidRPr="002F133A">
        <w:t xml:space="preserve"> sẽ ngừng hoạt động.</w:t>
      </w:r>
    </w:p>
    <w:bookmarkStart w:id="68" w:name="_Toc187677298"/>
    <w:p w14:paraId="7F203E30" w14:textId="3351FA5E" w:rsidR="00C34164" w:rsidRDefault="00783731" w:rsidP="00475554">
      <w:pPr>
        <w:jc w:val="center"/>
        <w:rPr>
          <w:lang w:val="vi-VN"/>
        </w:rPr>
      </w:pPr>
      <w:r>
        <w:object w:dxaOrig="6241" w:dyaOrig="5011" w14:anchorId="3385E940">
          <v:shape id="_x0000_i1045" type="#_x0000_t75" style="width:309.45pt;height:252pt" o:ole="">
            <v:imagedata r:id="rId57" o:title=""/>
          </v:shape>
          <o:OLEObject Type="Embed" ProgID="Visio.Drawing.15" ShapeID="_x0000_i1045" DrawAspect="Content" ObjectID="_1809273433" r:id="rId58"/>
        </w:object>
      </w:r>
    </w:p>
    <w:p w14:paraId="18B5A9F7" w14:textId="607DBBBC" w:rsidR="00913D4D" w:rsidRPr="00E902D8" w:rsidRDefault="00C038DB" w:rsidP="00C509DB">
      <w:pPr>
        <w:pStyle w:val="Chuthich"/>
        <w:spacing w:line="312" w:lineRule="auto"/>
        <w:jc w:val="center"/>
        <w:rPr>
          <w:lang w:val="vi-VN"/>
        </w:rPr>
      </w:pPr>
      <w:bookmarkStart w:id="69" w:name="_Toc197959683"/>
      <w:r w:rsidRPr="00E902D8">
        <w:rPr>
          <w:lang w:val="vi-VN"/>
        </w:rPr>
        <w:t xml:space="preserve">Hình </w:t>
      </w:r>
      <w:r w:rsidR="00C34164" w:rsidRPr="00E902D8">
        <w:rPr>
          <w:lang w:val="vi-VN"/>
        </w:rPr>
        <w:t>1</w:t>
      </w:r>
      <w:r w:rsidR="000248A3" w:rsidRPr="00E902D8">
        <w:rPr>
          <w:lang w:val="vi-VN"/>
        </w:rPr>
        <w:t>.</w:t>
      </w:r>
      <w:r w:rsidR="002758F4">
        <w:rPr>
          <w:lang w:val="vi-VN"/>
        </w:rPr>
        <w:t>22</w:t>
      </w:r>
      <w:r w:rsidRPr="00E902D8">
        <w:rPr>
          <w:lang w:val="vi-VN"/>
        </w:rPr>
        <w:t>.</w:t>
      </w:r>
      <w:r w:rsidR="00291A3F" w:rsidRPr="00E902D8">
        <w:rPr>
          <w:lang w:val="vi-VN"/>
        </w:rPr>
        <w:t xml:space="preserve"> Trạng thái NMT Slave</w:t>
      </w:r>
      <w:bookmarkEnd w:id="68"/>
      <w:bookmarkEnd w:id="69"/>
    </w:p>
    <w:p w14:paraId="27D664C9" w14:textId="5D0E2178" w:rsidR="00C34164" w:rsidRPr="00C34164" w:rsidRDefault="00C34164" w:rsidP="00C509DB">
      <w:pPr>
        <w:pStyle w:val="Bang"/>
        <w:jc w:val="center"/>
      </w:pPr>
      <w:r>
        <w:t>Bảng 1.7. Các lệnh phổ biến trong NMT</w:t>
      </w:r>
    </w:p>
    <w:tbl>
      <w:tblPr>
        <w:tblStyle w:val="LiBang"/>
        <w:tblW w:w="9459" w:type="dxa"/>
        <w:jc w:val="center"/>
        <w:tblLook w:val="04A0" w:firstRow="1" w:lastRow="0" w:firstColumn="1" w:lastColumn="0" w:noHBand="0" w:noVBand="1"/>
      </w:tblPr>
      <w:tblGrid>
        <w:gridCol w:w="1892"/>
        <w:gridCol w:w="1560"/>
        <w:gridCol w:w="2213"/>
        <w:gridCol w:w="3794"/>
      </w:tblGrid>
      <w:tr w:rsidR="00B82263" w14:paraId="0F848113" w14:textId="77777777" w:rsidTr="005C0479">
        <w:trPr>
          <w:jc w:val="center"/>
        </w:trPr>
        <w:tc>
          <w:tcPr>
            <w:tcW w:w="1892" w:type="dxa"/>
            <w:shd w:val="clear" w:color="auto" w:fill="D9D9D9" w:themeFill="background1" w:themeFillShade="D9"/>
          </w:tcPr>
          <w:p w14:paraId="4CF9DAB3" w14:textId="427F3FB7" w:rsidR="00B82263" w:rsidRPr="00CB0B07" w:rsidRDefault="00E96A98" w:rsidP="00C509DB">
            <w:pPr>
              <w:spacing w:line="312" w:lineRule="auto"/>
              <w:ind w:firstLine="0"/>
              <w:jc w:val="center"/>
              <w:rPr>
                <w:b/>
                <w:bCs/>
                <w:lang w:val="en-US"/>
              </w:rPr>
            </w:pPr>
            <w:r w:rsidRPr="00CB0B07">
              <w:rPr>
                <w:b/>
                <w:bCs/>
              </w:rPr>
              <w:t>Lệnh NMT</w:t>
            </w:r>
          </w:p>
        </w:tc>
        <w:tc>
          <w:tcPr>
            <w:tcW w:w="1560" w:type="dxa"/>
            <w:shd w:val="clear" w:color="auto" w:fill="D9D9D9" w:themeFill="background1" w:themeFillShade="D9"/>
          </w:tcPr>
          <w:p w14:paraId="2847DD12" w14:textId="3B59F378" w:rsidR="00B82263" w:rsidRPr="00CB0B07" w:rsidRDefault="00BB133B" w:rsidP="00C509DB">
            <w:pPr>
              <w:spacing w:line="312" w:lineRule="auto"/>
              <w:ind w:firstLine="0"/>
              <w:jc w:val="center"/>
              <w:rPr>
                <w:b/>
                <w:bCs/>
                <w:lang w:val="en-US"/>
              </w:rPr>
            </w:pPr>
            <w:r w:rsidRPr="00CB0B07">
              <w:rPr>
                <w:b/>
                <w:bCs/>
              </w:rPr>
              <w:t>Mã lệnh (Command)</w:t>
            </w:r>
          </w:p>
        </w:tc>
        <w:tc>
          <w:tcPr>
            <w:tcW w:w="2213" w:type="dxa"/>
            <w:shd w:val="clear" w:color="auto" w:fill="D9D9D9" w:themeFill="background1" w:themeFillShade="D9"/>
          </w:tcPr>
          <w:p w14:paraId="67F8BF6C" w14:textId="56173FF2" w:rsidR="00B82263" w:rsidRPr="00CB0B07" w:rsidRDefault="00EB4975" w:rsidP="00C509DB">
            <w:pPr>
              <w:spacing w:line="312" w:lineRule="auto"/>
              <w:ind w:firstLine="0"/>
              <w:jc w:val="center"/>
              <w:rPr>
                <w:b/>
                <w:bCs/>
                <w:lang w:val="en-US"/>
              </w:rPr>
            </w:pPr>
            <w:r w:rsidRPr="00CB0B07">
              <w:rPr>
                <w:b/>
                <w:bCs/>
              </w:rPr>
              <w:t>Trạng thái sau khi thực thi</w:t>
            </w:r>
          </w:p>
        </w:tc>
        <w:tc>
          <w:tcPr>
            <w:tcW w:w="3794" w:type="dxa"/>
            <w:shd w:val="clear" w:color="auto" w:fill="D9D9D9" w:themeFill="background1" w:themeFillShade="D9"/>
          </w:tcPr>
          <w:p w14:paraId="4CD481CD" w14:textId="0F9D3413" w:rsidR="00B82263" w:rsidRPr="00CB0B07" w:rsidRDefault="00EB4975" w:rsidP="00C509DB">
            <w:pPr>
              <w:spacing w:line="312" w:lineRule="auto"/>
              <w:ind w:firstLine="0"/>
              <w:jc w:val="center"/>
              <w:rPr>
                <w:b/>
                <w:bCs/>
                <w:lang w:val="en-US"/>
              </w:rPr>
            </w:pPr>
            <w:r w:rsidRPr="00CB0B07">
              <w:rPr>
                <w:b/>
                <w:bCs/>
              </w:rPr>
              <w:t>Mô tả</w:t>
            </w:r>
          </w:p>
        </w:tc>
      </w:tr>
      <w:tr w:rsidR="00B82263" w14:paraId="7BC492C3" w14:textId="77777777" w:rsidTr="005C0479">
        <w:trPr>
          <w:jc w:val="center"/>
        </w:trPr>
        <w:tc>
          <w:tcPr>
            <w:tcW w:w="1892" w:type="dxa"/>
          </w:tcPr>
          <w:p w14:paraId="69586315" w14:textId="0E6ADBEC" w:rsidR="00B82263" w:rsidRDefault="00147913" w:rsidP="00C509DB">
            <w:pPr>
              <w:spacing w:line="312" w:lineRule="auto"/>
              <w:ind w:firstLine="0"/>
              <w:jc w:val="center"/>
              <w:rPr>
                <w:lang w:val="en-US"/>
              </w:rPr>
            </w:pPr>
            <w:r w:rsidRPr="00147913">
              <w:t>Start Remote Node</w:t>
            </w:r>
          </w:p>
        </w:tc>
        <w:tc>
          <w:tcPr>
            <w:tcW w:w="1560" w:type="dxa"/>
          </w:tcPr>
          <w:p w14:paraId="7EDE0AC5" w14:textId="352024EE" w:rsidR="00B82263" w:rsidRDefault="00082577" w:rsidP="00C509DB">
            <w:pPr>
              <w:spacing w:line="312" w:lineRule="auto"/>
              <w:ind w:firstLine="0"/>
              <w:jc w:val="center"/>
              <w:rPr>
                <w:lang w:val="en-US"/>
              </w:rPr>
            </w:pPr>
            <w:r w:rsidRPr="00082577">
              <w:t>0x01</w:t>
            </w:r>
          </w:p>
        </w:tc>
        <w:tc>
          <w:tcPr>
            <w:tcW w:w="2213" w:type="dxa"/>
          </w:tcPr>
          <w:p w14:paraId="27502838" w14:textId="0B03104E" w:rsidR="00B82263" w:rsidRDefault="00EB4975" w:rsidP="00C509DB">
            <w:pPr>
              <w:spacing w:line="312" w:lineRule="auto"/>
              <w:ind w:firstLine="0"/>
              <w:jc w:val="center"/>
              <w:rPr>
                <w:lang w:val="en-US"/>
              </w:rPr>
            </w:pPr>
            <w:r w:rsidRPr="00EB4975">
              <w:t>Operational</w:t>
            </w:r>
          </w:p>
        </w:tc>
        <w:tc>
          <w:tcPr>
            <w:tcW w:w="3794" w:type="dxa"/>
          </w:tcPr>
          <w:p w14:paraId="4923C189" w14:textId="1A290242" w:rsidR="00B82263" w:rsidRDefault="00CB0B07" w:rsidP="00C509DB">
            <w:pPr>
              <w:spacing w:line="312" w:lineRule="auto"/>
              <w:ind w:firstLine="0"/>
              <w:jc w:val="left"/>
              <w:rPr>
                <w:lang w:val="en-US"/>
              </w:rPr>
            </w:pPr>
            <w:r>
              <w:t>C</w:t>
            </w:r>
            <w:r w:rsidR="00BE0E97" w:rsidRPr="00BE0E97">
              <w:t xml:space="preserve">huyển thiết bị sang trạng thái </w:t>
            </w:r>
            <w:r w:rsidR="00BE0E97" w:rsidRPr="00BE0E97">
              <w:rPr>
                <w:i/>
                <w:iCs/>
              </w:rPr>
              <w:t>Operational</w:t>
            </w:r>
            <w:r w:rsidR="00BE0E97" w:rsidRPr="00BE0E97">
              <w:t>, bắt đầu truyền PDO.</w:t>
            </w:r>
          </w:p>
        </w:tc>
      </w:tr>
      <w:tr w:rsidR="00B82263" w14:paraId="000E1935" w14:textId="77777777" w:rsidTr="005C0479">
        <w:trPr>
          <w:jc w:val="center"/>
        </w:trPr>
        <w:tc>
          <w:tcPr>
            <w:tcW w:w="1892" w:type="dxa"/>
          </w:tcPr>
          <w:p w14:paraId="3F3F358E" w14:textId="63477D00" w:rsidR="00B82263" w:rsidRDefault="00147913" w:rsidP="00C509DB">
            <w:pPr>
              <w:spacing w:line="312" w:lineRule="auto"/>
              <w:ind w:firstLine="0"/>
              <w:jc w:val="center"/>
              <w:rPr>
                <w:lang w:val="en-US"/>
              </w:rPr>
            </w:pPr>
            <w:r w:rsidRPr="00147913">
              <w:t>Stop Remote Node</w:t>
            </w:r>
          </w:p>
        </w:tc>
        <w:tc>
          <w:tcPr>
            <w:tcW w:w="1560" w:type="dxa"/>
          </w:tcPr>
          <w:p w14:paraId="76F66605" w14:textId="459A89D0" w:rsidR="00B82263" w:rsidRDefault="00082577" w:rsidP="00C509DB">
            <w:pPr>
              <w:spacing w:line="312" w:lineRule="auto"/>
              <w:ind w:firstLine="0"/>
              <w:jc w:val="center"/>
              <w:rPr>
                <w:lang w:val="en-US"/>
              </w:rPr>
            </w:pPr>
            <w:r w:rsidRPr="00082577">
              <w:t>0x0</w:t>
            </w:r>
            <w:r>
              <w:t>2</w:t>
            </w:r>
          </w:p>
        </w:tc>
        <w:tc>
          <w:tcPr>
            <w:tcW w:w="2213" w:type="dxa"/>
          </w:tcPr>
          <w:p w14:paraId="65B4BB0F" w14:textId="6E2E80D0" w:rsidR="00B82263" w:rsidRDefault="00EB4975" w:rsidP="00C509DB">
            <w:pPr>
              <w:spacing w:line="312" w:lineRule="auto"/>
              <w:ind w:firstLine="0"/>
              <w:jc w:val="center"/>
              <w:rPr>
                <w:lang w:val="en-US"/>
              </w:rPr>
            </w:pPr>
            <w:r w:rsidRPr="00EB4975">
              <w:t>Stopped</w:t>
            </w:r>
          </w:p>
        </w:tc>
        <w:tc>
          <w:tcPr>
            <w:tcW w:w="3794" w:type="dxa"/>
          </w:tcPr>
          <w:p w14:paraId="6179285B" w14:textId="468CD76B" w:rsidR="00B82263" w:rsidRDefault="00CB0B07" w:rsidP="00C509DB">
            <w:pPr>
              <w:spacing w:line="312" w:lineRule="auto"/>
              <w:ind w:firstLine="0"/>
              <w:jc w:val="left"/>
              <w:rPr>
                <w:lang w:val="en-US"/>
              </w:rPr>
            </w:pPr>
            <w:r w:rsidRPr="00CB0B07">
              <w:t>Dừng thiết bị, chỉ nhận lệnh NMT, không truyền PDO hay SDO.</w:t>
            </w:r>
          </w:p>
        </w:tc>
      </w:tr>
      <w:tr w:rsidR="00B82263" w14:paraId="7A9381AD" w14:textId="77777777" w:rsidTr="005C0479">
        <w:trPr>
          <w:jc w:val="center"/>
        </w:trPr>
        <w:tc>
          <w:tcPr>
            <w:tcW w:w="1892" w:type="dxa"/>
          </w:tcPr>
          <w:p w14:paraId="3E8D5A6E" w14:textId="77777777" w:rsidR="00CB0B07" w:rsidRDefault="00147913" w:rsidP="00C509DB">
            <w:pPr>
              <w:spacing w:line="312" w:lineRule="auto"/>
              <w:ind w:firstLine="0"/>
              <w:jc w:val="center"/>
            </w:pPr>
            <w:r w:rsidRPr="00147913">
              <w:t>Enter</w:t>
            </w:r>
            <w:r>
              <w:t xml:space="preserve"> </w:t>
            </w:r>
          </w:p>
          <w:p w14:paraId="37E9BA2E" w14:textId="450DD411" w:rsidR="00B82263" w:rsidRDefault="00147913" w:rsidP="00C509DB">
            <w:pPr>
              <w:spacing w:line="312" w:lineRule="auto"/>
              <w:ind w:firstLine="0"/>
              <w:jc w:val="center"/>
              <w:rPr>
                <w:lang w:val="en-US"/>
              </w:rPr>
            </w:pPr>
            <w:r w:rsidRPr="00147913">
              <w:t>Pre-Operational</w:t>
            </w:r>
          </w:p>
        </w:tc>
        <w:tc>
          <w:tcPr>
            <w:tcW w:w="1560" w:type="dxa"/>
          </w:tcPr>
          <w:p w14:paraId="1C984BD5" w14:textId="7D9142E6" w:rsidR="00B82263" w:rsidRDefault="00082577" w:rsidP="00C509DB">
            <w:pPr>
              <w:spacing w:line="312" w:lineRule="auto"/>
              <w:ind w:firstLine="0"/>
              <w:jc w:val="center"/>
              <w:rPr>
                <w:lang w:val="en-US"/>
              </w:rPr>
            </w:pPr>
            <w:r w:rsidRPr="00082577">
              <w:t>0x</w:t>
            </w:r>
            <w:r>
              <w:t>80</w:t>
            </w:r>
          </w:p>
        </w:tc>
        <w:tc>
          <w:tcPr>
            <w:tcW w:w="2213" w:type="dxa"/>
          </w:tcPr>
          <w:p w14:paraId="19A1F8AE" w14:textId="4089FC5A" w:rsidR="00B82263" w:rsidRDefault="00BE0E97" w:rsidP="00C509DB">
            <w:pPr>
              <w:spacing w:line="312" w:lineRule="auto"/>
              <w:ind w:firstLine="0"/>
              <w:jc w:val="center"/>
              <w:rPr>
                <w:lang w:val="en-US"/>
              </w:rPr>
            </w:pPr>
            <w:r w:rsidRPr="00BE0E97">
              <w:t>Pre-Operational</w:t>
            </w:r>
          </w:p>
        </w:tc>
        <w:tc>
          <w:tcPr>
            <w:tcW w:w="3794" w:type="dxa"/>
          </w:tcPr>
          <w:p w14:paraId="75CDFDEE" w14:textId="6206BD33" w:rsidR="00B82263" w:rsidRDefault="00CB0B07" w:rsidP="00C509DB">
            <w:pPr>
              <w:spacing w:line="312" w:lineRule="auto"/>
              <w:ind w:firstLine="0"/>
              <w:jc w:val="left"/>
              <w:rPr>
                <w:lang w:val="en-US"/>
              </w:rPr>
            </w:pPr>
            <w:r w:rsidRPr="00CB0B07">
              <w:t xml:space="preserve">Đưa thiết bị vào trạng thái </w:t>
            </w:r>
            <w:r w:rsidRPr="00CB0B07">
              <w:rPr>
                <w:i/>
                <w:iCs/>
              </w:rPr>
              <w:t>Pre-Operational</w:t>
            </w:r>
            <w:r w:rsidRPr="00CB0B07">
              <w:t xml:space="preserve"> để cấu hình hoặc chuẩn bị hoạt động.</w:t>
            </w:r>
          </w:p>
        </w:tc>
      </w:tr>
      <w:tr w:rsidR="00B82263" w14:paraId="6A06EF69" w14:textId="77777777" w:rsidTr="005C0479">
        <w:trPr>
          <w:jc w:val="center"/>
        </w:trPr>
        <w:tc>
          <w:tcPr>
            <w:tcW w:w="1892" w:type="dxa"/>
          </w:tcPr>
          <w:p w14:paraId="07E2D18C" w14:textId="789DA4BC" w:rsidR="00B82263" w:rsidRDefault="00082577" w:rsidP="00C509DB">
            <w:pPr>
              <w:spacing w:line="312" w:lineRule="auto"/>
              <w:ind w:firstLine="0"/>
              <w:jc w:val="center"/>
              <w:rPr>
                <w:lang w:val="en-US"/>
              </w:rPr>
            </w:pPr>
            <w:r w:rsidRPr="00082577">
              <w:t>Reset Communication</w:t>
            </w:r>
          </w:p>
        </w:tc>
        <w:tc>
          <w:tcPr>
            <w:tcW w:w="1560" w:type="dxa"/>
          </w:tcPr>
          <w:p w14:paraId="238D998A" w14:textId="3E7A2857" w:rsidR="00B82263" w:rsidRDefault="00082577" w:rsidP="00C509DB">
            <w:pPr>
              <w:spacing w:line="312" w:lineRule="auto"/>
              <w:ind w:firstLine="0"/>
              <w:jc w:val="center"/>
              <w:rPr>
                <w:lang w:val="en-US"/>
              </w:rPr>
            </w:pPr>
            <w:r w:rsidRPr="00082577">
              <w:t>0x</w:t>
            </w:r>
            <w:r>
              <w:t>82</w:t>
            </w:r>
          </w:p>
        </w:tc>
        <w:tc>
          <w:tcPr>
            <w:tcW w:w="2213" w:type="dxa"/>
          </w:tcPr>
          <w:p w14:paraId="6B9F38B8" w14:textId="77777777" w:rsidR="005C0479" w:rsidRDefault="00BE0E97" w:rsidP="00C509DB">
            <w:pPr>
              <w:spacing w:line="312" w:lineRule="auto"/>
              <w:ind w:firstLine="0"/>
              <w:jc w:val="center"/>
            </w:pPr>
            <w:r w:rsidRPr="00BE0E97">
              <w:t xml:space="preserve">Initialization </w:t>
            </w:r>
          </w:p>
          <w:p w14:paraId="0A480705" w14:textId="59960734" w:rsidR="00B82263" w:rsidRDefault="00BE0E97" w:rsidP="00C509DB">
            <w:pPr>
              <w:spacing w:line="312" w:lineRule="auto"/>
              <w:ind w:firstLine="0"/>
              <w:jc w:val="center"/>
              <w:rPr>
                <w:lang w:val="en-US"/>
              </w:rPr>
            </w:pPr>
            <w:r w:rsidRPr="00BE0E97">
              <w:t>(Pre-Operational)</w:t>
            </w:r>
          </w:p>
        </w:tc>
        <w:tc>
          <w:tcPr>
            <w:tcW w:w="3794" w:type="dxa"/>
          </w:tcPr>
          <w:p w14:paraId="08421406" w14:textId="33A44BA9" w:rsidR="00B82263" w:rsidRDefault="00CB0B07" w:rsidP="00C509DB">
            <w:pPr>
              <w:spacing w:line="312" w:lineRule="auto"/>
              <w:ind w:firstLine="0"/>
              <w:jc w:val="left"/>
              <w:rPr>
                <w:lang w:val="en-US"/>
              </w:rPr>
            </w:pPr>
            <w:r>
              <w:t>R</w:t>
            </w:r>
            <w:r w:rsidRPr="00CB0B07">
              <w:t>eset giao tiếp của thiết bị, tính toán lại các định danh và gửi thông điệp khởi động.</w:t>
            </w:r>
          </w:p>
        </w:tc>
      </w:tr>
      <w:tr w:rsidR="00B82263" w14:paraId="675A7A5C" w14:textId="77777777" w:rsidTr="005C0479">
        <w:trPr>
          <w:jc w:val="center"/>
        </w:trPr>
        <w:tc>
          <w:tcPr>
            <w:tcW w:w="1892" w:type="dxa"/>
          </w:tcPr>
          <w:p w14:paraId="271B890E" w14:textId="4E715A13" w:rsidR="00B82263" w:rsidRDefault="00082577" w:rsidP="00C509DB">
            <w:pPr>
              <w:spacing w:line="312" w:lineRule="auto"/>
              <w:ind w:firstLine="0"/>
              <w:jc w:val="center"/>
              <w:rPr>
                <w:lang w:val="en-US"/>
              </w:rPr>
            </w:pPr>
            <w:r w:rsidRPr="00082577">
              <w:t>Reset Node</w:t>
            </w:r>
          </w:p>
        </w:tc>
        <w:tc>
          <w:tcPr>
            <w:tcW w:w="1560" w:type="dxa"/>
          </w:tcPr>
          <w:p w14:paraId="6665A5DD" w14:textId="0A63EDEB" w:rsidR="00B82263" w:rsidRDefault="00082577" w:rsidP="00C509DB">
            <w:pPr>
              <w:spacing w:line="312" w:lineRule="auto"/>
              <w:ind w:firstLine="0"/>
              <w:jc w:val="center"/>
              <w:rPr>
                <w:lang w:val="en-US"/>
              </w:rPr>
            </w:pPr>
            <w:r w:rsidRPr="00082577">
              <w:t>0x</w:t>
            </w:r>
            <w:r>
              <w:t>81</w:t>
            </w:r>
          </w:p>
        </w:tc>
        <w:tc>
          <w:tcPr>
            <w:tcW w:w="2213" w:type="dxa"/>
          </w:tcPr>
          <w:p w14:paraId="1BF6D032" w14:textId="77777777" w:rsidR="005C0479" w:rsidRDefault="00BE0E97" w:rsidP="00C509DB">
            <w:pPr>
              <w:spacing w:line="312" w:lineRule="auto"/>
              <w:ind w:firstLine="0"/>
              <w:jc w:val="center"/>
            </w:pPr>
            <w:r w:rsidRPr="00BE0E97">
              <w:t xml:space="preserve">Initialization </w:t>
            </w:r>
          </w:p>
          <w:p w14:paraId="64990FEF" w14:textId="6133D171" w:rsidR="00B82263" w:rsidRDefault="00BE0E97" w:rsidP="00C509DB">
            <w:pPr>
              <w:spacing w:line="312" w:lineRule="auto"/>
              <w:ind w:firstLine="0"/>
              <w:jc w:val="center"/>
              <w:rPr>
                <w:lang w:val="en-US"/>
              </w:rPr>
            </w:pPr>
            <w:r w:rsidRPr="00BE0E97">
              <w:t>(Pre-Operational)</w:t>
            </w:r>
          </w:p>
        </w:tc>
        <w:tc>
          <w:tcPr>
            <w:tcW w:w="3794" w:type="dxa"/>
          </w:tcPr>
          <w:p w14:paraId="5F053F4E" w14:textId="516220EB" w:rsidR="00B82263" w:rsidRDefault="00CB0B07" w:rsidP="00C509DB">
            <w:pPr>
              <w:spacing w:line="312" w:lineRule="auto"/>
              <w:ind w:firstLine="0"/>
              <w:jc w:val="left"/>
              <w:rPr>
                <w:lang w:val="en-US"/>
              </w:rPr>
            </w:pPr>
            <w:r w:rsidRPr="00CB0B07">
              <w:t>Reset toàn bộ thiết bị, tương đương với khởi động lại</w:t>
            </w:r>
            <w:r w:rsidR="005C0479">
              <w:t>.</w:t>
            </w:r>
          </w:p>
        </w:tc>
      </w:tr>
    </w:tbl>
    <w:p w14:paraId="38F5878E" w14:textId="526B4068" w:rsidR="002F56D5" w:rsidRPr="004D32DF" w:rsidRDefault="002F56D5" w:rsidP="00C509DB">
      <w:pPr>
        <w:rPr>
          <w:b/>
          <w:bCs/>
          <w:lang w:val="en-US"/>
        </w:rPr>
      </w:pPr>
      <w:r w:rsidRPr="004D32DF">
        <w:rPr>
          <w:b/>
          <w:bCs/>
          <w:lang w:val="en-US"/>
        </w:rPr>
        <w:lastRenderedPageBreak/>
        <w:t>Ứng dụng:</w:t>
      </w:r>
    </w:p>
    <w:p w14:paraId="55170E04" w14:textId="473441FD" w:rsidR="002F56D5" w:rsidRPr="006E0B5E" w:rsidRDefault="006E0B5E" w:rsidP="00C509DB">
      <w:pPr>
        <w:pStyle w:val="oancuaDanhsach"/>
        <w:numPr>
          <w:ilvl w:val="0"/>
          <w:numId w:val="21"/>
        </w:numPr>
        <w:rPr>
          <w:lang w:val="en-US"/>
        </w:rPr>
      </w:pPr>
      <w:r w:rsidRPr="006E0B5E">
        <w:t>Sử dụng trong các hệ thống tự động hóa công nghiệp để đảm bảo tất cả thiết bị được quản lý và hoạt động nhất quán.</w:t>
      </w:r>
    </w:p>
    <w:p w14:paraId="6A18E6AA" w14:textId="2F82DECB" w:rsidR="006E0B5E" w:rsidRPr="002F56D5" w:rsidRDefault="006E0B5E" w:rsidP="00C509DB">
      <w:pPr>
        <w:pStyle w:val="oancuaDanhsach"/>
        <w:numPr>
          <w:ilvl w:val="0"/>
          <w:numId w:val="21"/>
        </w:numPr>
        <w:rPr>
          <w:lang w:val="en-US"/>
        </w:rPr>
      </w:pPr>
      <w:r w:rsidRPr="006E0B5E">
        <w:t>Khả năng reset node từ xa giúp khắc phục sự cố mà không cần can thiệp vật lý vào thiết bị.</w:t>
      </w:r>
    </w:p>
    <w:p w14:paraId="1B2AA8E6" w14:textId="77777777" w:rsidR="00721620" w:rsidRPr="00CA38F4" w:rsidRDefault="00721620" w:rsidP="00C509DB">
      <w:pPr>
        <w:jc w:val="center"/>
      </w:pPr>
    </w:p>
    <w:p w14:paraId="170D906C" w14:textId="77777777" w:rsidR="00D752DB" w:rsidRDefault="00D752DB" w:rsidP="00C509DB"/>
    <w:p w14:paraId="0087A611" w14:textId="77777777" w:rsidR="003C4030" w:rsidRDefault="003C4030" w:rsidP="00C509DB"/>
    <w:p w14:paraId="60F6D8F5" w14:textId="77777777" w:rsidR="003C4030" w:rsidRDefault="003C4030" w:rsidP="00C509DB"/>
    <w:p w14:paraId="617C799E" w14:textId="77777777" w:rsidR="003C4030" w:rsidRDefault="003C4030" w:rsidP="00C509DB"/>
    <w:p w14:paraId="1E23D76A" w14:textId="77777777" w:rsidR="003C4030" w:rsidRDefault="003C4030" w:rsidP="00C509DB"/>
    <w:p w14:paraId="5842B892" w14:textId="77777777" w:rsidR="00F3716C" w:rsidRDefault="00F3716C" w:rsidP="00C509DB"/>
    <w:p w14:paraId="76549FE1" w14:textId="77777777" w:rsidR="00F3716C" w:rsidRDefault="00F3716C" w:rsidP="00C509DB"/>
    <w:p w14:paraId="6BD1309C" w14:textId="77777777" w:rsidR="00F3716C" w:rsidRDefault="00F3716C" w:rsidP="00C509DB"/>
    <w:p w14:paraId="4403A254" w14:textId="77777777" w:rsidR="00F3716C" w:rsidRDefault="00F3716C" w:rsidP="00C509DB"/>
    <w:p w14:paraId="2CF67C09" w14:textId="77777777" w:rsidR="00F3716C" w:rsidRDefault="00F3716C" w:rsidP="00C509DB"/>
    <w:p w14:paraId="44DFE816" w14:textId="6568126A" w:rsidR="00F3716C" w:rsidRPr="002D4AA2" w:rsidRDefault="002D4AA2" w:rsidP="00C509DB">
      <w:pPr>
        <w:rPr>
          <w:lang w:val="vi-VN"/>
        </w:rPr>
      </w:pPr>
      <w:r>
        <w:br w:type="page"/>
      </w:r>
    </w:p>
    <w:p w14:paraId="56CCD721" w14:textId="5199413C" w:rsidR="00835B54" w:rsidRPr="002D4AA2" w:rsidRDefault="002E45DB" w:rsidP="00C509DB">
      <w:pPr>
        <w:pStyle w:val="u1"/>
        <w:spacing w:line="312" w:lineRule="auto"/>
        <w:jc w:val="center"/>
        <w:rPr>
          <w:lang w:val="vi-VN"/>
        </w:rPr>
      </w:pPr>
      <w:bookmarkStart w:id="70" w:name="_Toc198474637"/>
      <w:r w:rsidRPr="002D4AA2">
        <w:rPr>
          <w:lang w:val="vi-VN"/>
        </w:rPr>
        <w:lastRenderedPageBreak/>
        <w:t>THIẾT</w:t>
      </w:r>
      <w:r>
        <w:rPr>
          <w:lang w:val="vi-VN"/>
        </w:rPr>
        <w:t xml:space="preserve"> KẾ HỆ THỐNG TRUYỀN THÔNG</w:t>
      </w:r>
      <w:bookmarkEnd w:id="70"/>
      <w:r>
        <w:rPr>
          <w:lang w:val="vi-VN"/>
        </w:rPr>
        <w:t xml:space="preserve"> </w:t>
      </w:r>
    </w:p>
    <w:p w14:paraId="30BEB9ED" w14:textId="4A1B9CC0" w:rsidR="0063124D" w:rsidRDefault="002E45DB" w:rsidP="00C509DB">
      <w:pPr>
        <w:pStyle w:val="u2"/>
        <w:spacing w:line="312" w:lineRule="auto"/>
        <w:rPr>
          <w:lang w:val="vi-VN"/>
        </w:rPr>
      </w:pPr>
      <w:bookmarkStart w:id="71" w:name="_Toc198474638"/>
      <w:r w:rsidRPr="004446D9">
        <w:rPr>
          <w:lang w:val="vi-VN"/>
        </w:rPr>
        <w:t>Sơ</w:t>
      </w:r>
      <w:r>
        <w:rPr>
          <w:lang w:val="vi-VN"/>
        </w:rPr>
        <w:t xml:space="preserve"> đồ </w:t>
      </w:r>
      <w:r w:rsidR="00EE4C50">
        <w:rPr>
          <w:lang w:val="vi-VN"/>
        </w:rPr>
        <w:t>kết nối phần cứng</w:t>
      </w:r>
      <w:bookmarkEnd w:id="71"/>
      <w:r w:rsidR="00EE4C50">
        <w:rPr>
          <w:lang w:val="vi-VN"/>
        </w:rPr>
        <w:t xml:space="preserve"> </w:t>
      </w:r>
    </w:p>
    <w:p w14:paraId="1C4FC08A" w14:textId="53F70F71" w:rsidR="002D4AA2" w:rsidRDefault="002D4AA2" w:rsidP="00C509DB">
      <w:pPr>
        <w:pStyle w:val="u3"/>
        <w:spacing w:line="312" w:lineRule="auto"/>
        <w:rPr>
          <w:lang w:val="vi-VN"/>
        </w:rPr>
      </w:pPr>
      <w:bookmarkStart w:id="72" w:name="_Toc198474639"/>
      <w:r>
        <w:rPr>
          <w:lang w:val="vi-VN"/>
        </w:rPr>
        <w:t>Giới thiệu tổng quan</w:t>
      </w:r>
      <w:bookmarkEnd w:id="72"/>
      <w:r>
        <w:rPr>
          <w:lang w:val="vi-VN"/>
        </w:rPr>
        <w:t xml:space="preserve"> </w:t>
      </w:r>
    </w:p>
    <w:p w14:paraId="6417B300" w14:textId="5EA6564B" w:rsidR="002D4AA2" w:rsidRDefault="002D4AA2" w:rsidP="00C509DB">
      <w:pPr>
        <w:rPr>
          <w:lang w:val="vi-VN"/>
        </w:rPr>
      </w:pPr>
      <w:r>
        <w:rPr>
          <w:lang w:val="vi-VN"/>
        </w:rPr>
        <w:t xml:space="preserve">Hệ thống điều khiển động cơ BLDC sử dụng chuẩn truyền thông CANopen được thiết kế để đảm bảo khả năng truyền dữ liệu ổn định, thời gian thực, và khả năng giám sát, điều khiển từ xa. Hệ thống bao gồm nhiều thành phần phần </w:t>
      </w:r>
      <w:r w:rsidR="00F91627">
        <w:rPr>
          <w:lang w:val="vi-VN"/>
        </w:rPr>
        <w:t>cứng và phần mềm được tích hợp và hoạt động đồng bộ nhằm đảm bảo khả năng điều khiển chính xác và phần hồi thời gian thực</w:t>
      </w:r>
      <w:r>
        <w:rPr>
          <w:lang w:val="vi-VN"/>
        </w:rPr>
        <w:t>, với mục tiêu chính là điều khiển tốc độ, dòng điện hoặc vị trí của động cơ một cách chính xác thông qua mạng CAN.</w:t>
      </w:r>
    </w:p>
    <w:p w14:paraId="4CD0D618" w14:textId="45C0E0AC" w:rsidR="002D4AA2" w:rsidRDefault="002D4AA2" w:rsidP="00C509DB">
      <w:pPr>
        <w:pStyle w:val="u3"/>
        <w:spacing w:line="312" w:lineRule="auto"/>
        <w:rPr>
          <w:lang w:val="vi-VN"/>
        </w:rPr>
      </w:pPr>
      <w:bookmarkStart w:id="73" w:name="_Toc198474640"/>
      <w:r>
        <w:rPr>
          <w:lang w:val="vi-VN"/>
        </w:rPr>
        <w:t xml:space="preserve">Sơ đồ </w:t>
      </w:r>
      <w:r w:rsidR="00EE4C50">
        <w:rPr>
          <w:lang w:val="vi-VN"/>
        </w:rPr>
        <w:t>kết nối phần cứng</w:t>
      </w:r>
      <w:bookmarkEnd w:id="73"/>
      <w:r w:rsidR="00EE4C50">
        <w:rPr>
          <w:lang w:val="vi-VN"/>
        </w:rPr>
        <w:t xml:space="preserve"> </w:t>
      </w:r>
    </w:p>
    <w:p w14:paraId="64255DDA" w14:textId="4358C945" w:rsidR="002D4AA2" w:rsidRPr="002D4AA2" w:rsidRDefault="002D4AA2" w:rsidP="00C509DB">
      <w:pPr>
        <w:rPr>
          <w:lang w:val="vi-VN"/>
        </w:rPr>
      </w:pPr>
      <w:r>
        <w:rPr>
          <w:lang w:val="vi-VN"/>
        </w:rPr>
        <w:t xml:space="preserve">Hệ thống điều khiển động cơ BLDC sử dụng giao thức truyền thông CANopen được mình họa trong Hình 4.1 dưới đây. Các thành phần chính bao gồm: </w:t>
      </w:r>
    </w:p>
    <w:p w14:paraId="2FB298B5" w14:textId="77777777" w:rsidR="00C34164" w:rsidRDefault="00C34164" w:rsidP="00C509DB">
      <w:pPr>
        <w:ind w:firstLine="0"/>
        <w:jc w:val="center"/>
        <w:rPr>
          <w:noProof/>
          <w:lang w:val="vi-VN"/>
        </w:rPr>
      </w:pPr>
    </w:p>
    <w:p w14:paraId="75DD04F9" w14:textId="77777777" w:rsidR="00C34164" w:rsidRDefault="002D4AA2" w:rsidP="00C509DB">
      <w:pPr>
        <w:ind w:firstLine="0"/>
        <w:jc w:val="center"/>
        <w:rPr>
          <w:lang w:val="vi-VN"/>
        </w:rPr>
      </w:pPr>
      <w:r w:rsidRPr="002D4AA2">
        <w:rPr>
          <w:noProof/>
          <w:lang w:val="vi-VN"/>
        </w:rPr>
        <w:drawing>
          <wp:inline distT="0" distB="0" distL="0" distR="0" wp14:anchorId="618A62DE" wp14:editId="5B4500E9">
            <wp:extent cx="5029200" cy="4061096"/>
            <wp:effectExtent l="0" t="0" r="0" b="0"/>
            <wp:docPr id="20729024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90246" name=""/>
                    <pic:cNvPicPr/>
                  </pic:nvPicPr>
                  <pic:blipFill>
                    <a:blip r:embed="rId59"/>
                    <a:stretch>
                      <a:fillRect/>
                    </a:stretch>
                  </pic:blipFill>
                  <pic:spPr>
                    <a:xfrm>
                      <a:off x="0" y="0"/>
                      <a:ext cx="5042275" cy="4071654"/>
                    </a:xfrm>
                    <a:prstGeom prst="rect">
                      <a:avLst/>
                    </a:prstGeom>
                  </pic:spPr>
                </pic:pic>
              </a:graphicData>
            </a:graphic>
          </wp:inline>
        </w:drawing>
      </w:r>
    </w:p>
    <w:p w14:paraId="358C18E4" w14:textId="5DDC48C5" w:rsidR="00C34164" w:rsidRPr="008B65F8" w:rsidRDefault="00C34164" w:rsidP="00C509DB">
      <w:pPr>
        <w:pStyle w:val="Chuthich"/>
        <w:spacing w:line="312" w:lineRule="auto"/>
        <w:jc w:val="center"/>
        <w:rPr>
          <w:lang w:val="vi-VN"/>
        </w:rPr>
      </w:pPr>
      <w:bookmarkStart w:id="74" w:name="_Toc197959684"/>
      <w:r w:rsidRPr="008B65F8">
        <w:rPr>
          <w:lang w:val="vi-VN"/>
        </w:rPr>
        <w:t>Hình 2.1. Sơ đồ hệ thống điều khiển động cơ BLDC sử dụng giao thức CANopen</w:t>
      </w:r>
      <w:bookmarkEnd w:id="74"/>
    </w:p>
    <w:p w14:paraId="52C243E5" w14:textId="77777777" w:rsidR="00E97448" w:rsidRPr="00E902D8" w:rsidRDefault="00E97448" w:rsidP="00C509DB">
      <w:pPr>
        <w:rPr>
          <w:lang w:val="vi-VN"/>
        </w:rPr>
      </w:pPr>
    </w:p>
    <w:p w14:paraId="5644CF3B" w14:textId="184D0598" w:rsidR="00C34164" w:rsidRPr="00C34164" w:rsidRDefault="00C34164" w:rsidP="00C509DB">
      <w:pPr>
        <w:pStyle w:val="Bang"/>
        <w:jc w:val="center"/>
      </w:pPr>
      <w:r>
        <w:t xml:space="preserve">Bảng 2.1. </w:t>
      </w:r>
      <w:r w:rsidR="00E97448">
        <w:t>Danh sách các thành phần chính trong hệ thống</w:t>
      </w:r>
    </w:p>
    <w:tbl>
      <w:tblPr>
        <w:tblStyle w:val="LiBang"/>
        <w:tblW w:w="9695" w:type="dxa"/>
        <w:tblLook w:val="04A0" w:firstRow="1" w:lastRow="0" w:firstColumn="1" w:lastColumn="0" w:noHBand="0" w:noVBand="1"/>
      </w:tblPr>
      <w:tblGrid>
        <w:gridCol w:w="809"/>
        <w:gridCol w:w="3971"/>
        <w:gridCol w:w="4915"/>
      </w:tblGrid>
      <w:tr w:rsidR="00F91627" w14:paraId="0FC7849D" w14:textId="77777777" w:rsidTr="003E2D0F">
        <w:tc>
          <w:tcPr>
            <w:tcW w:w="809" w:type="dxa"/>
            <w:shd w:val="clear" w:color="auto" w:fill="D0CECE" w:themeFill="background2" w:themeFillShade="E6"/>
          </w:tcPr>
          <w:p w14:paraId="253D77AC" w14:textId="5AE1A712" w:rsidR="00F91627" w:rsidRPr="000F27F4" w:rsidRDefault="00F91627" w:rsidP="00C509DB">
            <w:pPr>
              <w:spacing w:line="312" w:lineRule="auto"/>
              <w:ind w:firstLine="0"/>
              <w:jc w:val="center"/>
              <w:rPr>
                <w:b/>
                <w:bCs/>
                <w:lang w:val="vi-VN"/>
              </w:rPr>
            </w:pPr>
            <w:r w:rsidRPr="000F27F4">
              <w:rPr>
                <w:b/>
                <w:bCs/>
                <w:lang w:val="vi-VN"/>
              </w:rPr>
              <w:t>STT</w:t>
            </w:r>
          </w:p>
        </w:tc>
        <w:tc>
          <w:tcPr>
            <w:tcW w:w="3971" w:type="dxa"/>
            <w:shd w:val="clear" w:color="auto" w:fill="D0CECE" w:themeFill="background2" w:themeFillShade="E6"/>
          </w:tcPr>
          <w:p w14:paraId="4224C91E" w14:textId="6EF44627" w:rsidR="00F91627" w:rsidRPr="000F27F4" w:rsidRDefault="00F91627" w:rsidP="00C509DB">
            <w:pPr>
              <w:spacing w:line="312" w:lineRule="auto"/>
              <w:ind w:firstLine="0"/>
              <w:jc w:val="center"/>
              <w:rPr>
                <w:b/>
                <w:bCs/>
                <w:lang w:val="vi-VN"/>
              </w:rPr>
            </w:pPr>
            <w:r w:rsidRPr="000F27F4">
              <w:rPr>
                <w:b/>
                <w:bCs/>
                <w:lang w:val="vi-VN"/>
              </w:rPr>
              <w:t>Thành phần</w:t>
            </w:r>
          </w:p>
        </w:tc>
        <w:tc>
          <w:tcPr>
            <w:tcW w:w="4915" w:type="dxa"/>
            <w:shd w:val="clear" w:color="auto" w:fill="D0CECE" w:themeFill="background2" w:themeFillShade="E6"/>
          </w:tcPr>
          <w:p w14:paraId="18445041" w14:textId="658CA650" w:rsidR="00F91627" w:rsidRPr="000F27F4" w:rsidRDefault="00F91627" w:rsidP="00C509DB">
            <w:pPr>
              <w:spacing w:line="312" w:lineRule="auto"/>
              <w:ind w:firstLine="0"/>
              <w:jc w:val="center"/>
              <w:rPr>
                <w:b/>
                <w:bCs/>
                <w:lang w:val="vi-VN"/>
              </w:rPr>
            </w:pPr>
            <w:r w:rsidRPr="000F27F4">
              <w:rPr>
                <w:b/>
                <w:bCs/>
                <w:lang w:val="vi-VN"/>
              </w:rPr>
              <w:t>Chức năng/ Vai trò</w:t>
            </w:r>
          </w:p>
        </w:tc>
      </w:tr>
      <w:tr w:rsidR="00F91627" w:rsidRPr="00FB441F" w14:paraId="550C7DD1" w14:textId="77777777" w:rsidTr="000F27F4">
        <w:tc>
          <w:tcPr>
            <w:tcW w:w="809" w:type="dxa"/>
          </w:tcPr>
          <w:p w14:paraId="74373AF2" w14:textId="65E15BAF" w:rsidR="00F91627" w:rsidRDefault="00F91627" w:rsidP="00C509DB">
            <w:pPr>
              <w:spacing w:line="312" w:lineRule="auto"/>
              <w:ind w:firstLine="0"/>
              <w:jc w:val="center"/>
              <w:rPr>
                <w:lang w:val="vi-VN"/>
              </w:rPr>
            </w:pPr>
            <w:r>
              <w:rPr>
                <w:lang w:val="vi-VN"/>
              </w:rPr>
              <w:t>1</w:t>
            </w:r>
          </w:p>
        </w:tc>
        <w:tc>
          <w:tcPr>
            <w:tcW w:w="3971" w:type="dxa"/>
          </w:tcPr>
          <w:p w14:paraId="05DD53CC" w14:textId="0212B16C" w:rsidR="00F91627" w:rsidRDefault="00875864" w:rsidP="00C509DB">
            <w:pPr>
              <w:spacing w:line="312" w:lineRule="auto"/>
              <w:ind w:firstLine="0"/>
              <w:jc w:val="center"/>
              <w:rPr>
                <w:lang w:val="vi-VN"/>
              </w:rPr>
            </w:pPr>
            <w:r>
              <w:rPr>
                <w:lang w:val="vi-VN"/>
              </w:rPr>
              <w:t>Máy tính</w:t>
            </w:r>
          </w:p>
        </w:tc>
        <w:tc>
          <w:tcPr>
            <w:tcW w:w="4915" w:type="dxa"/>
          </w:tcPr>
          <w:p w14:paraId="16E47295" w14:textId="39AFAD08" w:rsidR="00F91627" w:rsidRDefault="00875864" w:rsidP="00C509DB">
            <w:pPr>
              <w:spacing w:line="312" w:lineRule="auto"/>
              <w:ind w:firstLine="0"/>
              <w:rPr>
                <w:lang w:val="vi-VN"/>
              </w:rPr>
            </w:pPr>
            <w:r>
              <w:rPr>
                <w:lang w:val="vi-VN"/>
              </w:rPr>
              <w:t xml:space="preserve">Phần mềm tự phát triển bằng QT. Gửi lệnh điều khiển hoặc truy vấn dữ liệu từ xa </w:t>
            </w:r>
          </w:p>
        </w:tc>
      </w:tr>
      <w:tr w:rsidR="00F91627" w:rsidRPr="00FB441F" w14:paraId="527B8C63" w14:textId="77777777" w:rsidTr="000F27F4">
        <w:tc>
          <w:tcPr>
            <w:tcW w:w="809" w:type="dxa"/>
          </w:tcPr>
          <w:p w14:paraId="5B43A3E6" w14:textId="6A532B42" w:rsidR="00F91627" w:rsidRDefault="00F91627" w:rsidP="00C509DB">
            <w:pPr>
              <w:spacing w:line="312" w:lineRule="auto"/>
              <w:ind w:firstLine="0"/>
              <w:jc w:val="center"/>
              <w:rPr>
                <w:lang w:val="vi-VN"/>
              </w:rPr>
            </w:pPr>
            <w:r>
              <w:rPr>
                <w:lang w:val="vi-VN"/>
              </w:rPr>
              <w:t>2</w:t>
            </w:r>
          </w:p>
        </w:tc>
        <w:tc>
          <w:tcPr>
            <w:tcW w:w="3971" w:type="dxa"/>
          </w:tcPr>
          <w:p w14:paraId="4CF39AC0" w14:textId="3641D035" w:rsidR="00F91627" w:rsidRDefault="00875864" w:rsidP="00C509DB">
            <w:pPr>
              <w:spacing w:line="312" w:lineRule="auto"/>
              <w:ind w:firstLine="0"/>
              <w:jc w:val="center"/>
              <w:rPr>
                <w:lang w:val="vi-VN"/>
              </w:rPr>
            </w:pPr>
            <w:r>
              <w:rPr>
                <w:lang w:val="vi-VN"/>
              </w:rPr>
              <w:t>USB-CAN Adapter</w:t>
            </w:r>
          </w:p>
        </w:tc>
        <w:tc>
          <w:tcPr>
            <w:tcW w:w="4915" w:type="dxa"/>
          </w:tcPr>
          <w:p w14:paraId="38849CAE" w14:textId="2F40449F" w:rsidR="00F91627" w:rsidRDefault="00875864" w:rsidP="00C509DB">
            <w:pPr>
              <w:spacing w:line="312" w:lineRule="auto"/>
              <w:ind w:firstLine="0"/>
              <w:rPr>
                <w:lang w:val="vi-VN"/>
              </w:rPr>
            </w:pPr>
            <w:r>
              <w:rPr>
                <w:lang w:val="vi-VN"/>
              </w:rPr>
              <w:t>Chuyển đổi tín hiệu USB từ máy tính sang giao thức CAN vật lý để giao tiếp với vi điều khiển</w:t>
            </w:r>
          </w:p>
        </w:tc>
      </w:tr>
      <w:tr w:rsidR="00F91627" w14:paraId="31C25007" w14:textId="77777777" w:rsidTr="000F27F4">
        <w:tc>
          <w:tcPr>
            <w:tcW w:w="809" w:type="dxa"/>
          </w:tcPr>
          <w:p w14:paraId="68C58F40" w14:textId="248830A2" w:rsidR="00F91627" w:rsidRDefault="00F91627" w:rsidP="00C509DB">
            <w:pPr>
              <w:spacing w:line="312" w:lineRule="auto"/>
              <w:ind w:firstLine="0"/>
              <w:jc w:val="center"/>
              <w:rPr>
                <w:lang w:val="vi-VN"/>
              </w:rPr>
            </w:pPr>
            <w:r>
              <w:rPr>
                <w:lang w:val="vi-VN"/>
              </w:rPr>
              <w:t>3</w:t>
            </w:r>
          </w:p>
        </w:tc>
        <w:tc>
          <w:tcPr>
            <w:tcW w:w="3971" w:type="dxa"/>
          </w:tcPr>
          <w:p w14:paraId="7E15698E" w14:textId="7FD365B4" w:rsidR="00F91627" w:rsidRDefault="00875864" w:rsidP="00C509DB">
            <w:pPr>
              <w:spacing w:line="312" w:lineRule="auto"/>
              <w:ind w:firstLine="0"/>
              <w:jc w:val="center"/>
              <w:rPr>
                <w:lang w:val="vi-VN"/>
              </w:rPr>
            </w:pPr>
            <w:r>
              <w:rPr>
                <w:lang w:val="vi-VN"/>
              </w:rPr>
              <w:t>SN65HVD230 (CAN Transceiver)</w:t>
            </w:r>
          </w:p>
        </w:tc>
        <w:tc>
          <w:tcPr>
            <w:tcW w:w="4915" w:type="dxa"/>
          </w:tcPr>
          <w:p w14:paraId="167F6E97" w14:textId="0A271314" w:rsidR="00F91627" w:rsidRDefault="00875864" w:rsidP="00C509DB">
            <w:pPr>
              <w:spacing w:line="312" w:lineRule="auto"/>
              <w:ind w:firstLine="0"/>
              <w:rPr>
                <w:lang w:val="vi-VN"/>
              </w:rPr>
            </w:pPr>
            <w:r>
              <w:rPr>
                <w:lang w:val="vi-VN"/>
              </w:rPr>
              <w:t>Bộ chuyển đổi mức điện áp giữa vi điều khiển và mạng CAN. Đảm bảo truyền thông ổn định trên bus CAN</w:t>
            </w:r>
          </w:p>
        </w:tc>
      </w:tr>
      <w:tr w:rsidR="00F91627" w:rsidRPr="00FB441F" w14:paraId="50BB2123" w14:textId="77777777" w:rsidTr="000F27F4">
        <w:tc>
          <w:tcPr>
            <w:tcW w:w="809" w:type="dxa"/>
          </w:tcPr>
          <w:p w14:paraId="0684E6BA" w14:textId="06A84115" w:rsidR="00F91627" w:rsidRDefault="00F91627" w:rsidP="00C509DB">
            <w:pPr>
              <w:spacing w:line="312" w:lineRule="auto"/>
              <w:ind w:firstLine="0"/>
              <w:jc w:val="center"/>
              <w:rPr>
                <w:lang w:val="vi-VN"/>
              </w:rPr>
            </w:pPr>
            <w:r>
              <w:rPr>
                <w:lang w:val="vi-VN"/>
              </w:rPr>
              <w:t>4</w:t>
            </w:r>
          </w:p>
        </w:tc>
        <w:tc>
          <w:tcPr>
            <w:tcW w:w="3971" w:type="dxa"/>
          </w:tcPr>
          <w:p w14:paraId="33941A4E" w14:textId="52ADEF51" w:rsidR="00F91627" w:rsidRDefault="00875864" w:rsidP="00C509DB">
            <w:pPr>
              <w:spacing w:line="312" w:lineRule="auto"/>
              <w:ind w:firstLine="0"/>
              <w:jc w:val="center"/>
              <w:rPr>
                <w:lang w:val="vi-VN"/>
              </w:rPr>
            </w:pPr>
            <w:r>
              <w:rPr>
                <w:lang w:val="vi-VN"/>
              </w:rPr>
              <w:t>STM32 Nucleo-F446RE</w:t>
            </w:r>
          </w:p>
        </w:tc>
        <w:tc>
          <w:tcPr>
            <w:tcW w:w="4915" w:type="dxa"/>
          </w:tcPr>
          <w:p w14:paraId="53C1E6AB" w14:textId="6E4677F1" w:rsidR="00F91627" w:rsidRDefault="00875864" w:rsidP="00C509DB">
            <w:pPr>
              <w:spacing w:line="312" w:lineRule="auto"/>
              <w:ind w:firstLine="0"/>
              <w:rPr>
                <w:lang w:val="vi-VN"/>
              </w:rPr>
            </w:pPr>
            <w:r>
              <w:rPr>
                <w:lang w:val="vi-VN"/>
              </w:rPr>
              <w:t>Đóng vai trò như một Slave Node trong hệ CANopen. Xử lý lệnh điều khiển, phản hồi dữ liệu tốc độ/động cơ, và điều khiển Motor Driver.</w:t>
            </w:r>
          </w:p>
        </w:tc>
      </w:tr>
      <w:tr w:rsidR="00F91627" w:rsidRPr="00FB441F" w14:paraId="06147485" w14:textId="77777777" w:rsidTr="000F27F4">
        <w:tc>
          <w:tcPr>
            <w:tcW w:w="809" w:type="dxa"/>
          </w:tcPr>
          <w:p w14:paraId="35F30E96" w14:textId="7592FF59" w:rsidR="00F91627" w:rsidRDefault="00F91627" w:rsidP="00C509DB">
            <w:pPr>
              <w:spacing w:line="312" w:lineRule="auto"/>
              <w:ind w:firstLine="0"/>
              <w:jc w:val="center"/>
              <w:rPr>
                <w:lang w:val="vi-VN"/>
              </w:rPr>
            </w:pPr>
            <w:r>
              <w:rPr>
                <w:lang w:val="vi-VN"/>
              </w:rPr>
              <w:t>5</w:t>
            </w:r>
          </w:p>
        </w:tc>
        <w:tc>
          <w:tcPr>
            <w:tcW w:w="3971" w:type="dxa"/>
          </w:tcPr>
          <w:p w14:paraId="48836649" w14:textId="2F03370D" w:rsidR="00F91627" w:rsidRDefault="00875864" w:rsidP="00C509DB">
            <w:pPr>
              <w:spacing w:line="312" w:lineRule="auto"/>
              <w:ind w:firstLine="0"/>
              <w:jc w:val="center"/>
              <w:rPr>
                <w:lang w:val="vi-VN"/>
              </w:rPr>
            </w:pPr>
            <w:r>
              <w:rPr>
                <w:lang w:val="vi-VN"/>
              </w:rPr>
              <w:t>Motor Driver (SimpleFOC)</w:t>
            </w:r>
          </w:p>
        </w:tc>
        <w:tc>
          <w:tcPr>
            <w:tcW w:w="4915" w:type="dxa"/>
          </w:tcPr>
          <w:p w14:paraId="73F7D788" w14:textId="22236532" w:rsidR="00F91627" w:rsidRDefault="00875864" w:rsidP="00C509DB">
            <w:pPr>
              <w:spacing w:line="312" w:lineRule="auto"/>
              <w:ind w:firstLine="0"/>
              <w:rPr>
                <w:lang w:val="vi-VN"/>
              </w:rPr>
            </w:pPr>
            <w:r>
              <w:rPr>
                <w:lang w:val="vi-VN"/>
              </w:rPr>
              <w:t xml:space="preserve">Nhận tín hiệu điều khiển từ STM32 và cấp dòng điện </w:t>
            </w:r>
            <w:r w:rsidR="004C7688">
              <w:rPr>
                <w:lang w:val="vi-VN"/>
              </w:rPr>
              <w:t>phù hợp cho các cuộn dây của động cơ BLDC để tạo mô-men quay.</w:t>
            </w:r>
          </w:p>
        </w:tc>
      </w:tr>
      <w:tr w:rsidR="004C7688" w:rsidRPr="00FB441F" w14:paraId="27F80ADB" w14:textId="77777777" w:rsidTr="000F27F4">
        <w:tc>
          <w:tcPr>
            <w:tcW w:w="809" w:type="dxa"/>
          </w:tcPr>
          <w:p w14:paraId="003BC0BC" w14:textId="369D69C7" w:rsidR="004C7688" w:rsidRDefault="004C7688" w:rsidP="00C509DB">
            <w:pPr>
              <w:spacing w:line="312" w:lineRule="auto"/>
              <w:ind w:firstLine="0"/>
              <w:jc w:val="center"/>
              <w:rPr>
                <w:lang w:val="vi-VN"/>
              </w:rPr>
            </w:pPr>
            <w:r>
              <w:rPr>
                <w:lang w:val="vi-VN"/>
              </w:rPr>
              <w:t>6</w:t>
            </w:r>
          </w:p>
        </w:tc>
        <w:tc>
          <w:tcPr>
            <w:tcW w:w="3971" w:type="dxa"/>
          </w:tcPr>
          <w:p w14:paraId="0F5D9822" w14:textId="35947349" w:rsidR="004C7688" w:rsidRDefault="004C7688" w:rsidP="00C509DB">
            <w:pPr>
              <w:spacing w:line="312" w:lineRule="auto"/>
              <w:ind w:firstLine="0"/>
              <w:jc w:val="center"/>
              <w:rPr>
                <w:lang w:val="vi-VN"/>
              </w:rPr>
            </w:pPr>
            <w:r>
              <w:rPr>
                <w:lang w:val="vi-VN"/>
              </w:rPr>
              <w:t>Động cơ BLDC có cảm biến</w:t>
            </w:r>
          </w:p>
        </w:tc>
        <w:tc>
          <w:tcPr>
            <w:tcW w:w="4915" w:type="dxa"/>
          </w:tcPr>
          <w:p w14:paraId="14A20DCC" w14:textId="496AF415" w:rsidR="004C7688" w:rsidRDefault="004C7688" w:rsidP="00C509DB">
            <w:pPr>
              <w:spacing w:line="312" w:lineRule="auto"/>
              <w:ind w:firstLine="0"/>
              <w:rPr>
                <w:lang w:val="vi-VN"/>
              </w:rPr>
            </w:pPr>
            <w:r>
              <w:rPr>
                <w:lang w:val="vi-VN"/>
              </w:rPr>
              <w:t>Động cơ không chổi than có tính hợp cảm biến tốc độ (Hall Sensor) giúp phản hồi vị trí và tốc độ về STM32</w:t>
            </w:r>
          </w:p>
        </w:tc>
      </w:tr>
      <w:tr w:rsidR="004C7688" w14:paraId="492DC639" w14:textId="77777777" w:rsidTr="000F27F4">
        <w:tc>
          <w:tcPr>
            <w:tcW w:w="809" w:type="dxa"/>
          </w:tcPr>
          <w:p w14:paraId="207AE67A" w14:textId="4899F0C3" w:rsidR="004C7688" w:rsidRDefault="004C7688" w:rsidP="00C509DB">
            <w:pPr>
              <w:spacing w:line="312" w:lineRule="auto"/>
              <w:ind w:firstLine="0"/>
              <w:jc w:val="center"/>
              <w:rPr>
                <w:lang w:val="vi-VN"/>
              </w:rPr>
            </w:pPr>
            <w:r>
              <w:rPr>
                <w:lang w:val="vi-VN"/>
              </w:rPr>
              <w:t>7</w:t>
            </w:r>
          </w:p>
        </w:tc>
        <w:tc>
          <w:tcPr>
            <w:tcW w:w="3971" w:type="dxa"/>
          </w:tcPr>
          <w:p w14:paraId="25E89603" w14:textId="4E4DAF08" w:rsidR="004C7688" w:rsidRDefault="004C7688" w:rsidP="00C509DB">
            <w:pPr>
              <w:spacing w:line="312" w:lineRule="auto"/>
              <w:ind w:firstLine="0"/>
              <w:jc w:val="center"/>
              <w:rPr>
                <w:lang w:val="vi-VN"/>
              </w:rPr>
            </w:pPr>
            <w:r>
              <w:rPr>
                <w:lang w:val="vi-VN"/>
              </w:rPr>
              <w:t>Nguồn DC 12V</w:t>
            </w:r>
          </w:p>
        </w:tc>
        <w:tc>
          <w:tcPr>
            <w:tcW w:w="4915" w:type="dxa"/>
          </w:tcPr>
          <w:p w14:paraId="66CFB3B3" w14:textId="2304A69A" w:rsidR="004C7688" w:rsidRDefault="004C7688" w:rsidP="00C509DB">
            <w:pPr>
              <w:spacing w:line="312" w:lineRule="auto"/>
              <w:ind w:firstLine="0"/>
              <w:rPr>
                <w:lang w:val="vi-VN"/>
              </w:rPr>
            </w:pPr>
            <w:r>
              <w:rPr>
                <w:lang w:val="vi-VN"/>
              </w:rPr>
              <w:t>Cung cấp nguồn cho Motor Driver và động cơ BLDC.</w:t>
            </w:r>
          </w:p>
        </w:tc>
      </w:tr>
    </w:tbl>
    <w:p w14:paraId="2D4A1D24" w14:textId="77777777" w:rsidR="002D4AA2" w:rsidRPr="002D4AA2" w:rsidRDefault="002D4AA2" w:rsidP="00C509DB">
      <w:pPr>
        <w:ind w:firstLine="0"/>
        <w:rPr>
          <w:lang w:val="vi-VN"/>
        </w:rPr>
      </w:pPr>
    </w:p>
    <w:p w14:paraId="2122EA26" w14:textId="5DE9CC7C" w:rsidR="009D66FF" w:rsidRPr="00F20CF5" w:rsidRDefault="00F20CF5" w:rsidP="00C509DB">
      <w:pPr>
        <w:pStyle w:val="u3"/>
        <w:spacing w:line="312" w:lineRule="auto"/>
        <w:rPr>
          <w:lang w:val="vi-VN"/>
        </w:rPr>
      </w:pPr>
      <w:bookmarkStart w:id="75" w:name="_Toc198474641"/>
      <w:r>
        <w:rPr>
          <w:lang w:val="vi-VN"/>
        </w:rPr>
        <w:t>Phân tích phần cứng của hệ thống</w:t>
      </w:r>
      <w:bookmarkEnd w:id="75"/>
      <w:r>
        <w:rPr>
          <w:lang w:val="vi-VN"/>
        </w:rPr>
        <w:t xml:space="preserve"> </w:t>
      </w:r>
    </w:p>
    <w:p w14:paraId="008FD044" w14:textId="7E7F52DB" w:rsidR="00AE4DE7" w:rsidRDefault="00F20CF5" w:rsidP="00C509DB">
      <w:pPr>
        <w:rPr>
          <w:lang w:val="vi-VN"/>
        </w:rPr>
      </w:pPr>
      <w:r>
        <w:rPr>
          <w:lang w:val="vi-VN"/>
        </w:rPr>
        <w:t>Trong hệ thống truyền thông CANopen phục vụ điều khiển động cơ BLDC, phần cứng đóng vai trò vô cùng quan trọng. Các thành phần phần cứng không chi đảm bảo khả năng kết nối và truyền dữ liệu một cách ổn định mà còn giúp hệ thống hoạt động chính xác, an toàn theo thời gian thực.</w:t>
      </w:r>
    </w:p>
    <w:p w14:paraId="1729869A" w14:textId="1F04A42B" w:rsidR="00F20CF5" w:rsidRDefault="00F20CF5" w:rsidP="00C509DB">
      <w:pPr>
        <w:rPr>
          <w:lang w:val="vi-VN"/>
        </w:rPr>
      </w:pPr>
      <w:r>
        <w:rPr>
          <w:lang w:val="vi-VN"/>
        </w:rPr>
        <w:lastRenderedPageBreak/>
        <w:t xml:space="preserve">Ở mục này, chúng ta sẽ đi sâu vào từng thành phần phần cứng chính trong hệ thống. Việc lựa chọn và cấu hình đúng các phần từ phần cứng là tiền đề quan trọng để đảm bảo quá trình thiết lập và vận hành mạng CANopen diễn ra thuận lợi. </w:t>
      </w:r>
    </w:p>
    <w:p w14:paraId="6C16676F" w14:textId="5E511164" w:rsidR="00F20CF5" w:rsidRDefault="00EE4C50" w:rsidP="00C509DB">
      <w:pPr>
        <w:pStyle w:val="u4"/>
        <w:spacing w:line="312" w:lineRule="auto"/>
        <w:rPr>
          <w:lang w:val="vi-VN"/>
        </w:rPr>
      </w:pPr>
      <w:r>
        <w:rPr>
          <w:lang w:val="vi-VN"/>
        </w:rPr>
        <w:t xml:space="preserve"> </w:t>
      </w:r>
      <w:bookmarkStart w:id="76" w:name="_Toc197959951"/>
      <w:r w:rsidR="00F20CF5">
        <w:rPr>
          <w:lang w:val="vi-VN"/>
        </w:rPr>
        <w:t>Vi điều khiển STM32F446RE</w:t>
      </w:r>
      <w:bookmarkEnd w:id="76"/>
    </w:p>
    <w:p w14:paraId="1400FEC6" w14:textId="048F56ED" w:rsidR="00F20CF5" w:rsidRDefault="008355EA" w:rsidP="00C509DB">
      <w:pPr>
        <w:rPr>
          <w:lang w:val="vi-VN"/>
        </w:rPr>
      </w:pPr>
      <w:r>
        <w:rPr>
          <w:lang w:val="vi-VN"/>
        </w:rPr>
        <w:t xml:space="preserve">Vi điều khiển STM32F446RE là bộ xử lí trung tâm trong hệ thống. Đây là dòng vi điều khiển hiệu năng cao của STMMicrolectronics, sử dụng nhân ARM Cortex-M4 với bộ xử lý tín hiệu số DSP và đơn vị tính toán dấu chấm động FPU, rất phù hợp với các ứng dụng điều khiển động cơ. </w:t>
      </w:r>
    </w:p>
    <w:p w14:paraId="3443E0CD" w14:textId="031904B3" w:rsidR="008355EA" w:rsidRDefault="008355EA" w:rsidP="00C509DB">
      <w:pPr>
        <w:rPr>
          <w:lang w:val="vi-VN"/>
        </w:rPr>
      </w:pPr>
      <w:r>
        <w:rPr>
          <w:lang w:val="vi-VN"/>
        </w:rPr>
        <w:t>Một trong những lý do lựa chọn STM32F446RE là vì nó tích hợp sẵn bộ điều khiển CAN, cho phép thiết lập giao tiếp truyền thông CAN dễ dàng mà không cần thêm chip điều khiển ngoài.</w:t>
      </w:r>
    </w:p>
    <w:p w14:paraId="3CE4F5DB" w14:textId="7FB79277" w:rsidR="0040675B" w:rsidRDefault="0040675B" w:rsidP="00C509DB">
      <w:pPr>
        <w:jc w:val="center"/>
        <w:rPr>
          <w:lang w:val="vi-VN"/>
        </w:rPr>
      </w:pPr>
      <w:r>
        <w:rPr>
          <w:noProof/>
        </w:rPr>
        <w:drawing>
          <wp:inline distT="0" distB="0" distL="0" distR="0" wp14:anchorId="3F9990B4" wp14:editId="21FF89B6">
            <wp:extent cx="2769577" cy="2769577"/>
            <wp:effectExtent l="0" t="0" r="0" b="0"/>
            <wp:docPr id="588192591" name="Hình ảnh 2" descr="STM32 NUCLEO-F446RE - STM32F446RE ARM Cortex M4 - Sklep dla robotykó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M32 NUCLEO-F446RE - STM32F446RE ARM Cortex M4 - Sklep dla robotyków"/>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88643" cy="2788643"/>
                    </a:xfrm>
                    <a:prstGeom prst="rect">
                      <a:avLst/>
                    </a:prstGeom>
                    <a:noFill/>
                    <a:ln>
                      <a:noFill/>
                    </a:ln>
                  </pic:spPr>
                </pic:pic>
              </a:graphicData>
            </a:graphic>
          </wp:inline>
        </w:drawing>
      </w:r>
    </w:p>
    <w:p w14:paraId="0331ED89" w14:textId="1A50ED43" w:rsidR="00E97448" w:rsidRPr="008B65F8" w:rsidRDefault="00E97448" w:rsidP="00C509DB">
      <w:pPr>
        <w:pStyle w:val="Chuthich"/>
        <w:spacing w:line="312" w:lineRule="auto"/>
        <w:jc w:val="center"/>
        <w:rPr>
          <w:lang w:val="vi-VN"/>
        </w:rPr>
      </w:pPr>
      <w:bookmarkStart w:id="77" w:name="_Toc197959685"/>
      <w:r w:rsidRPr="008B65F8">
        <w:rPr>
          <w:lang w:val="vi-VN"/>
        </w:rPr>
        <w:t>Hình 2.2. STM32F446RE</w:t>
      </w:r>
      <w:bookmarkEnd w:id="77"/>
    </w:p>
    <w:p w14:paraId="11CE55C2" w14:textId="29B78F8F" w:rsidR="00E97448" w:rsidRDefault="00E97448" w:rsidP="00C509DB">
      <w:pPr>
        <w:pStyle w:val="Bang"/>
        <w:jc w:val="center"/>
      </w:pPr>
      <w:r>
        <w:t>Bảng 2.2. Thông số kỹ thuật của STM32F446RE</w:t>
      </w:r>
    </w:p>
    <w:tbl>
      <w:tblPr>
        <w:tblStyle w:val="LiBang"/>
        <w:tblW w:w="7749" w:type="dxa"/>
        <w:tblInd w:w="540" w:type="dxa"/>
        <w:tblLook w:val="04A0" w:firstRow="1" w:lastRow="0" w:firstColumn="1" w:lastColumn="0" w:noHBand="0" w:noVBand="1"/>
      </w:tblPr>
      <w:tblGrid>
        <w:gridCol w:w="2296"/>
        <w:gridCol w:w="5453"/>
      </w:tblGrid>
      <w:tr w:rsidR="0040675B" w14:paraId="3391E5B3" w14:textId="77777777" w:rsidTr="003E2D0F">
        <w:tc>
          <w:tcPr>
            <w:tcW w:w="2296" w:type="dxa"/>
            <w:shd w:val="clear" w:color="auto" w:fill="D0CECE" w:themeFill="background2" w:themeFillShade="E6"/>
          </w:tcPr>
          <w:p w14:paraId="1E4F4225" w14:textId="2497BCA2" w:rsidR="0040675B" w:rsidRPr="00BB1A6D" w:rsidRDefault="0040675B" w:rsidP="00C509DB">
            <w:pPr>
              <w:spacing w:line="312" w:lineRule="auto"/>
              <w:ind w:firstLine="0"/>
              <w:jc w:val="center"/>
              <w:rPr>
                <w:b/>
                <w:bCs/>
                <w:lang w:val="vi-VN"/>
              </w:rPr>
            </w:pPr>
            <w:r w:rsidRPr="00BB1A6D">
              <w:rPr>
                <w:b/>
                <w:bCs/>
                <w:lang w:val="vi-VN"/>
              </w:rPr>
              <w:t xml:space="preserve">Thông số kỹ thuật </w:t>
            </w:r>
          </w:p>
        </w:tc>
        <w:tc>
          <w:tcPr>
            <w:tcW w:w="5453" w:type="dxa"/>
            <w:shd w:val="clear" w:color="auto" w:fill="D0CECE" w:themeFill="background2" w:themeFillShade="E6"/>
          </w:tcPr>
          <w:p w14:paraId="61A93638" w14:textId="106F8FB4" w:rsidR="0040675B" w:rsidRPr="00BB1A6D" w:rsidRDefault="0040675B" w:rsidP="00C509DB">
            <w:pPr>
              <w:spacing w:line="312" w:lineRule="auto"/>
              <w:ind w:firstLine="0"/>
              <w:jc w:val="center"/>
              <w:rPr>
                <w:b/>
                <w:bCs/>
                <w:lang w:val="vi-VN"/>
              </w:rPr>
            </w:pPr>
            <w:r w:rsidRPr="00BB1A6D">
              <w:rPr>
                <w:b/>
                <w:bCs/>
                <w:lang w:val="vi-VN"/>
              </w:rPr>
              <w:t xml:space="preserve">Giá trị </w:t>
            </w:r>
          </w:p>
        </w:tc>
      </w:tr>
      <w:tr w:rsidR="0040675B" w:rsidRPr="00FB441F" w14:paraId="1DA40A46" w14:textId="77777777" w:rsidTr="00BB1A6D">
        <w:tc>
          <w:tcPr>
            <w:tcW w:w="2296" w:type="dxa"/>
          </w:tcPr>
          <w:p w14:paraId="7F25D851" w14:textId="56CF3032" w:rsidR="0040675B" w:rsidRDefault="0040675B" w:rsidP="00C509DB">
            <w:pPr>
              <w:spacing w:line="312" w:lineRule="auto"/>
              <w:ind w:firstLine="0"/>
              <w:jc w:val="center"/>
              <w:rPr>
                <w:lang w:val="vi-VN"/>
              </w:rPr>
            </w:pPr>
            <w:r>
              <w:rPr>
                <w:lang w:val="vi-VN"/>
              </w:rPr>
              <w:t xml:space="preserve">Loại vi xử lí </w:t>
            </w:r>
          </w:p>
        </w:tc>
        <w:tc>
          <w:tcPr>
            <w:tcW w:w="5453" w:type="dxa"/>
          </w:tcPr>
          <w:p w14:paraId="69E8A8E3" w14:textId="06BCC1FE" w:rsidR="0040675B" w:rsidRDefault="0040675B" w:rsidP="00C509DB">
            <w:pPr>
              <w:spacing w:line="312" w:lineRule="auto"/>
              <w:ind w:firstLine="0"/>
              <w:jc w:val="center"/>
              <w:rPr>
                <w:lang w:val="vi-VN"/>
              </w:rPr>
            </w:pPr>
            <w:r>
              <w:rPr>
                <w:lang w:val="vi-VN"/>
              </w:rPr>
              <w:t>ARM Cortex-M4 (tích hợp FPU và DSP)</w:t>
            </w:r>
          </w:p>
        </w:tc>
      </w:tr>
      <w:tr w:rsidR="0040675B" w14:paraId="1FAE0C74" w14:textId="77777777" w:rsidTr="00BB1A6D">
        <w:tc>
          <w:tcPr>
            <w:tcW w:w="2296" w:type="dxa"/>
          </w:tcPr>
          <w:p w14:paraId="392AD1EF" w14:textId="2ED9DA8A" w:rsidR="0040675B" w:rsidRDefault="0040675B" w:rsidP="00C509DB">
            <w:pPr>
              <w:spacing w:line="312" w:lineRule="auto"/>
              <w:ind w:firstLine="0"/>
              <w:jc w:val="center"/>
              <w:rPr>
                <w:lang w:val="vi-VN"/>
              </w:rPr>
            </w:pPr>
            <w:r>
              <w:rPr>
                <w:lang w:val="vi-VN"/>
              </w:rPr>
              <w:t>Tốc độ xử lý</w:t>
            </w:r>
          </w:p>
        </w:tc>
        <w:tc>
          <w:tcPr>
            <w:tcW w:w="5453" w:type="dxa"/>
          </w:tcPr>
          <w:p w14:paraId="3AC481A3" w14:textId="04665C6D" w:rsidR="0040675B" w:rsidRDefault="0040675B" w:rsidP="00C509DB">
            <w:pPr>
              <w:spacing w:line="312" w:lineRule="auto"/>
              <w:ind w:firstLine="0"/>
              <w:jc w:val="center"/>
              <w:rPr>
                <w:lang w:val="vi-VN"/>
              </w:rPr>
            </w:pPr>
            <w:r>
              <w:rPr>
                <w:lang w:val="vi-VN"/>
              </w:rPr>
              <w:t>Tối đa 180 MHz</w:t>
            </w:r>
          </w:p>
        </w:tc>
      </w:tr>
      <w:tr w:rsidR="0040675B" w14:paraId="51623027" w14:textId="77777777" w:rsidTr="00BB1A6D">
        <w:tc>
          <w:tcPr>
            <w:tcW w:w="2296" w:type="dxa"/>
          </w:tcPr>
          <w:p w14:paraId="7320877E" w14:textId="03CE8549" w:rsidR="0040675B" w:rsidRDefault="0040675B" w:rsidP="00C509DB">
            <w:pPr>
              <w:spacing w:line="312" w:lineRule="auto"/>
              <w:ind w:firstLine="0"/>
              <w:jc w:val="center"/>
              <w:rPr>
                <w:lang w:val="vi-VN"/>
              </w:rPr>
            </w:pPr>
            <w:r>
              <w:rPr>
                <w:lang w:val="vi-VN"/>
              </w:rPr>
              <w:t>Bộ nhớ Flash</w:t>
            </w:r>
          </w:p>
        </w:tc>
        <w:tc>
          <w:tcPr>
            <w:tcW w:w="5453" w:type="dxa"/>
          </w:tcPr>
          <w:p w14:paraId="41FAE64F" w14:textId="27FA7FC8" w:rsidR="0040675B" w:rsidRDefault="0040675B" w:rsidP="00C509DB">
            <w:pPr>
              <w:spacing w:line="312" w:lineRule="auto"/>
              <w:ind w:firstLine="0"/>
              <w:jc w:val="center"/>
              <w:rPr>
                <w:lang w:val="vi-VN"/>
              </w:rPr>
            </w:pPr>
            <w:r>
              <w:rPr>
                <w:lang w:val="vi-VN"/>
              </w:rPr>
              <w:t>512KB</w:t>
            </w:r>
          </w:p>
        </w:tc>
      </w:tr>
      <w:tr w:rsidR="0040675B" w14:paraId="38761D5D" w14:textId="77777777" w:rsidTr="00BB1A6D">
        <w:tc>
          <w:tcPr>
            <w:tcW w:w="2296" w:type="dxa"/>
          </w:tcPr>
          <w:p w14:paraId="3EDE1EA3" w14:textId="11474F08" w:rsidR="0040675B" w:rsidRDefault="0040675B" w:rsidP="00C509DB">
            <w:pPr>
              <w:spacing w:line="312" w:lineRule="auto"/>
              <w:ind w:firstLine="0"/>
              <w:jc w:val="center"/>
              <w:rPr>
                <w:lang w:val="vi-VN"/>
              </w:rPr>
            </w:pPr>
            <w:r>
              <w:rPr>
                <w:lang w:val="vi-VN"/>
              </w:rPr>
              <w:t>Bộ nhớ SRAM</w:t>
            </w:r>
          </w:p>
        </w:tc>
        <w:tc>
          <w:tcPr>
            <w:tcW w:w="5453" w:type="dxa"/>
          </w:tcPr>
          <w:p w14:paraId="6A4A1E37" w14:textId="0B936485" w:rsidR="0040675B" w:rsidRDefault="0040675B" w:rsidP="00C509DB">
            <w:pPr>
              <w:spacing w:line="312" w:lineRule="auto"/>
              <w:ind w:firstLine="0"/>
              <w:jc w:val="center"/>
              <w:rPr>
                <w:lang w:val="vi-VN"/>
              </w:rPr>
            </w:pPr>
            <w:r>
              <w:rPr>
                <w:lang w:val="vi-VN"/>
              </w:rPr>
              <w:t>128KB</w:t>
            </w:r>
          </w:p>
        </w:tc>
      </w:tr>
      <w:tr w:rsidR="0040675B" w:rsidRPr="00FB441F" w14:paraId="175D2612" w14:textId="77777777" w:rsidTr="00BB1A6D">
        <w:tc>
          <w:tcPr>
            <w:tcW w:w="2296" w:type="dxa"/>
          </w:tcPr>
          <w:p w14:paraId="26515C84" w14:textId="1661AB94" w:rsidR="0040675B" w:rsidRDefault="0040675B" w:rsidP="00C509DB">
            <w:pPr>
              <w:spacing w:line="312" w:lineRule="auto"/>
              <w:ind w:firstLine="0"/>
              <w:jc w:val="center"/>
              <w:rPr>
                <w:lang w:val="vi-VN"/>
              </w:rPr>
            </w:pPr>
            <w:r>
              <w:rPr>
                <w:lang w:val="vi-VN"/>
              </w:rPr>
              <w:t xml:space="preserve">Số chân GPIO </w:t>
            </w:r>
          </w:p>
        </w:tc>
        <w:tc>
          <w:tcPr>
            <w:tcW w:w="5453" w:type="dxa"/>
          </w:tcPr>
          <w:p w14:paraId="1A5704BA" w14:textId="0280D706" w:rsidR="0040675B" w:rsidRDefault="0040675B" w:rsidP="00C509DB">
            <w:pPr>
              <w:spacing w:line="312" w:lineRule="auto"/>
              <w:ind w:firstLine="0"/>
              <w:jc w:val="center"/>
              <w:rPr>
                <w:lang w:val="vi-VN"/>
              </w:rPr>
            </w:pPr>
            <w:r>
              <w:rPr>
                <w:lang w:val="vi-VN"/>
              </w:rPr>
              <w:t xml:space="preserve">Khoảng 50 chân có thể lập trình </w:t>
            </w:r>
          </w:p>
        </w:tc>
      </w:tr>
      <w:tr w:rsidR="00BB1A6D" w14:paraId="2F35A070" w14:textId="77777777" w:rsidTr="00BB1A6D">
        <w:tc>
          <w:tcPr>
            <w:tcW w:w="2296" w:type="dxa"/>
          </w:tcPr>
          <w:p w14:paraId="53EEA7E5" w14:textId="2DFC9134" w:rsidR="00BB1A6D" w:rsidRDefault="00BB1A6D" w:rsidP="00C509DB">
            <w:pPr>
              <w:spacing w:line="312" w:lineRule="auto"/>
              <w:ind w:firstLine="0"/>
              <w:jc w:val="center"/>
              <w:rPr>
                <w:lang w:val="vi-VN"/>
              </w:rPr>
            </w:pPr>
            <w:r>
              <w:rPr>
                <w:lang w:val="vi-VN"/>
              </w:rPr>
              <w:lastRenderedPageBreak/>
              <w:t>ADC</w:t>
            </w:r>
          </w:p>
        </w:tc>
        <w:tc>
          <w:tcPr>
            <w:tcW w:w="5453" w:type="dxa"/>
          </w:tcPr>
          <w:p w14:paraId="05ABE9D1" w14:textId="010C5A92" w:rsidR="00BB1A6D" w:rsidRDefault="00BB1A6D" w:rsidP="00C509DB">
            <w:pPr>
              <w:spacing w:line="312" w:lineRule="auto"/>
              <w:ind w:firstLine="0"/>
              <w:jc w:val="center"/>
              <w:rPr>
                <w:lang w:val="vi-VN"/>
              </w:rPr>
            </w:pPr>
            <w:r>
              <w:rPr>
                <w:lang w:val="vi-VN"/>
              </w:rPr>
              <w:t xml:space="preserve">3 ADC 12-bit, tối đa 16 kênh </w:t>
            </w:r>
          </w:p>
        </w:tc>
      </w:tr>
      <w:tr w:rsidR="00BB1A6D" w14:paraId="6D97D4C5" w14:textId="77777777" w:rsidTr="00BB1A6D">
        <w:tc>
          <w:tcPr>
            <w:tcW w:w="2296" w:type="dxa"/>
          </w:tcPr>
          <w:p w14:paraId="69F17EE3" w14:textId="29964784" w:rsidR="00BB1A6D" w:rsidRDefault="00BB1A6D" w:rsidP="00C509DB">
            <w:pPr>
              <w:spacing w:line="312" w:lineRule="auto"/>
              <w:ind w:firstLine="0"/>
              <w:jc w:val="center"/>
              <w:rPr>
                <w:lang w:val="vi-VN"/>
              </w:rPr>
            </w:pPr>
            <w:r>
              <w:rPr>
                <w:lang w:val="vi-VN"/>
              </w:rPr>
              <w:t>Timer</w:t>
            </w:r>
          </w:p>
        </w:tc>
        <w:tc>
          <w:tcPr>
            <w:tcW w:w="5453" w:type="dxa"/>
          </w:tcPr>
          <w:p w14:paraId="709DB78F" w14:textId="2BAE59CE" w:rsidR="00BB1A6D" w:rsidRDefault="00BB1A6D" w:rsidP="00C509DB">
            <w:pPr>
              <w:spacing w:line="312" w:lineRule="auto"/>
              <w:ind w:firstLine="0"/>
              <w:jc w:val="center"/>
              <w:rPr>
                <w:lang w:val="vi-VN"/>
              </w:rPr>
            </w:pPr>
            <w:r>
              <w:rPr>
                <w:lang w:val="vi-VN"/>
              </w:rPr>
              <w:t>14 Timer</w:t>
            </w:r>
          </w:p>
        </w:tc>
      </w:tr>
      <w:tr w:rsidR="00BB1A6D" w14:paraId="4D45ED05" w14:textId="77777777" w:rsidTr="00BB1A6D">
        <w:tc>
          <w:tcPr>
            <w:tcW w:w="2296" w:type="dxa"/>
          </w:tcPr>
          <w:p w14:paraId="14A4540C" w14:textId="46283BF5" w:rsidR="00BB1A6D" w:rsidRDefault="00BB1A6D" w:rsidP="00C509DB">
            <w:pPr>
              <w:spacing w:line="312" w:lineRule="auto"/>
              <w:ind w:firstLine="0"/>
              <w:jc w:val="center"/>
              <w:rPr>
                <w:lang w:val="vi-VN"/>
              </w:rPr>
            </w:pPr>
            <w:r>
              <w:rPr>
                <w:lang w:val="vi-VN"/>
              </w:rPr>
              <w:t xml:space="preserve">Giao tiếp </w:t>
            </w:r>
          </w:p>
        </w:tc>
        <w:tc>
          <w:tcPr>
            <w:tcW w:w="5453" w:type="dxa"/>
          </w:tcPr>
          <w:p w14:paraId="7F391E22" w14:textId="5872B683" w:rsidR="00BB1A6D" w:rsidRDefault="00BB1A6D" w:rsidP="00C509DB">
            <w:pPr>
              <w:spacing w:line="312" w:lineRule="auto"/>
              <w:ind w:firstLine="0"/>
              <w:jc w:val="center"/>
              <w:rPr>
                <w:lang w:val="vi-VN"/>
              </w:rPr>
            </w:pPr>
            <w:r>
              <w:rPr>
                <w:lang w:val="vi-VN"/>
              </w:rPr>
              <w:t>3xSPI, 3xI2C, 4xUART, 2x CAN, USB OTG FS</w:t>
            </w:r>
          </w:p>
        </w:tc>
      </w:tr>
      <w:tr w:rsidR="00BB1A6D" w14:paraId="56EA2A9C" w14:textId="77777777" w:rsidTr="00BB1A6D">
        <w:tc>
          <w:tcPr>
            <w:tcW w:w="2296" w:type="dxa"/>
          </w:tcPr>
          <w:p w14:paraId="6A9BCDEC" w14:textId="5696D49F" w:rsidR="00BB1A6D" w:rsidRDefault="00BB1A6D" w:rsidP="00C509DB">
            <w:pPr>
              <w:spacing w:line="312" w:lineRule="auto"/>
              <w:ind w:firstLine="0"/>
              <w:jc w:val="center"/>
              <w:rPr>
                <w:lang w:val="vi-VN"/>
              </w:rPr>
            </w:pPr>
            <w:r>
              <w:rPr>
                <w:lang w:val="vi-VN"/>
              </w:rPr>
              <w:t xml:space="preserve">Điện áp hoạt động </w:t>
            </w:r>
          </w:p>
        </w:tc>
        <w:tc>
          <w:tcPr>
            <w:tcW w:w="5453" w:type="dxa"/>
          </w:tcPr>
          <w:p w14:paraId="7637D4C3" w14:textId="61FA229A" w:rsidR="00BB1A6D" w:rsidRDefault="00BB1A6D" w:rsidP="00C509DB">
            <w:pPr>
              <w:spacing w:line="312" w:lineRule="auto"/>
              <w:ind w:firstLine="0"/>
              <w:jc w:val="center"/>
              <w:rPr>
                <w:lang w:val="vi-VN"/>
              </w:rPr>
            </w:pPr>
            <w:r>
              <w:rPr>
                <w:lang w:val="vi-VN"/>
              </w:rPr>
              <w:t>3.3V (cấp qua USB hoặc VIN)</w:t>
            </w:r>
          </w:p>
        </w:tc>
      </w:tr>
      <w:tr w:rsidR="00BB1A6D" w14:paraId="15E11893" w14:textId="77777777" w:rsidTr="00BB1A6D">
        <w:tc>
          <w:tcPr>
            <w:tcW w:w="2296" w:type="dxa"/>
          </w:tcPr>
          <w:p w14:paraId="1F735CD4" w14:textId="03D98963" w:rsidR="00BB1A6D" w:rsidRDefault="00BB1A6D" w:rsidP="00C509DB">
            <w:pPr>
              <w:spacing w:line="312" w:lineRule="auto"/>
              <w:ind w:firstLine="0"/>
              <w:jc w:val="center"/>
              <w:rPr>
                <w:lang w:val="vi-VN"/>
              </w:rPr>
            </w:pPr>
            <w:r>
              <w:rPr>
                <w:lang w:val="vi-VN"/>
              </w:rPr>
              <w:t>Lập trình và debug</w:t>
            </w:r>
          </w:p>
        </w:tc>
        <w:tc>
          <w:tcPr>
            <w:tcW w:w="5453" w:type="dxa"/>
          </w:tcPr>
          <w:p w14:paraId="27BCED1C" w14:textId="76852739" w:rsidR="00BB1A6D" w:rsidRDefault="00BB1A6D" w:rsidP="00C509DB">
            <w:pPr>
              <w:spacing w:line="312" w:lineRule="auto"/>
              <w:ind w:firstLine="0"/>
              <w:jc w:val="center"/>
              <w:rPr>
                <w:lang w:val="vi-VN"/>
              </w:rPr>
            </w:pPr>
            <w:r>
              <w:rPr>
                <w:lang w:val="vi-VN"/>
              </w:rPr>
              <w:t>Cổng MicroUSB tích hợp ST-link/V2-1</w:t>
            </w:r>
          </w:p>
        </w:tc>
      </w:tr>
      <w:tr w:rsidR="00BB1A6D" w14:paraId="5CFA7434" w14:textId="77777777" w:rsidTr="00BB1A6D">
        <w:tc>
          <w:tcPr>
            <w:tcW w:w="2296" w:type="dxa"/>
          </w:tcPr>
          <w:p w14:paraId="2A7A4B13" w14:textId="3DE0D3B7" w:rsidR="00BB1A6D" w:rsidRDefault="00BB1A6D" w:rsidP="00C509DB">
            <w:pPr>
              <w:spacing w:line="312" w:lineRule="auto"/>
              <w:ind w:firstLine="0"/>
              <w:jc w:val="center"/>
              <w:rPr>
                <w:lang w:val="vi-VN"/>
              </w:rPr>
            </w:pPr>
            <w:r>
              <w:rPr>
                <w:lang w:val="vi-VN"/>
              </w:rPr>
              <w:t xml:space="preserve">Tương thích </w:t>
            </w:r>
          </w:p>
        </w:tc>
        <w:tc>
          <w:tcPr>
            <w:tcW w:w="5453" w:type="dxa"/>
          </w:tcPr>
          <w:p w14:paraId="309EF3C4" w14:textId="7ECEB4B8" w:rsidR="00BB1A6D" w:rsidRDefault="00BB1A6D" w:rsidP="00C509DB">
            <w:pPr>
              <w:spacing w:line="312" w:lineRule="auto"/>
              <w:ind w:firstLine="0"/>
              <w:jc w:val="center"/>
              <w:rPr>
                <w:lang w:val="vi-VN"/>
              </w:rPr>
            </w:pPr>
            <w:r>
              <w:rPr>
                <w:lang w:val="vi-VN"/>
              </w:rPr>
              <w:t>Hỗ trợ STM32CubeMX, Arduino</w:t>
            </w:r>
          </w:p>
        </w:tc>
      </w:tr>
      <w:tr w:rsidR="00BB1A6D" w14:paraId="54A26DDA" w14:textId="77777777" w:rsidTr="00BB1A6D">
        <w:tc>
          <w:tcPr>
            <w:tcW w:w="2296" w:type="dxa"/>
          </w:tcPr>
          <w:p w14:paraId="36EDC1EE" w14:textId="7ED07C1F" w:rsidR="00BB1A6D" w:rsidRDefault="00BB1A6D" w:rsidP="00C509DB">
            <w:pPr>
              <w:spacing w:line="312" w:lineRule="auto"/>
              <w:ind w:firstLine="0"/>
              <w:jc w:val="center"/>
              <w:rPr>
                <w:lang w:val="vi-VN"/>
              </w:rPr>
            </w:pPr>
            <w:r>
              <w:rPr>
                <w:lang w:val="vi-VN"/>
              </w:rPr>
              <w:t>CAN tích hợp</w:t>
            </w:r>
          </w:p>
        </w:tc>
        <w:tc>
          <w:tcPr>
            <w:tcW w:w="5453" w:type="dxa"/>
          </w:tcPr>
          <w:p w14:paraId="5A359503" w14:textId="5AAEFEF1" w:rsidR="00BB1A6D" w:rsidRDefault="00BB1A6D" w:rsidP="00C509DB">
            <w:pPr>
              <w:spacing w:line="312" w:lineRule="auto"/>
              <w:ind w:firstLine="0"/>
              <w:jc w:val="center"/>
              <w:rPr>
                <w:lang w:val="vi-VN"/>
              </w:rPr>
            </w:pPr>
            <w:r>
              <w:rPr>
                <w:lang w:val="vi-VN"/>
              </w:rPr>
              <w:t>Có sẵn 2 kênh bxCAN (CAN1 và CAN2)</w:t>
            </w:r>
          </w:p>
        </w:tc>
      </w:tr>
    </w:tbl>
    <w:p w14:paraId="495042D3" w14:textId="77777777" w:rsidR="00F20CF5" w:rsidRDefault="00F20CF5" w:rsidP="00C509DB">
      <w:pPr>
        <w:ind w:firstLine="0"/>
        <w:rPr>
          <w:lang w:val="vi-VN"/>
        </w:rPr>
      </w:pPr>
    </w:p>
    <w:p w14:paraId="029657AC" w14:textId="77777777" w:rsidR="00E97448" w:rsidRPr="00F20CF5" w:rsidRDefault="00E97448" w:rsidP="00C509DB">
      <w:pPr>
        <w:ind w:firstLine="0"/>
        <w:rPr>
          <w:lang w:val="vi-VN"/>
        </w:rPr>
      </w:pPr>
    </w:p>
    <w:p w14:paraId="1D3BA5AB" w14:textId="62464119" w:rsidR="008F09AE" w:rsidRDefault="00EE4C50" w:rsidP="00C509DB">
      <w:pPr>
        <w:pStyle w:val="u4"/>
        <w:spacing w:line="312" w:lineRule="auto"/>
        <w:rPr>
          <w:lang w:val="en-US"/>
        </w:rPr>
      </w:pPr>
      <w:r>
        <w:rPr>
          <w:lang w:val="vi-VN"/>
        </w:rPr>
        <w:t xml:space="preserve"> </w:t>
      </w:r>
      <w:bookmarkStart w:id="78" w:name="_Toc197959952"/>
      <w:r w:rsidR="007F243F">
        <w:rPr>
          <w:lang w:val="en-US"/>
        </w:rPr>
        <w:t>USB CAN Adapter</w:t>
      </w:r>
      <w:bookmarkEnd w:id="78"/>
    </w:p>
    <w:p w14:paraId="35A3BDB8" w14:textId="583107B6" w:rsidR="007F243F" w:rsidRPr="003B603D" w:rsidRDefault="007F243F" w:rsidP="00C509DB">
      <w:pPr>
        <w:rPr>
          <w:lang w:val="vi-VN"/>
        </w:rPr>
      </w:pPr>
      <w:r w:rsidRPr="007F243F">
        <w:t xml:space="preserve">USB </w:t>
      </w:r>
      <w:r w:rsidR="003B603D">
        <w:t>CAN</w:t>
      </w:r>
      <w:r w:rsidR="003B603D">
        <w:rPr>
          <w:lang w:val="vi-VN"/>
        </w:rPr>
        <w:t xml:space="preserve"> Adapter là một thiết bị ngoại vi được sử dụng để chuyển đổi giao tiếp giữa chuẩn USB (trên máy tính) và chuẩn truyền thông CAN, cho phép máy tính có thể gửi và nhận dữ liệu qua mạng CAN. Thiết bị này đóng vai trò rất quan trọng trong việc giám sát, cấu hình hoặc kiểm thử giao tiếp CAN thông qua các phần mềm hỗ trợ như CANopenTool, PCAN View,…</w:t>
      </w:r>
    </w:p>
    <w:p w14:paraId="4FF0AD90" w14:textId="0606D231" w:rsidR="008E6EA3" w:rsidRPr="007F243F" w:rsidRDefault="008E6EA3" w:rsidP="00C509DB">
      <w:pPr>
        <w:jc w:val="center"/>
        <w:rPr>
          <w:lang w:val="en-US"/>
        </w:rPr>
      </w:pPr>
      <w:r w:rsidRPr="008E6EA3">
        <w:rPr>
          <w:noProof/>
        </w:rPr>
        <w:drawing>
          <wp:inline distT="0" distB="0" distL="0" distR="0" wp14:anchorId="4EBA4BFC" wp14:editId="30616B6D">
            <wp:extent cx="805709" cy="1390624"/>
            <wp:effectExtent l="0" t="6668" r="7303" b="7302"/>
            <wp:docPr id="40" name="Picture 39" descr="A close up of a device&#10;&#10;Description automatically generated">
              <a:extLst xmlns:a="http://schemas.openxmlformats.org/drawingml/2006/main">
                <a:ext uri="{FF2B5EF4-FFF2-40B4-BE49-F238E27FC236}">
                  <a16:creationId xmlns:a16="http://schemas.microsoft.com/office/drawing/2014/main" id="{BF74B104-EA30-FD28-7394-D0673A2FE4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39" descr="A close up of a device&#10;&#10;Description automatically generated">
                      <a:extLst>
                        <a:ext uri="{FF2B5EF4-FFF2-40B4-BE49-F238E27FC236}">
                          <a16:creationId xmlns:a16="http://schemas.microsoft.com/office/drawing/2014/main" id="{BF74B104-EA30-FD28-7394-D0673A2FE454}"/>
                        </a:ext>
                      </a:extLst>
                    </pic:cNvPr>
                    <pic:cNvPicPr>
                      <a:picLocks noChangeAspect="1"/>
                    </pic:cNvPicPr>
                  </pic:nvPicPr>
                  <pic:blipFill>
                    <a:blip r:embed="rId61"/>
                    <a:stretch>
                      <a:fillRect/>
                    </a:stretch>
                  </pic:blipFill>
                  <pic:spPr>
                    <a:xfrm rot="16200000" flipH="1" flipV="1">
                      <a:off x="0" y="0"/>
                      <a:ext cx="856814" cy="1478829"/>
                    </a:xfrm>
                    <a:prstGeom prst="rect">
                      <a:avLst/>
                    </a:prstGeom>
                  </pic:spPr>
                </pic:pic>
              </a:graphicData>
            </a:graphic>
          </wp:inline>
        </w:drawing>
      </w:r>
    </w:p>
    <w:p w14:paraId="0B5F4AE8" w14:textId="14BB26C0" w:rsidR="00B77DC2" w:rsidRDefault="008E6EA3" w:rsidP="00C509DB">
      <w:pPr>
        <w:pStyle w:val="Chuthich"/>
        <w:spacing w:line="312" w:lineRule="auto"/>
        <w:jc w:val="center"/>
      </w:pPr>
      <w:bookmarkStart w:id="79" w:name="_Toc187677300"/>
      <w:bookmarkStart w:id="80" w:name="_Toc197959686"/>
      <w:r>
        <w:rPr>
          <w:lang w:val="en-US"/>
        </w:rPr>
        <w:t xml:space="preserve">Hình </w:t>
      </w:r>
      <w:r w:rsidR="00E97448">
        <w:rPr>
          <w:lang w:val="en-US"/>
        </w:rPr>
        <w:t>2</w:t>
      </w:r>
      <w:r>
        <w:rPr>
          <w:lang w:val="en-US"/>
        </w:rPr>
        <w:t>.</w:t>
      </w:r>
      <w:r w:rsidR="00E97448">
        <w:rPr>
          <w:lang w:val="en-US"/>
        </w:rPr>
        <w:t>3</w:t>
      </w:r>
      <w:r>
        <w:rPr>
          <w:lang w:val="en-US"/>
        </w:rPr>
        <w:t xml:space="preserve">. </w:t>
      </w:r>
      <w:r w:rsidRPr="007F243F">
        <w:t>USB CAN Adapter</w:t>
      </w:r>
      <w:bookmarkEnd w:id="79"/>
      <w:bookmarkEnd w:id="80"/>
    </w:p>
    <w:p w14:paraId="6FC48F17" w14:textId="7E6B2BB8" w:rsidR="00E97448" w:rsidRPr="00E97448" w:rsidRDefault="00E97448" w:rsidP="00C509DB">
      <w:pPr>
        <w:pStyle w:val="Bang"/>
        <w:jc w:val="center"/>
      </w:pPr>
      <w:r>
        <w:t>Bảng 2.3. Thông số kỹ thuật của USB CAN Adapter</w:t>
      </w:r>
    </w:p>
    <w:tbl>
      <w:tblPr>
        <w:tblStyle w:val="LiBang"/>
        <w:tblW w:w="9459" w:type="dxa"/>
        <w:tblLook w:val="04A0" w:firstRow="1" w:lastRow="0" w:firstColumn="1" w:lastColumn="0" w:noHBand="0" w:noVBand="1"/>
      </w:tblPr>
      <w:tblGrid>
        <w:gridCol w:w="2419"/>
        <w:gridCol w:w="7040"/>
      </w:tblGrid>
      <w:tr w:rsidR="003B603D" w14:paraId="5A0EC44F" w14:textId="77777777" w:rsidTr="003E2D0F">
        <w:tc>
          <w:tcPr>
            <w:tcW w:w="2419" w:type="dxa"/>
            <w:shd w:val="clear" w:color="auto" w:fill="D0CECE" w:themeFill="background2" w:themeFillShade="E6"/>
          </w:tcPr>
          <w:p w14:paraId="1EF144EF" w14:textId="54380A84" w:rsidR="003B603D" w:rsidRPr="00EF6B72" w:rsidRDefault="003B603D" w:rsidP="00C509DB">
            <w:pPr>
              <w:pStyle w:val="hinh"/>
              <w:spacing w:line="312" w:lineRule="auto"/>
              <w:ind w:firstLine="0"/>
              <w:rPr>
                <w:b/>
                <w:bCs/>
              </w:rPr>
            </w:pPr>
            <w:r w:rsidRPr="00EF6B72">
              <w:rPr>
                <w:b/>
                <w:bCs/>
              </w:rPr>
              <w:lastRenderedPageBreak/>
              <w:t xml:space="preserve">Thông số </w:t>
            </w:r>
          </w:p>
        </w:tc>
        <w:tc>
          <w:tcPr>
            <w:tcW w:w="7040" w:type="dxa"/>
            <w:shd w:val="clear" w:color="auto" w:fill="D0CECE" w:themeFill="background2" w:themeFillShade="E6"/>
          </w:tcPr>
          <w:p w14:paraId="28EE53BA" w14:textId="0A9283DC" w:rsidR="003B603D" w:rsidRPr="00EF6B72" w:rsidRDefault="003B603D" w:rsidP="00C509DB">
            <w:pPr>
              <w:pStyle w:val="hinh"/>
              <w:spacing w:line="312" w:lineRule="auto"/>
              <w:ind w:firstLine="0"/>
              <w:rPr>
                <w:b/>
                <w:bCs/>
              </w:rPr>
            </w:pPr>
            <w:r w:rsidRPr="00EF6B72">
              <w:rPr>
                <w:b/>
                <w:bCs/>
              </w:rPr>
              <w:t>Giá trị/ Mô tả</w:t>
            </w:r>
          </w:p>
        </w:tc>
      </w:tr>
      <w:tr w:rsidR="003B603D" w14:paraId="458B299D" w14:textId="77777777" w:rsidTr="00EF6B72">
        <w:tc>
          <w:tcPr>
            <w:tcW w:w="2419" w:type="dxa"/>
          </w:tcPr>
          <w:p w14:paraId="038DFE51" w14:textId="77E2A4FF" w:rsidR="003B603D" w:rsidRDefault="003B603D" w:rsidP="00C509DB">
            <w:pPr>
              <w:pStyle w:val="hinh"/>
              <w:spacing w:line="312" w:lineRule="auto"/>
              <w:ind w:firstLine="0"/>
            </w:pPr>
            <w:r>
              <w:t xml:space="preserve">Chuẩn giao tiếp </w:t>
            </w:r>
          </w:p>
        </w:tc>
        <w:tc>
          <w:tcPr>
            <w:tcW w:w="7040" w:type="dxa"/>
          </w:tcPr>
          <w:p w14:paraId="79622750" w14:textId="7ECA76FD" w:rsidR="003B603D" w:rsidRDefault="003B603D" w:rsidP="00C509DB">
            <w:pPr>
              <w:pStyle w:val="hinh"/>
              <w:spacing w:line="312" w:lineRule="auto"/>
              <w:ind w:firstLine="0"/>
            </w:pPr>
            <w:r>
              <w:t xml:space="preserve">USB 2.0 </w:t>
            </w:r>
          </w:p>
        </w:tc>
      </w:tr>
      <w:tr w:rsidR="003B603D" w14:paraId="730A3277" w14:textId="77777777" w:rsidTr="00EF6B72">
        <w:tc>
          <w:tcPr>
            <w:tcW w:w="2419" w:type="dxa"/>
          </w:tcPr>
          <w:p w14:paraId="06C84820" w14:textId="01CAF25A" w:rsidR="003B603D" w:rsidRDefault="003B603D" w:rsidP="00C509DB">
            <w:pPr>
              <w:pStyle w:val="hinh"/>
              <w:spacing w:line="312" w:lineRule="auto"/>
              <w:ind w:firstLine="0"/>
            </w:pPr>
            <w:r>
              <w:t>Giao thức CAN</w:t>
            </w:r>
          </w:p>
        </w:tc>
        <w:tc>
          <w:tcPr>
            <w:tcW w:w="7040" w:type="dxa"/>
          </w:tcPr>
          <w:p w14:paraId="4C83B02B" w14:textId="63B0D1EC" w:rsidR="003B603D" w:rsidRDefault="003B603D" w:rsidP="00C509DB">
            <w:pPr>
              <w:pStyle w:val="hinh"/>
              <w:spacing w:line="312" w:lineRule="auto"/>
              <w:ind w:firstLine="0"/>
            </w:pPr>
            <w:r>
              <w:t>CAN 2.0A và CAN 2.0B</w:t>
            </w:r>
          </w:p>
        </w:tc>
      </w:tr>
      <w:tr w:rsidR="003B603D" w14:paraId="1256BC51" w14:textId="77777777" w:rsidTr="00EF6B72">
        <w:tc>
          <w:tcPr>
            <w:tcW w:w="2419" w:type="dxa"/>
          </w:tcPr>
          <w:p w14:paraId="693EFF0E" w14:textId="60EEF797" w:rsidR="003B603D" w:rsidRDefault="00EF6B72" w:rsidP="00C509DB">
            <w:pPr>
              <w:pStyle w:val="hinh"/>
              <w:spacing w:line="312" w:lineRule="auto"/>
              <w:ind w:firstLine="0"/>
            </w:pPr>
            <w:r>
              <w:t>Tốc độ truyền CAN</w:t>
            </w:r>
          </w:p>
        </w:tc>
        <w:tc>
          <w:tcPr>
            <w:tcW w:w="7040" w:type="dxa"/>
          </w:tcPr>
          <w:p w14:paraId="30CBB7CB" w14:textId="5C9B7243" w:rsidR="003B603D" w:rsidRDefault="00EF6B72" w:rsidP="00C509DB">
            <w:pPr>
              <w:pStyle w:val="hinh"/>
              <w:spacing w:line="312" w:lineRule="auto"/>
              <w:ind w:firstLine="0"/>
            </w:pPr>
            <w:r>
              <w:t xml:space="preserve">5Kbps đến 1Mbps </w:t>
            </w:r>
          </w:p>
        </w:tc>
      </w:tr>
      <w:tr w:rsidR="003B603D" w14:paraId="7FF852F8" w14:textId="77777777" w:rsidTr="00EF6B72">
        <w:tc>
          <w:tcPr>
            <w:tcW w:w="2419" w:type="dxa"/>
          </w:tcPr>
          <w:p w14:paraId="2483338A" w14:textId="23D80D4E" w:rsidR="003B603D" w:rsidRDefault="00EF6B72" w:rsidP="00C509DB">
            <w:pPr>
              <w:pStyle w:val="hinh"/>
              <w:spacing w:line="312" w:lineRule="auto"/>
              <w:ind w:firstLine="0"/>
            </w:pPr>
            <w:r>
              <w:t>Kết nối CAN</w:t>
            </w:r>
          </w:p>
        </w:tc>
        <w:tc>
          <w:tcPr>
            <w:tcW w:w="7040" w:type="dxa"/>
          </w:tcPr>
          <w:p w14:paraId="585CECE1" w14:textId="568A3C1E" w:rsidR="003B603D" w:rsidRDefault="00EF6B72" w:rsidP="00C509DB">
            <w:pPr>
              <w:pStyle w:val="hinh"/>
              <w:spacing w:line="312" w:lineRule="auto"/>
              <w:ind w:firstLine="0"/>
            </w:pPr>
            <w:r>
              <w:t>CAN_H và CAN_L</w:t>
            </w:r>
          </w:p>
        </w:tc>
      </w:tr>
      <w:tr w:rsidR="003B603D" w:rsidRPr="00FB441F" w14:paraId="211AADE9" w14:textId="77777777" w:rsidTr="00EF6B72">
        <w:tc>
          <w:tcPr>
            <w:tcW w:w="2419" w:type="dxa"/>
          </w:tcPr>
          <w:p w14:paraId="7493EF20" w14:textId="6F0BD3BA" w:rsidR="003B603D" w:rsidRDefault="00EF6B72" w:rsidP="00C509DB">
            <w:pPr>
              <w:pStyle w:val="hinh"/>
              <w:spacing w:line="312" w:lineRule="auto"/>
              <w:ind w:firstLine="0"/>
            </w:pPr>
            <w:r>
              <w:t xml:space="preserve">Điện áp hoạt động </w:t>
            </w:r>
          </w:p>
        </w:tc>
        <w:tc>
          <w:tcPr>
            <w:tcW w:w="7040" w:type="dxa"/>
          </w:tcPr>
          <w:p w14:paraId="6A49825A" w14:textId="2E1E5432" w:rsidR="003B603D" w:rsidRDefault="00EF6B72" w:rsidP="00C509DB">
            <w:pPr>
              <w:pStyle w:val="hinh"/>
              <w:spacing w:line="312" w:lineRule="auto"/>
              <w:ind w:firstLine="0"/>
            </w:pPr>
            <w:r>
              <w:t xml:space="preserve">Lấy nguồn trực tiếp cổng USB </w:t>
            </w:r>
          </w:p>
        </w:tc>
      </w:tr>
      <w:tr w:rsidR="00EF6B72" w:rsidRPr="00FB441F" w14:paraId="31EEEC91" w14:textId="77777777" w:rsidTr="00EF6B72">
        <w:tc>
          <w:tcPr>
            <w:tcW w:w="2419" w:type="dxa"/>
          </w:tcPr>
          <w:p w14:paraId="7E6EF8B7" w14:textId="1B483D32" w:rsidR="00EF6B72" w:rsidRDefault="00EF6B72" w:rsidP="00C509DB">
            <w:pPr>
              <w:pStyle w:val="hinh"/>
              <w:spacing w:line="312" w:lineRule="auto"/>
              <w:ind w:firstLine="0"/>
            </w:pPr>
            <w:r>
              <w:t>Ứng dụng</w:t>
            </w:r>
          </w:p>
        </w:tc>
        <w:tc>
          <w:tcPr>
            <w:tcW w:w="7040" w:type="dxa"/>
          </w:tcPr>
          <w:p w14:paraId="02487CF8" w14:textId="380EB9CE" w:rsidR="00EF6B72" w:rsidRDefault="00EF6B72" w:rsidP="00C509DB">
            <w:pPr>
              <w:pStyle w:val="hinh"/>
              <w:spacing w:line="312" w:lineRule="auto"/>
              <w:ind w:firstLine="0"/>
            </w:pPr>
            <w:r>
              <w:t>Giám sát mạng CAN, giao tiếp STM32 và cấu hình thiết bị CANopen</w:t>
            </w:r>
          </w:p>
        </w:tc>
      </w:tr>
    </w:tbl>
    <w:p w14:paraId="16B7CE4D" w14:textId="77777777" w:rsidR="003B603D" w:rsidRPr="003B603D" w:rsidRDefault="003B603D" w:rsidP="00C509DB">
      <w:pPr>
        <w:pStyle w:val="hinh"/>
        <w:ind w:firstLine="0"/>
      </w:pPr>
    </w:p>
    <w:p w14:paraId="48E6418A" w14:textId="59709EB3" w:rsidR="00C005BC" w:rsidRDefault="00EE4C50" w:rsidP="00C509DB">
      <w:pPr>
        <w:pStyle w:val="u4"/>
        <w:spacing w:line="312" w:lineRule="auto"/>
      </w:pPr>
      <w:r>
        <w:rPr>
          <w:lang w:val="vi-VN"/>
        </w:rPr>
        <w:t xml:space="preserve"> </w:t>
      </w:r>
      <w:bookmarkStart w:id="81" w:name="_Toc197959953"/>
      <w:r w:rsidR="00005641" w:rsidRPr="00AF68C4">
        <w:t>SN65HVD230</w:t>
      </w:r>
      <w:bookmarkEnd w:id="81"/>
    </w:p>
    <w:p w14:paraId="3D9EE81E" w14:textId="28BAA021" w:rsidR="009D66FF" w:rsidRPr="00EF6B72" w:rsidRDefault="005A7829" w:rsidP="00C509DB">
      <w:pPr>
        <w:rPr>
          <w:lang w:val="vi-VN"/>
        </w:rPr>
      </w:pPr>
      <w:r w:rsidRPr="00AA1E69">
        <w:t xml:space="preserve">SN65HVD230 </w:t>
      </w:r>
      <w:r w:rsidRPr="005A7829">
        <w:t xml:space="preserve">là một </w:t>
      </w:r>
      <w:r w:rsidRPr="00AA1E69">
        <w:t>CAN transceiver</w:t>
      </w:r>
      <w:r w:rsidRPr="005A7829">
        <w:t xml:space="preserve"> (bộ chuyển đổi tín hiệu CAN) </w:t>
      </w:r>
      <w:r w:rsidR="00EF6B72">
        <w:t>dùng</w:t>
      </w:r>
      <w:r w:rsidR="00EF6B72">
        <w:rPr>
          <w:lang w:val="vi-VN"/>
        </w:rPr>
        <w:t xml:space="preserve"> để  giao tiếp giữa vi điều khiển như STM32 và busCAN. Thiết bị này chuyển đổi mức tín hiệu logic TTL (thường là 3.3V hoặc 5V) sang tín hiệu vi sai phù hợp với chuẩn CAN, đồng thời cũng thực hiện việc thu nhận tín hiệu CAN và chuyển về mức logic cho vi điều khiển đọc. Transceiver này được sử dụng rộng rãi </w:t>
      </w:r>
      <w:r w:rsidR="00C770DA">
        <w:rPr>
          <w:lang w:val="vi-VN"/>
        </w:rPr>
        <w:t xml:space="preserve">trong các ứng dụng giao tiếp CAN vì giá thành rẻ, dễ tích hợp và có hiệu suất ổn định. </w:t>
      </w:r>
    </w:p>
    <w:p w14:paraId="4A54A7EE" w14:textId="77777777" w:rsidR="00EF6B72" w:rsidRDefault="007337E1" w:rsidP="00C509DB">
      <w:pPr>
        <w:jc w:val="center"/>
        <w:rPr>
          <w:lang w:val="vi-VN"/>
        </w:rPr>
      </w:pPr>
      <w:r w:rsidRPr="007337E1">
        <w:rPr>
          <w:noProof/>
        </w:rPr>
        <w:drawing>
          <wp:inline distT="0" distB="0" distL="0" distR="0" wp14:anchorId="44F21F9D" wp14:editId="3D89EAEE">
            <wp:extent cx="998039" cy="1360364"/>
            <wp:effectExtent l="9208" t="0" r="2222" b="2223"/>
            <wp:docPr id="41" name="Picture 40" descr="A close-up of a blue circuit board&#10;&#10;Description automatically generated">
              <a:extLst xmlns:a="http://schemas.openxmlformats.org/drawingml/2006/main">
                <a:ext uri="{FF2B5EF4-FFF2-40B4-BE49-F238E27FC236}">
                  <a16:creationId xmlns:a16="http://schemas.microsoft.com/office/drawing/2014/main" id="{4706F622-0BDB-905E-8045-0D0DCAFB9D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0" descr="A close-up of a blue circuit board&#10;&#10;Description automatically generated">
                      <a:extLst>
                        <a:ext uri="{FF2B5EF4-FFF2-40B4-BE49-F238E27FC236}">
                          <a16:creationId xmlns:a16="http://schemas.microsoft.com/office/drawing/2014/main" id="{4706F622-0BDB-905E-8045-0D0DCAFB9D81}"/>
                        </a:ext>
                      </a:extLst>
                    </pic:cNvPr>
                    <pic:cNvPicPr>
                      <a:picLocks noChangeAspect="1"/>
                    </pic:cNvPicPr>
                  </pic:nvPicPr>
                  <pic:blipFill>
                    <a:blip r:embed="rId62"/>
                    <a:stretch>
                      <a:fillRect/>
                    </a:stretch>
                  </pic:blipFill>
                  <pic:spPr>
                    <a:xfrm rot="5400000">
                      <a:off x="0" y="0"/>
                      <a:ext cx="1023531" cy="1395110"/>
                    </a:xfrm>
                    <a:prstGeom prst="rect">
                      <a:avLst/>
                    </a:prstGeom>
                  </pic:spPr>
                </pic:pic>
              </a:graphicData>
            </a:graphic>
          </wp:inline>
        </w:drawing>
      </w:r>
      <w:bookmarkStart w:id="82" w:name="_Toc187677301"/>
    </w:p>
    <w:p w14:paraId="654DD918" w14:textId="77777777" w:rsidR="00B75FD6" w:rsidRDefault="007337E1" w:rsidP="00C509DB">
      <w:pPr>
        <w:pStyle w:val="Chuthich"/>
        <w:spacing w:line="312" w:lineRule="auto"/>
        <w:jc w:val="center"/>
        <w:rPr>
          <w:lang w:val="vi-VN"/>
        </w:rPr>
      </w:pPr>
      <w:bookmarkStart w:id="83" w:name="_Toc197959687"/>
      <w:r w:rsidRPr="00E902D8">
        <w:rPr>
          <w:lang w:val="vi-VN"/>
        </w:rPr>
        <w:t xml:space="preserve">Hình </w:t>
      </w:r>
      <w:r w:rsidR="00E97448" w:rsidRPr="00E902D8">
        <w:rPr>
          <w:lang w:val="vi-VN"/>
        </w:rPr>
        <w:t>2</w:t>
      </w:r>
      <w:r w:rsidR="00CA6ED2" w:rsidRPr="00E902D8">
        <w:rPr>
          <w:lang w:val="vi-VN"/>
        </w:rPr>
        <w:t>.</w:t>
      </w:r>
      <w:r w:rsidR="00E97448" w:rsidRPr="00E902D8">
        <w:rPr>
          <w:lang w:val="vi-VN"/>
        </w:rPr>
        <w:t>4</w:t>
      </w:r>
      <w:r w:rsidR="00CA6ED2" w:rsidRPr="00E902D8">
        <w:rPr>
          <w:lang w:val="vi-VN"/>
        </w:rPr>
        <w:t>. SN65HVD230</w:t>
      </w:r>
      <w:bookmarkEnd w:id="82"/>
      <w:bookmarkEnd w:id="83"/>
    </w:p>
    <w:p w14:paraId="7CF302BF" w14:textId="4E1A62D1" w:rsidR="00E97448" w:rsidRPr="00E97448" w:rsidRDefault="00E97448" w:rsidP="00C509DB">
      <w:pPr>
        <w:pStyle w:val="Bang"/>
        <w:jc w:val="center"/>
      </w:pPr>
      <w:r w:rsidRPr="00E902D8">
        <w:t>Bảng 2.4. Thông số kỹ thuật của SN65HVD230</w:t>
      </w:r>
    </w:p>
    <w:tbl>
      <w:tblPr>
        <w:tblStyle w:val="LiBang"/>
        <w:tblW w:w="0" w:type="auto"/>
        <w:tblLook w:val="04A0" w:firstRow="1" w:lastRow="0" w:firstColumn="1" w:lastColumn="0" w:noHBand="0" w:noVBand="1"/>
      </w:tblPr>
      <w:tblGrid>
        <w:gridCol w:w="4673"/>
        <w:gridCol w:w="4673"/>
      </w:tblGrid>
      <w:tr w:rsidR="00C770DA" w14:paraId="4FA4F819" w14:textId="77777777" w:rsidTr="003E2D0F">
        <w:tc>
          <w:tcPr>
            <w:tcW w:w="4673" w:type="dxa"/>
            <w:shd w:val="clear" w:color="auto" w:fill="D0CECE" w:themeFill="background2" w:themeFillShade="E6"/>
          </w:tcPr>
          <w:p w14:paraId="015E2CB5" w14:textId="1BA5B7B3" w:rsidR="00C770DA" w:rsidRPr="000A41F0" w:rsidRDefault="00C770DA" w:rsidP="00C509DB">
            <w:pPr>
              <w:spacing w:line="312" w:lineRule="auto"/>
              <w:ind w:firstLine="0"/>
              <w:jc w:val="center"/>
              <w:rPr>
                <w:b/>
                <w:bCs/>
                <w:lang w:val="vi-VN"/>
              </w:rPr>
            </w:pPr>
            <w:r w:rsidRPr="000A41F0">
              <w:rPr>
                <w:b/>
                <w:bCs/>
                <w:lang w:val="vi-VN"/>
              </w:rPr>
              <w:t xml:space="preserve">Thông số </w:t>
            </w:r>
          </w:p>
        </w:tc>
        <w:tc>
          <w:tcPr>
            <w:tcW w:w="4673" w:type="dxa"/>
            <w:shd w:val="clear" w:color="auto" w:fill="D0CECE" w:themeFill="background2" w:themeFillShade="E6"/>
          </w:tcPr>
          <w:p w14:paraId="14E5D18E" w14:textId="53DD29AE" w:rsidR="00C770DA" w:rsidRPr="000A41F0" w:rsidRDefault="00C770DA" w:rsidP="00C509DB">
            <w:pPr>
              <w:spacing w:line="312" w:lineRule="auto"/>
              <w:ind w:firstLine="0"/>
              <w:jc w:val="center"/>
              <w:rPr>
                <w:b/>
                <w:bCs/>
                <w:lang w:val="vi-VN"/>
              </w:rPr>
            </w:pPr>
            <w:r w:rsidRPr="000A41F0">
              <w:rPr>
                <w:b/>
                <w:bCs/>
                <w:lang w:val="vi-VN"/>
              </w:rPr>
              <w:t xml:space="preserve">Giá trị/ Mô tả </w:t>
            </w:r>
          </w:p>
        </w:tc>
      </w:tr>
      <w:tr w:rsidR="00C770DA" w14:paraId="1FE45D97" w14:textId="77777777" w:rsidTr="00C770DA">
        <w:tc>
          <w:tcPr>
            <w:tcW w:w="4673" w:type="dxa"/>
          </w:tcPr>
          <w:p w14:paraId="06CEAF50" w14:textId="2E5D7FB7" w:rsidR="00C770DA" w:rsidRDefault="00C770DA" w:rsidP="00C509DB">
            <w:pPr>
              <w:spacing w:line="312" w:lineRule="auto"/>
              <w:ind w:firstLine="0"/>
              <w:jc w:val="center"/>
              <w:rPr>
                <w:lang w:val="vi-VN"/>
              </w:rPr>
            </w:pPr>
            <w:r>
              <w:rPr>
                <w:lang w:val="vi-VN"/>
              </w:rPr>
              <w:t xml:space="preserve">Điện áp hoạt động </w:t>
            </w:r>
          </w:p>
        </w:tc>
        <w:tc>
          <w:tcPr>
            <w:tcW w:w="4673" w:type="dxa"/>
          </w:tcPr>
          <w:p w14:paraId="42285226" w14:textId="79A4E815" w:rsidR="00C770DA" w:rsidRDefault="00C770DA" w:rsidP="00C509DB">
            <w:pPr>
              <w:spacing w:line="312" w:lineRule="auto"/>
              <w:ind w:firstLine="0"/>
              <w:jc w:val="center"/>
              <w:rPr>
                <w:lang w:val="vi-VN"/>
              </w:rPr>
            </w:pPr>
            <w:r>
              <w:rPr>
                <w:lang w:val="vi-VN"/>
              </w:rPr>
              <w:t>3.3V</w:t>
            </w:r>
          </w:p>
        </w:tc>
      </w:tr>
      <w:tr w:rsidR="00C770DA" w14:paraId="09240552" w14:textId="77777777" w:rsidTr="00C770DA">
        <w:tc>
          <w:tcPr>
            <w:tcW w:w="4673" w:type="dxa"/>
          </w:tcPr>
          <w:p w14:paraId="16E71EE8" w14:textId="3531CF50" w:rsidR="00C770DA" w:rsidRDefault="000A41F0" w:rsidP="00C509DB">
            <w:pPr>
              <w:tabs>
                <w:tab w:val="left" w:pos="3068"/>
              </w:tabs>
              <w:spacing w:line="312" w:lineRule="auto"/>
              <w:ind w:firstLine="0"/>
              <w:jc w:val="center"/>
              <w:rPr>
                <w:lang w:val="vi-VN"/>
              </w:rPr>
            </w:pPr>
            <w:r>
              <w:rPr>
                <w:lang w:val="vi-VN"/>
              </w:rPr>
              <w:t>Giao thức hỗ trợ</w:t>
            </w:r>
          </w:p>
        </w:tc>
        <w:tc>
          <w:tcPr>
            <w:tcW w:w="4673" w:type="dxa"/>
          </w:tcPr>
          <w:p w14:paraId="3B9974D6" w14:textId="3B8C8437" w:rsidR="00C770DA" w:rsidRDefault="000A41F0" w:rsidP="00C509DB">
            <w:pPr>
              <w:spacing w:line="312" w:lineRule="auto"/>
              <w:ind w:firstLine="0"/>
              <w:jc w:val="center"/>
              <w:rPr>
                <w:lang w:val="vi-VN"/>
              </w:rPr>
            </w:pPr>
            <w:r>
              <w:rPr>
                <w:lang w:val="vi-VN"/>
              </w:rPr>
              <w:t>CAN 2.0A và CAN 2.0B</w:t>
            </w:r>
          </w:p>
        </w:tc>
      </w:tr>
      <w:tr w:rsidR="00C770DA" w14:paraId="400605BB" w14:textId="77777777" w:rsidTr="00C770DA">
        <w:tc>
          <w:tcPr>
            <w:tcW w:w="4673" w:type="dxa"/>
          </w:tcPr>
          <w:p w14:paraId="45ECCA85" w14:textId="2BA6A138" w:rsidR="00C770DA" w:rsidRDefault="000A41F0" w:rsidP="00C509DB">
            <w:pPr>
              <w:spacing w:line="312" w:lineRule="auto"/>
              <w:ind w:firstLine="0"/>
              <w:jc w:val="center"/>
              <w:rPr>
                <w:lang w:val="vi-VN"/>
              </w:rPr>
            </w:pPr>
            <w:r>
              <w:rPr>
                <w:lang w:val="vi-VN"/>
              </w:rPr>
              <w:t xml:space="preserve">Tốc độ truyền dữ liệu </w:t>
            </w:r>
          </w:p>
        </w:tc>
        <w:tc>
          <w:tcPr>
            <w:tcW w:w="4673" w:type="dxa"/>
          </w:tcPr>
          <w:p w14:paraId="28221ED8" w14:textId="196FC39C" w:rsidR="00C770DA" w:rsidRDefault="000A41F0" w:rsidP="00C509DB">
            <w:pPr>
              <w:spacing w:line="312" w:lineRule="auto"/>
              <w:ind w:firstLine="0"/>
              <w:jc w:val="center"/>
              <w:rPr>
                <w:lang w:val="vi-VN"/>
              </w:rPr>
            </w:pPr>
            <w:r>
              <w:rPr>
                <w:lang w:val="vi-VN"/>
              </w:rPr>
              <w:t>Tối đa là 1Mbps</w:t>
            </w:r>
          </w:p>
        </w:tc>
      </w:tr>
      <w:tr w:rsidR="00C770DA" w14:paraId="534FC8A3" w14:textId="77777777" w:rsidTr="00C770DA">
        <w:tc>
          <w:tcPr>
            <w:tcW w:w="4673" w:type="dxa"/>
          </w:tcPr>
          <w:p w14:paraId="4216B8CA" w14:textId="65CB630C" w:rsidR="00C770DA" w:rsidRDefault="000A41F0" w:rsidP="00C509DB">
            <w:pPr>
              <w:spacing w:line="312" w:lineRule="auto"/>
              <w:ind w:firstLine="0"/>
              <w:jc w:val="center"/>
              <w:rPr>
                <w:lang w:val="vi-VN"/>
              </w:rPr>
            </w:pPr>
            <w:r>
              <w:rPr>
                <w:lang w:val="vi-VN"/>
              </w:rPr>
              <w:t>Dòng tiêu thụ</w:t>
            </w:r>
          </w:p>
        </w:tc>
        <w:tc>
          <w:tcPr>
            <w:tcW w:w="4673" w:type="dxa"/>
          </w:tcPr>
          <w:p w14:paraId="7CBBFFC3" w14:textId="49E751E3" w:rsidR="00C770DA" w:rsidRDefault="000A41F0" w:rsidP="00C509DB">
            <w:pPr>
              <w:spacing w:line="312" w:lineRule="auto"/>
              <w:ind w:firstLine="0"/>
              <w:jc w:val="center"/>
              <w:rPr>
                <w:lang w:val="vi-VN"/>
              </w:rPr>
            </w:pPr>
            <w:r>
              <w:rPr>
                <w:lang w:val="vi-VN"/>
              </w:rPr>
              <w:t>&lt;10 mA</w:t>
            </w:r>
          </w:p>
        </w:tc>
      </w:tr>
      <w:tr w:rsidR="00C770DA" w:rsidRPr="00FB441F" w14:paraId="6580FB4C" w14:textId="77777777" w:rsidTr="00C770DA">
        <w:tc>
          <w:tcPr>
            <w:tcW w:w="4673" w:type="dxa"/>
          </w:tcPr>
          <w:p w14:paraId="36D0E52A" w14:textId="126BEEF7" w:rsidR="00C770DA" w:rsidRDefault="000A41F0" w:rsidP="00C509DB">
            <w:pPr>
              <w:spacing w:line="312" w:lineRule="auto"/>
              <w:ind w:firstLine="0"/>
              <w:jc w:val="center"/>
              <w:rPr>
                <w:lang w:val="vi-VN"/>
              </w:rPr>
            </w:pPr>
            <w:r>
              <w:rPr>
                <w:lang w:val="vi-VN"/>
              </w:rPr>
              <w:t>Ứng dụng</w:t>
            </w:r>
          </w:p>
        </w:tc>
        <w:tc>
          <w:tcPr>
            <w:tcW w:w="4673" w:type="dxa"/>
          </w:tcPr>
          <w:p w14:paraId="06F44ED5" w14:textId="3D6DB42E" w:rsidR="00C770DA" w:rsidRDefault="000A41F0" w:rsidP="00C509DB">
            <w:pPr>
              <w:spacing w:line="312" w:lineRule="auto"/>
              <w:ind w:firstLine="0"/>
              <w:jc w:val="center"/>
              <w:rPr>
                <w:lang w:val="vi-VN"/>
              </w:rPr>
            </w:pPr>
            <w:r>
              <w:rPr>
                <w:lang w:val="vi-VN"/>
              </w:rPr>
              <w:t>Giao tiếp STM32 với CANbus</w:t>
            </w:r>
          </w:p>
        </w:tc>
      </w:tr>
    </w:tbl>
    <w:p w14:paraId="340BC81E" w14:textId="5C76E0E5" w:rsidR="00C770DA" w:rsidRDefault="00EE4C50" w:rsidP="00C509DB">
      <w:pPr>
        <w:pStyle w:val="u4"/>
        <w:spacing w:line="312" w:lineRule="auto"/>
        <w:rPr>
          <w:lang w:val="vi-VN"/>
        </w:rPr>
      </w:pPr>
      <w:r>
        <w:rPr>
          <w:lang w:val="vi-VN"/>
        </w:rPr>
        <w:lastRenderedPageBreak/>
        <w:t xml:space="preserve"> </w:t>
      </w:r>
      <w:bookmarkStart w:id="84" w:name="_Toc197959954"/>
      <w:r w:rsidR="007F629E">
        <w:rPr>
          <w:lang w:val="vi-VN"/>
        </w:rPr>
        <w:t>Driver MKS SimpleFOC Shield V2.0.4</w:t>
      </w:r>
      <w:bookmarkEnd w:id="84"/>
    </w:p>
    <w:p w14:paraId="77480ACC" w14:textId="1A14270C" w:rsidR="00BC597D" w:rsidRDefault="007F629E" w:rsidP="00C509DB">
      <w:pPr>
        <w:rPr>
          <w:lang w:val="vi-VN"/>
        </w:rPr>
      </w:pPr>
      <w:r>
        <w:rPr>
          <w:lang w:val="vi-VN"/>
        </w:rPr>
        <w:t xml:space="preserve">SimpleFOC Shield là một bo mạch mở rộng được thiết kế điều khiển động cơ BLDC (Brushless DC) hoặc gimbal bằng phương pháp Field-Oriented Control (FOC). Bo mạch này được </w:t>
      </w:r>
      <w:r w:rsidR="001C58B4">
        <w:rPr>
          <w:lang w:val="vi-VN"/>
        </w:rPr>
        <w:t xml:space="preserve">phát triển với mục tiêu đơn giản hóa việc điều khiển động cơ một cách hiệu quả, linh hoạt và dễ sử dụng. </w:t>
      </w:r>
    </w:p>
    <w:p w14:paraId="78BD9D62" w14:textId="3729F42D" w:rsidR="00BC597D" w:rsidRDefault="00BC597D" w:rsidP="00C509DB">
      <w:pPr>
        <w:jc w:val="center"/>
        <w:rPr>
          <w:lang w:val="vi-VN"/>
        </w:rPr>
      </w:pPr>
      <w:r w:rsidRPr="00BC597D">
        <w:rPr>
          <w:noProof/>
        </w:rPr>
        <w:drawing>
          <wp:inline distT="0" distB="0" distL="0" distR="0" wp14:anchorId="5F8920B0" wp14:editId="0917EB2D">
            <wp:extent cx="2134950" cy="2671266"/>
            <wp:effectExtent l="0" t="1270" r="0" b="0"/>
            <wp:docPr id="51" name="Picture 50">
              <a:extLst xmlns:a="http://schemas.openxmlformats.org/drawingml/2006/main">
                <a:ext uri="{FF2B5EF4-FFF2-40B4-BE49-F238E27FC236}">
                  <a16:creationId xmlns:a16="http://schemas.microsoft.com/office/drawing/2014/main" id="{0AB3CA5B-74C4-D435-F591-B2A1F1897D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0">
                      <a:extLst>
                        <a:ext uri="{FF2B5EF4-FFF2-40B4-BE49-F238E27FC236}">
                          <a16:creationId xmlns:a16="http://schemas.microsoft.com/office/drawing/2014/main" id="{0AB3CA5B-74C4-D435-F591-B2A1F1897DFC}"/>
                        </a:ext>
                      </a:extLst>
                    </pic:cNvPr>
                    <pic:cNvPicPr>
                      <a:picLocks noChangeAspect="1"/>
                    </pic:cNvPicPr>
                  </pic:nvPicPr>
                  <pic:blipFill>
                    <a:blip r:embed="rId63"/>
                    <a:stretch>
                      <a:fillRect/>
                    </a:stretch>
                  </pic:blipFill>
                  <pic:spPr>
                    <a:xfrm rot="16200000">
                      <a:off x="0" y="0"/>
                      <a:ext cx="2134950" cy="2671266"/>
                    </a:xfrm>
                    <a:prstGeom prst="rect">
                      <a:avLst/>
                    </a:prstGeom>
                  </pic:spPr>
                </pic:pic>
              </a:graphicData>
            </a:graphic>
          </wp:inline>
        </w:drawing>
      </w:r>
    </w:p>
    <w:p w14:paraId="79275DD7" w14:textId="0B69A714" w:rsidR="00E97448" w:rsidRPr="00442E1C" w:rsidRDefault="00E97448" w:rsidP="00C509DB">
      <w:pPr>
        <w:pStyle w:val="Chuthich"/>
        <w:spacing w:line="312" w:lineRule="auto"/>
        <w:jc w:val="center"/>
        <w:rPr>
          <w:lang w:val="vi-VN"/>
        </w:rPr>
      </w:pPr>
      <w:bookmarkStart w:id="85" w:name="_Toc197959688"/>
      <w:r>
        <w:t xml:space="preserve">Hình 2.5. </w:t>
      </w:r>
      <w:r w:rsidR="00442E1C">
        <w:t>MKS</w:t>
      </w:r>
      <w:r w:rsidR="00442E1C">
        <w:rPr>
          <w:lang w:val="vi-VN"/>
        </w:rPr>
        <w:t xml:space="preserve"> SimpleFOC Shield </w:t>
      </w:r>
      <w:r w:rsidR="00924891">
        <w:rPr>
          <w:lang w:val="vi-VN"/>
        </w:rPr>
        <w:t>V2.0.4</w:t>
      </w:r>
      <w:bookmarkEnd w:id="85"/>
    </w:p>
    <w:p w14:paraId="3609A3BF" w14:textId="4CA1B6B6" w:rsidR="00EE4C50" w:rsidRDefault="00E97448" w:rsidP="00C509DB">
      <w:pPr>
        <w:pStyle w:val="Bang"/>
        <w:jc w:val="center"/>
      </w:pPr>
      <w:r>
        <w:t>Bảng 2.5. Thông số kỹ thuật của Motor Driver FOC</w:t>
      </w:r>
    </w:p>
    <w:tbl>
      <w:tblPr>
        <w:tblStyle w:val="LiBang"/>
        <w:tblW w:w="0" w:type="auto"/>
        <w:tblLook w:val="04A0" w:firstRow="1" w:lastRow="0" w:firstColumn="1" w:lastColumn="0" w:noHBand="0" w:noVBand="1"/>
      </w:tblPr>
      <w:tblGrid>
        <w:gridCol w:w="4673"/>
        <w:gridCol w:w="4673"/>
      </w:tblGrid>
      <w:tr w:rsidR="00C6341F" w14:paraId="2B4141C9" w14:textId="77777777" w:rsidTr="00482005">
        <w:tc>
          <w:tcPr>
            <w:tcW w:w="4673" w:type="dxa"/>
            <w:shd w:val="clear" w:color="auto" w:fill="AEAAAA" w:themeFill="background2" w:themeFillShade="BF"/>
          </w:tcPr>
          <w:p w14:paraId="03FCCD75" w14:textId="1ACB7070" w:rsidR="00C6341F" w:rsidRPr="00482005" w:rsidRDefault="00C6341F" w:rsidP="00C509DB">
            <w:pPr>
              <w:pStyle w:val="Bang"/>
              <w:spacing w:line="312" w:lineRule="auto"/>
              <w:jc w:val="center"/>
              <w:rPr>
                <w:b/>
                <w:bCs/>
              </w:rPr>
            </w:pPr>
            <w:r w:rsidRPr="00482005">
              <w:rPr>
                <w:b/>
                <w:bCs/>
              </w:rPr>
              <w:t xml:space="preserve">Thông số </w:t>
            </w:r>
          </w:p>
        </w:tc>
        <w:tc>
          <w:tcPr>
            <w:tcW w:w="4673" w:type="dxa"/>
            <w:shd w:val="clear" w:color="auto" w:fill="AEAAAA" w:themeFill="background2" w:themeFillShade="BF"/>
          </w:tcPr>
          <w:p w14:paraId="1462BEE0" w14:textId="6D0E1F7F" w:rsidR="00C6341F" w:rsidRPr="00482005" w:rsidRDefault="00C6341F" w:rsidP="00C509DB">
            <w:pPr>
              <w:pStyle w:val="Bang"/>
              <w:spacing w:line="312" w:lineRule="auto"/>
              <w:jc w:val="center"/>
              <w:rPr>
                <w:b/>
                <w:bCs/>
              </w:rPr>
            </w:pPr>
            <w:r w:rsidRPr="00482005">
              <w:rPr>
                <w:b/>
                <w:bCs/>
              </w:rPr>
              <w:t xml:space="preserve">Mô tả </w:t>
            </w:r>
          </w:p>
        </w:tc>
      </w:tr>
      <w:tr w:rsidR="00C6341F" w14:paraId="0B8A1954" w14:textId="77777777" w:rsidTr="00C6341F">
        <w:tc>
          <w:tcPr>
            <w:tcW w:w="4673" w:type="dxa"/>
          </w:tcPr>
          <w:p w14:paraId="01858E85" w14:textId="73D1BBE3" w:rsidR="00C6341F" w:rsidRDefault="00C6341F" w:rsidP="00C509DB">
            <w:pPr>
              <w:pStyle w:val="Bang"/>
              <w:spacing w:line="312" w:lineRule="auto"/>
              <w:jc w:val="center"/>
            </w:pPr>
            <w:r>
              <w:t xml:space="preserve">Điện áp đầu vào </w:t>
            </w:r>
          </w:p>
        </w:tc>
        <w:tc>
          <w:tcPr>
            <w:tcW w:w="4673" w:type="dxa"/>
          </w:tcPr>
          <w:p w14:paraId="7BB93744" w14:textId="6A21A61C" w:rsidR="00C6341F" w:rsidRDefault="00482005" w:rsidP="00C509DB">
            <w:pPr>
              <w:pStyle w:val="Bang"/>
              <w:spacing w:line="312" w:lineRule="auto"/>
              <w:jc w:val="center"/>
            </w:pPr>
            <w:r>
              <w:t>12V – 35VDC</w:t>
            </w:r>
          </w:p>
        </w:tc>
      </w:tr>
      <w:tr w:rsidR="00C6341F" w:rsidRPr="00482005" w14:paraId="2519C1E6" w14:textId="77777777" w:rsidTr="00C6341F">
        <w:tc>
          <w:tcPr>
            <w:tcW w:w="4673" w:type="dxa"/>
          </w:tcPr>
          <w:p w14:paraId="4BFA60A4" w14:textId="6137ABE1" w:rsidR="00C6341F" w:rsidRDefault="00C6341F" w:rsidP="00C509DB">
            <w:pPr>
              <w:pStyle w:val="Bang"/>
              <w:spacing w:line="312" w:lineRule="auto"/>
              <w:jc w:val="center"/>
            </w:pPr>
            <w:r>
              <w:t>Dòng điện tối đa</w:t>
            </w:r>
          </w:p>
        </w:tc>
        <w:tc>
          <w:tcPr>
            <w:tcW w:w="4673" w:type="dxa"/>
          </w:tcPr>
          <w:p w14:paraId="5F5A4519" w14:textId="30FE323C" w:rsidR="00C6341F" w:rsidRDefault="00482005" w:rsidP="00C509DB">
            <w:pPr>
              <w:pStyle w:val="Bang"/>
              <w:spacing w:line="312" w:lineRule="auto"/>
              <w:jc w:val="center"/>
            </w:pPr>
            <w:r>
              <w:t xml:space="preserve">5A </w:t>
            </w:r>
          </w:p>
        </w:tc>
      </w:tr>
      <w:tr w:rsidR="00C6341F" w14:paraId="59562E18" w14:textId="77777777" w:rsidTr="00C6341F">
        <w:tc>
          <w:tcPr>
            <w:tcW w:w="4673" w:type="dxa"/>
          </w:tcPr>
          <w:p w14:paraId="68306B05" w14:textId="37B60969" w:rsidR="00C6341F" w:rsidRDefault="00C6341F" w:rsidP="00C509DB">
            <w:pPr>
              <w:pStyle w:val="Bang"/>
              <w:spacing w:line="312" w:lineRule="auto"/>
              <w:jc w:val="center"/>
            </w:pPr>
            <w:r>
              <w:t>Công suất tối đa</w:t>
            </w:r>
          </w:p>
        </w:tc>
        <w:tc>
          <w:tcPr>
            <w:tcW w:w="4673" w:type="dxa"/>
          </w:tcPr>
          <w:p w14:paraId="2486902F" w14:textId="6D84989D" w:rsidR="00C6341F" w:rsidRDefault="00482005" w:rsidP="00C509DB">
            <w:pPr>
              <w:pStyle w:val="Bang"/>
              <w:spacing w:line="312" w:lineRule="auto"/>
              <w:jc w:val="center"/>
            </w:pPr>
            <w:r>
              <w:t>120W</w:t>
            </w:r>
          </w:p>
        </w:tc>
      </w:tr>
      <w:tr w:rsidR="00C6341F" w14:paraId="56F091B8" w14:textId="77777777" w:rsidTr="00C6341F">
        <w:tc>
          <w:tcPr>
            <w:tcW w:w="4673" w:type="dxa"/>
          </w:tcPr>
          <w:p w14:paraId="5A333272" w14:textId="2D46CBC6" w:rsidR="00C6341F" w:rsidRDefault="00C6341F" w:rsidP="00C509DB">
            <w:pPr>
              <w:pStyle w:val="Bang"/>
              <w:spacing w:line="312" w:lineRule="auto"/>
              <w:jc w:val="center"/>
            </w:pPr>
            <w:r>
              <w:t xml:space="preserve">Chip điều khiển động cơ </w:t>
            </w:r>
          </w:p>
        </w:tc>
        <w:tc>
          <w:tcPr>
            <w:tcW w:w="4673" w:type="dxa"/>
          </w:tcPr>
          <w:p w14:paraId="7923368C" w14:textId="13ACC50B" w:rsidR="00C6341F" w:rsidRDefault="00482005" w:rsidP="00C509DB">
            <w:pPr>
              <w:pStyle w:val="Bang"/>
              <w:spacing w:line="312" w:lineRule="auto"/>
              <w:jc w:val="center"/>
            </w:pPr>
            <w:r>
              <w:t>L6234</w:t>
            </w:r>
          </w:p>
        </w:tc>
      </w:tr>
      <w:tr w:rsidR="00C6341F" w14:paraId="13B46EEF" w14:textId="77777777" w:rsidTr="00C6341F">
        <w:tc>
          <w:tcPr>
            <w:tcW w:w="4673" w:type="dxa"/>
          </w:tcPr>
          <w:p w14:paraId="6613193B" w14:textId="2782B263" w:rsidR="00C6341F" w:rsidRDefault="00C6341F" w:rsidP="00C509DB">
            <w:pPr>
              <w:pStyle w:val="Bang"/>
              <w:spacing w:line="312" w:lineRule="auto"/>
              <w:jc w:val="center"/>
            </w:pPr>
            <w:r>
              <w:t xml:space="preserve">Cảm biến dòng </w:t>
            </w:r>
          </w:p>
        </w:tc>
        <w:tc>
          <w:tcPr>
            <w:tcW w:w="4673" w:type="dxa"/>
          </w:tcPr>
          <w:p w14:paraId="05BBE107" w14:textId="386946A4" w:rsidR="00C6341F" w:rsidRDefault="003137E4" w:rsidP="00C509DB">
            <w:pPr>
              <w:pStyle w:val="Bang"/>
              <w:spacing w:line="312" w:lineRule="auto"/>
              <w:jc w:val="center"/>
            </w:pPr>
            <w:r>
              <w:t>INA240</w:t>
            </w:r>
          </w:p>
        </w:tc>
      </w:tr>
      <w:tr w:rsidR="00C6341F" w:rsidRPr="00C52023" w14:paraId="08AE2878" w14:textId="77777777" w:rsidTr="00C6341F">
        <w:tc>
          <w:tcPr>
            <w:tcW w:w="4673" w:type="dxa"/>
          </w:tcPr>
          <w:p w14:paraId="6E58A221" w14:textId="176F47B5" w:rsidR="00C6341F" w:rsidRDefault="00C52023" w:rsidP="00C509DB">
            <w:pPr>
              <w:pStyle w:val="Bang"/>
              <w:spacing w:line="312" w:lineRule="auto"/>
              <w:jc w:val="center"/>
            </w:pPr>
            <w:r>
              <w:t xml:space="preserve">Tương thích với bo mạch </w:t>
            </w:r>
          </w:p>
        </w:tc>
        <w:tc>
          <w:tcPr>
            <w:tcW w:w="4673" w:type="dxa"/>
          </w:tcPr>
          <w:p w14:paraId="5950B7F5" w14:textId="4E8D30E9" w:rsidR="00C6341F" w:rsidRDefault="003137E4" w:rsidP="00C509DB">
            <w:pPr>
              <w:pStyle w:val="Bang"/>
              <w:spacing w:line="312" w:lineRule="auto"/>
              <w:jc w:val="center"/>
            </w:pPr>
            <w:r>
              <w:t xml:space="preserve">Arduino </w:t>
            </w:r>
            <w:r w:rsidR="00A82C48">
              <w:t xml:space="preserve">UNO, STM32 Nucleo </w:t>
            </w:r>
          </w:p>
        </w:tc>
      </w:tr>
      <w:tr w:rsidR="00C6341F" w:rsidRPr="00C52023" w14:paraId="2497623C" w14:textId="77777777" w:rsidTr="00C6341F">
        <w:tc>
          <w:tcPr>
            <w:tcW w:w="4673" w:type="dxa"/>
          </w:tcPr>
          <w:p w14:paraId="49BBE447" w14:textId="33325E11" w:rsidR="00C6341F" w:rsidRDefault="0049732B" w:rsidP="00C509DB">
            <w:pPr>
              <w:pStyle w:val="Bang"/>
              <w:spacing w:line="312" w:lineRule="auto"/>
              <w:jc w:val="center"/>
            </w:pPr>
            <w:r>
              <w:t>Giao tiếp hỗ trợ</w:t>
            </w:r>
          </w:p>
        </w:tc>
        <w:tc>
          <w:tcPr>
            <w:tcW w:w="4673" w:type="dxa"/>
          </w:tcPr>
          <w:p w14:paraId="483140FF" w14:textId="48C7204F" w:rsidR="00C6341F" w:rsidRDefault="00C64DDF" w:rsidP="00C509DB">
            <w:pPr>
              <w:pStyle w:val="Bang"/>
              <w:spacing w:line="312" w:lineRule="auto"/>
              <w:jc w:val="center"/>
            </w:pPr>
            <w:r>
              <w:t xml:space="preserve">SPI, I2C, Analog </w:t>
            </w:r>
          </w:p>
        </w:tc>
      </w:tr>
    </w:tbl>
    <w:p w14:paraId="1989F57E" w14:textId="77777777" w:rsidR="00C6341F" w:rsidRDefault="00C6341F" w:rsidP="00C509DB">
      <w:pPr>
        <w:pStyle w:val="Bang"/>
        <w:jc w:val="center"/>
      </w:pPr>
    </w:p>
    <w:p w14:paraId="611541B1" w14:textId="300EBB6C" w:rsidR="001C58B4" w:rsidRDefault="001C58B4" w:rsidP="00C509DB">
      <w:pPr>
        <w:pStyle w:val="Bang"/>
      </w:pPr>
      <w:r>
        <w:t xml:space="preserve">Kết nối phần cứng: </w:t>
      </w:r>
    </w:p>
    <w:p w14:paraId="39F7C7EA" w14:textId="76190696" w:rsidR="001C58B4" w:rsidRDefault="001C58B4" w:rsidP="00CA5881">
      <w:pPr>
        <w:pStyle w:val="Bang"/>
        <w:numPr>
          <w:ilvl w:val="0"/>
          <w:numId w:val="51"/>
        </w:numPr>
        <w:rPr>
          <w:b/>
          <w:bCs/>
        </w:rPr>
      </w:pPr>
      <w:r w:rsidRPr="001C58B4">
        <w:rPr>
          <w:b/>
          <w:bCs/>
        </w:rPr>
        <w:t>Kết nối phần cứng với STM32</w:t>
      </w:r>
    </w:p>
    <w:p w14:paraId="0AE2D12B" w14:textId="592D4D35" w:rsidR="001C58B4" w:rsidRDefault="001C58B4" w:rsidP="00C509DB">
      <w:pPr>
        <w:pStyle w:val="Bang"/>
        <w:ind w:left="720"/>
      </w:pPr>
      <w:r>
        <w:t>Shield sử dụng chuẩn chân Arduino Uno R3, có thể cắm trực tiếp lên các bo vi điều khiển STM32 Nucleo-64.</w:t>
      </w:r>
    </w:p>
    <w:p w14:paraId="527B2452" w14:textId="239A74FA" w:rsidR="001C58B4" w:rsidRPr="001C58B4" w:rsidRDefault="001C58B4" w:rsidP="00C509DB">
      <w:pPr>
        <w:pStyle w:val="Bang"/>
        <w:ind w:left="720"/>
      </w:pPr>
      <w:r>
        <w:t xml:space="preserve">Tương thích với hầu hết các chân giao tiếp như PWM, SPI, UART. </w:t>
      </w:r>
    </w:p>
    <w:p w14:paraId="6EDAAA4B" w14:textId="65074B57" w:rsidR="001C58B4" w:rsidRDefault="001C58B4" w:rsidP="00CA5881">
      <w:pPr>
        <w:pStyle w:val="Bang"/>
        <w:numPr>
          <w:ilvl w:val="0"/>
          <w:numId w:val="51"/>
        </w:numPr>
        <w:rPr>
          <w:b/>
          <w:bCs/>
        </w:rPr>
      </w:pPr>
      <w:r w:rsidRPr="001C58B4">
        <w:rPr>
          <w:b/>
          <w:bCs/>
        </w:rPr>
        <w:lastRenderedPageBreak/>
        <w:t>Kết nối phần cứng với động cơ</w:t>
      </w:r>
    </w:p>
    <w:p w14:paraId="78707484" w14:textId="7C682904" w:rsidR="001C58B4" w:rsidRPr="001C58B4" w:rsidRDefault="001C58B4" w:rsidP="00C509DB">
      <w:pPr>
        <w:pStyle w:val="Bang"/>
        <w:ind w:left="720"/>
      </w:pPr>
      <w:r w:rsidRPr="001C58B4">
        <w:t>Shield cung cấp ba cổng kết nối đầu ra (U, V, W) để cấp dòng điện điều khiển cho các pha của động cơ BLDC.</w:t>
      </w:r>
    </w:p>
    <w:p w14:paraId="111A6E0F" w14:textId="1E0ACE18" w:rsidR="001C58B4" w:rsidRDefault="001C58B4" w:rsidP="00CA5881">
      <w:pPr>
        <w:pStyle w:val="Bang"/>
        <w:numPr>
          <w:ilvl w:val="0"/>
          <w:numId w:val="51"/>
        </w:numPr>
        <w:rPr>
          <w:b/>
          <w:bCs/>
        </w:rPr>
      </w:pPr>
      <w:r w:rsidRPr="001C58B4">
        <w:rPr>
          <w:b/>
          <w:bCs/>
        </w:rPr>
        <w:t>Kết nối phần cứng với cảm biến</w:t>
      </w:r>
    </w:p>
    <w:p w14:paraId="1D4CD02D" w14:textId="646C7A23" w:rsidR="001C58B4" w:rsidRDefault="001C58B4" w:rsidP="00C509DB">
      <w:pPr>
        <w:pStyle w:val="Bang"/>
        <w:ind w:left="720"/>
      </w:pPr>
      <w:r w:rsidRPr="001C58B4">
        <w:t xml:space="preserve">Hỗ trợ các cảm biến như encoder quay, cảm biến Hall hoặc cảm biến từ để đo lường vị trí và tốc độ của rotor. </w:t>
      </w:r>
    </w:p>
    <w:p w14:paraId="09314BC5" w14:textId="2873BCB2" w:rsidR="001C58B4" w:rsidRPr="001C58B4" w:rsidRDefault="001C58B4" w:rsidP="00C509DB">
      <w:pPr>
        <w:pStyle w:val="Bang"/>
        <w:ind w:left="720"/>
      </w:pPr>
      <w:r>
        <w:t xml:space="preserve">Cổng giao tiếp của cảm biến thường dùng giao thức SPI hoặc I2C. </w:t>
      </w:r>
    </w:p>
    <w:p w14:paraId="127F3EA9" w14:textId="535EDECC" w:rsidR="001C58B4" w:rsidRDefault="001C58B4" w:rsidP="00CA5881">
      <w:pPr>
        <w:pStyle w:val="Bang"/>
        <w:numPr>
          <w:ilvl w:val="0"/>
          <w:numId w:val="51"/>
        </w:numPr>
        <w:rPr>
          <w:b/>
          <w:bCs/>
        </w:rPr>
      </w:pPr>
      <w:r w:rsidRPr="001C58B4">
        <w:rPr>
          <w:b/>
          <w:bCs/>
        </w:rPr>
        <w:t xml:space="preserve">Kết nối phần cứng với nguồn cấp </w:t>
      </w:r>
    </w:p>
    <w:p w14:paraId="17E9BF96" w14:textId="034A456E" w:rsidR="001C58B4" w:rsidRPr="001C58B4" w:rsidRDefault="001C58B4" w:rsidP="00C509DB">
      <w:pPr>
        <w:pStyle w:val="Bang"/>
        <w:ind w:left="720"/>
      </w:pPr>
      <w:r w:rsidRPr="001C58B4">
        <w:t xml:space="preserve">Shield yêu cầu một nguồn cấp riêng 12V đến 24V để cung cấp điện áp cho động cơ và driver. </w:t>
      </w:r>
    </w:p>
    <w:p w14:paraId="0D91A513" w14:textId="2E187B30" w:rsidR="001C58B4" w:rsidRDefault="001C58B4" w:rsidP="00CA5881">
      <w:pPr>
        <w:pStyle w:val="Bang"/>
        <w:numPr>
          <w:ilvl w:val="0"/>
          <w:numId w:val="51"/>
        </w:numPr>
        <w:rPr>
          <w:b/>
          <w:bCs/>
        </w:rPr>
      </w:pPr>
      <w:r w:rsidRPr="001C58B4">
        <w:rPr>
          <w:b/>
          <w:bCs/>
        </w:rPr>
        <w:t>Kết nối chân cắm</w:t>
      </w:r>
    </w:p>
    <w:p w14:paraId="422696D7" w14:textId="1237A755" w:rsidR="001C58B4" w:rsidRPr="001C58B4" w:rsidRDefault="001C58B4" w:rsidP="00CA5881">
      <w:pPr>
        <w:pStyle w:val="Bang"/>
        <w:numPr>
          <w:ilvl w:val="0"/>
          <w:numId w:val="52"/>
        </w:numPr>
      </w:pPr>
      <w:r w:rsidRPr="001C58B4">
        <w:t xml:space="preserve">PWM1, PWM2, PWM3: Tín hiệu PWM để điều khiển các pha U, V, W của động cơ. </w:t>
      </w:r>
    </w:p>
    <w:p w14:paraId="36C465EE" w14:textId="3592E23F" w:rsidR="001C58B4" w:rsidRPr="001C58B4" w:rsidRDefault="001C58B4" w:rsidP="00CA5881">
      <w:pPr>
        <w:pStyle w:val="Bang"/>
        <w:numPr>
          <w:ilvl w:val="0"/>
          <w:numId w:val="52"/>
        </w:numPr>
      </w:pPr>
      <w:r w:rsidRPr="001C58B4">
        <w:t xml:space="preserve">SEN1, SEN2, SEN3: Chân cảm biến dòng để đo dòng điện qua các pha. </w:t>
      </w:r>
    </w:p>
    <w:p w14:paraId="60BE617D" w14:textId="1E23F2CD" w:rsidR="001C58B4" w:rsidRPr="001C58B4" w:rsidRDefault="001C58B4" w:rsidP="00CA5881">
      <w:pPr>
        <w:pStyle w:val="Bang"/>
        <w:numPr>
          <w:ilvl w:val="0"/>
          <w:numId w:val="52"/>
        </w:numPr>
      </w:pPr>
      <w:r w:rsidRPr="001C58B4">
        <w:t>SPI/I2C/UART: Giao tiếp với vi điều khiển hoặc cảm biến vị trí.</w:t>
      </w:r>
    </w:p>
    <w:p w14:paraId="301AA1AA" w14:textId="1DB13181" w:rsidR="001C58B4" w:rsidRDefault="001C58B4" w:rsidP="00CA5881">
      <w:pPr>
        <w:pStyle w:val="Bang"/>
        <w:numPr>
          <w:ilvl w:val="0"/>
          <w:numId w:val="52"/>
        </w:numPr>
      </w:pPr>
      <w:r w:rsidRPr="001C58B4">
        <w:t xml:space="preserve">GND và VIN: Nguồn cấp cho driver và động cơ. </w:t>
      </w:r>
    </w:p>
    <w:p w14:paraId="70934323" w14:textId="5FA9047E" w:rsidR="004D7767" w:rsidRDefault="004D7767" w:rsidP="00C509DB">
      <w:pPr>
        <w:pStyle w:val="u4"/>
        <w:spacing w:line="312" w:lineRule="auto"/>
        <w:rPr>
          <w:lang w:val="vi-VN"/>
        </w:rPr>
      </w:pPr>
      <w:r>
        <w:rPr>
          <w:lang w:val="vi-VN"/>
        </w:rPr>
        <w:t xml:space="preserve"> </w:t>
      </w:r>
      <w:bookmarkStart w:id="86" w:name="_Toc197959955"/>
      <w:r>
        <w:rPr>
          <w:lang w:val="vi-VN"/>
        </w:rPr>
        <w:t>Cảm biến vị trí AS5147U</w:t>
      </w:r>
      <w:bookmarkEnd w:id="86"/>
    </w:p>
    <w:p w14:paraId="1EF17723" w14:textId="77777777" w:rsidR="004D7767" w:rsidRPr="004D7767" w:rsidRDefault="004D7767" w:rsidP="00C509DB">
      <w:pPr>
        <w:rPr>
          <w:lang w:val="vi-VN"/>
        </w:rPr>
      </w:pPr>
      <w:r w:rsidRPr="004D7767">
        <w:rPr>
          <w:lang w:val="vi-VN"/>
        </w:rPr>
        <w:t>AS5047U là một cảm biến từ Hall sử dụng công nghệ CMOS. Các cảm biến Hall này chuyển đổi thành phần từ trường vuông góc với bề mặt chip thành tín hiệu điện áp.</w:t>
      </w:r>
    </w:p>
    <w:p w14:paraId="30742ACB" w14:textId="77777777" w:rsidR="004D7767" w:rsidRPr="004D7767" w:rsidRDefault="004D7767" w:rsidP="00C509DB">
      <w:pPr>
        <w:rPr>
          <w:lang w:val="vi-VN"/>
        </w:rPr>
      </w:pPr>
      <w:r w:rsidRPr="004D7767">
        <w:rPr>
          <w:lang w:val="vi-VN"/>
        </w:rPr>
        <w:t>Tín hiệu từ các cảm biến Hall được khuếch đại và lọc bởi khối xử lý tín hiệu tương tự phía trước (AFE - Analog Front-End), trước khi được chuyển đổi bởi bộ chuyển đổi tương tự–số (ADC).</w:t>
      </w:r>
    </w:p>
    <w:p w14:paraId="739A869C" w14:textId="77777777" w:rsidR="004D7767" w:rsidRPr="004D7767" w:rsidRDefault="004D7767" w:rsidP="00C509DB">
      <w:pPr>
        <w:rPr>
          <w:lang w:val="vi-VN"/>
        </w:rPr>
      </w:pPr>
      <w:r w:rsidRPr="004D7767">
        <w:rPr>
          <w:lang w:val="vi-VN"/>
        </w:rPr>
        <w:t>Dữ liệu đầu ra của ADC được xử lý bởi khối CORDIC (Coordinate Rotation Digital Computer) phần cứng để tính toán góc và biên độ vector từ. Biên độ từ trường này được sử dụng bởi khối điều khiển tự động hệ số khuếch đại (AGC) để điều chỉnh mức độ khuếch đại, nhằm bù lại các biến đổi do nhiệt độ và biến thiên từ trường.</w:t>
      </w:r>
    </w:p>
    <w:p w14:paraId="0A2AF8D9" w14:textId="77777777" w:rsidR="004D7767" w:rsidRPr="004D7767" w:rsidRDefault="004D7767" w:rsidP="00C509DB">
      <w:pPr>
        <w:rPr>
          <w:lang w:val="vi-VN"/>
        </w:rPr>
      </w:pPr>
      <w:r w:rsidRPr="004D7767">
        <w:rPr>
          <w:lang w:val="vi-VN"/>
        </w:rPr>
        <w:t>AS5047U liên tục tạo ra thông tin góc, thông tin này có thể được truy xuất thông qua các giao diện khác nhau của thiết bị. Độ phân giải nội bộ 14-bit có thể đọc được thông qua thanh ghi qua giao tiếp SPI. Ngoài ra, độ phân giải tại đầu ra ABI có thể được lập trình từ 10 đến 14 bit.</w:t>
      </w:r>
    </w:p>
    <w:p w14:paraId="2D995F25" w14:textId="77777777" w:rsidR="004D7767" w:rsidRPr="004D7767" w:rsidRDefault="004D7767" w:rsidP="00C509DB">
      <w:pPr>
        <w:rPr>
          <w:lang w:val="vi-VN"/>
        </w:rPr>
      </w:pPr>
      <w:r w:rsidRPr="004D7767">
        <w:rPr>
          <w:lang w:val="vi-VN"/>
        </w:rPr>
        <w:lastRenderedPageBreak/>
        <w:t>Khối Bù sai số góc động (Dynamic Angle Error Compensation) sẽ hiệu chỉnh góc được tính toán để bù lại độ trễ bằng thuật toán dự đoán tuyến tính. Ở tốc độ quay không đổi, thời gian trễ sẽ được AS5047U bù trừ nội bộ, giúp giảm sai số góc động trên các đầu ra SPI, ABI và UVW.</w:t>
      </w:r>
    </w:p>
    <w:p w14:paraId="6FE3DEC3" w14:textId="77777777" w:rsidR="004D7767" w:rsidRPr="004D7767" w:rsidRDefault="004D7767" w:rsidP="00C509DB">
      <w:pPr>
        <w:rPr>
          <w:lang w:val="vi-VN"/>
        </w:rPr>
      </w:pPr>
      <w:r w:rsidRPr="004D7767">
        <w:rPr>
          <w:lang w:val="vi-VN"/>
        </w:rPr>
        <w:t>Một bộ lọc thích ứng (adaptive filter) được tích hợp sau khối bù trễ để giảm nhiễu chuyển tiếp tại tốc độ quay thấp. Thông tin ổn định sau lọc sẽ có sẵn tại các đầu ra SPI, ABI và UVW.</w:t>
      </w:r>
    </w:p>
    <w:p w14:paraId="13E5D441" w14:textId="77777777" w:rsidR="004D7767" w:rsidRPr="004D7767" w:rsidRDefault="004D7767" w:rsidP="00C509DB">
      <w:pPr>
        <w:rPr>
          <w:lang w:val="vi-VN"/>
        </w:rPr>
      </w:pPr>
      <w:r w:rsidRPr="004D7767">
        <w:rPr>
          <w:lang w:val="vi-VN"/>
        </w:rPr>
        <w:t>AS5047U cho phép lựa chọn giữa đầu ra UVW hoặc giao diện mã hóa xung PWM tại chân W.</w:t>
      </w:r>
    </w:p>
    <w:p w14:paraId="730C8D5D" w14:textId="77777777" w:rsidR="004D7767" w:rsidRPr="004D7767" w:rsidRDefault="004D7767" w:rsidP="00C509DB">
      <w:pPr>
        <w:rPr>
          <w:lang w:val="vi-VN"/>
        </w:rPr>
      </w:pPr>
      <w:r w:rsidRPr="004D7767">
        <w:rPr>
          <w:lang w:val="vi-VN"/>
        </w:rPr>
        <w:t>Các thiết lập không thay đổi sau khi cấp nguồn (non-volatile settings) có thể được lập trình qua giao tiếp SPI, không cần bộ lập trình chuyên dụng.</w:t>
      </w:r>
    </w:p>
    <w:p w14:paraId="43981B20" w14:textId="77777777" w:rsidR="004D7767" w:rsidRPr="004D7767" w:rsidRDefault="004D7767" w:rsidP="00C509DB">
      <w:pPr>
        <w:rPr>
          <w:lang w:val="vi-VN"/>
        </w:rPr>
      </w:pPr>
      <w:r w:rsidRPr="004D7767">
        <w:rPr>
          <w:lang w:val="vi-VN"/>
        </w:rPr>
        <w:t>AS5047U hỗ trợ các ứng dụng tốc độ cao lên tới 28.000 vòng/phút (28krpm).</w:t>
      </w:r>
    </w:p>
    <w:p w14:paraId="060E6C43" w14:textId="77777777" w:rsidR="00FF0430" w:rsidRDefault="004D7767" w:rsidP="00C509DB">
      <w:pPr>
        <w:jc w:val="center"/>
        <w:rPr>
          <w:lang w:val="vi-VN"/>
        </w:rPr>
      </w:pPr>
      <w:r>
        <w:rPr>
          <w:noProof/>
        </w:rPr>
        <w:drawing>
          <wp:inline distT="0" distB="0" distL="0" distR="0" wp14:anchorId="43679DF7" wp14:editId="339DB808">
            <wp:extent cx="2274188" cy="2819400"/>
            <wp:effectExtent l="0" t="0" r="0" b="0"/>
            <wp:docPr id="2127209904" name="Picture 2" descr="AS5147-TS&quot;EK&quot;AB. - Ams Osram Group - Adapter Board Kit, AS514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S5147-TS&quot;EK&quot;AB. - Ams Osram Group - Adapter Board Kit, AS5147 ..."/>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25447" cy="2882947"/>
                    </a:xfrm>
                    <a:prstGeom prst="rect">
                      <a:avLst/>
                    </a:prstGeom>
                    <a:noFill/>
                    <a:ln>
                      <a:noFill/>
                    </a:ln>
                  </pic:spPr>
                </pic:pic>
              </a:graphicData>
            </a:graphic>
          </wp:inline>
        </w:drawing>
      </w:r>
    </w:p>
    <w:p w14:paraId="51FFB9A5" w14:textId="3D8ECDF5" w:rsidR="004D7767" w:rsidRPr="00FF0430" w:rsidRDefault="004D7767" w:rsidP="00C509DB">
      <w:pPr>
        <w:pStyle w:val="Chuthich"/>
        <w:spacing w:line="312" w:lineRule="auto"/>
        <w:jc w:val="center"/>
        <w:rPr>
          <w:lang w:val="vi-VN"/>
        </w:rPr>
      </w:pPr>
      <w:bookmarkStart w:id="87" w:name="_Toc197959689"/>
      <w:r>
        <w:t xml:space="preserve">Hình </w:t>
      </w:r>
      <w:r w:rsidR="002758F4">
        <w:t>2</w:t>
      </w:r>
      <w:r>
        <w:t>.</w:t>
      </w:r>
      <w:r w:rsidR="002758F4">
        <w:t>6</w:t>
      </w:r>
      <w:r w:rsidR="002758F4">
        <w:rPr>
          <w:lang w:val="vi-VN"/>
        </w:rPr>
        <w:t>.</w:t>
      </w:r>
      <w:r>
        <w:t xml:space="preserve"> Magnetic Encoder Development Board</w:t>
      </w:r>
      <w:bookmarkEnd w:id="87"/>
    </w:p>
    <w:p w14:paraId="2D2A1997" w14:textId="22825FD7" w:rsidR="00FF0430" w:rsidRPr="002C3BE2" w:rsidRDefault="00FF0430" w:rsidP="00C509DB">
      <w:pPr>
        <w:pStyle w:val="u6"/>
        <w:rPr>
          <w:rFonts w:ascii="Times New Roman" w:hAnsi="Times New Roman" w:cs="Times New Roman"/>
          <w:b/>
          <w:bCs/>
          <w:color w:val="auto"/>
          <w:lang w:val="vi-VN"/>
        </w:rPr>
      </w:pPr>
      <w:r w:rsidRPr="002C3BE2">
        <w:rPr>
          <w:rFonts w:ascii="Times New Roman" w:hAnsi="Times New Roman" w:cs="Times New Roman"/>
          <w:b/>
          <w:bCs/>
          <w:color w:val="auto"/>
          <w:lang w:val="sv-SE"/>
        </w:rPr>
        <w:lastRenderedPageBreak/>
        <w:t>Khung</w:t>
      </w:r>
      <w:r w:rsidRPr="002C3BE2">
        <w:rPr>
          <w:rFonts w:ascii="Times New Roman" w:hAnsi="Times New Roman" w:cs="Times New Roman"/>
          <w:b/>
          <w:bCs/>
          <w:color w:val="auto"/>
          <w:lang w:val="vi-VN"/>
        </w:rPr>
        <w:t xml:space="preserve"> truyền nhận SPI 16 bit </w:t>
      </w:r>
    </w:p>
    <w:p w14:paraId="4264F4A2" w14:textId="21DADCD2" w:rsidR="00FF0430" w:rsidRDefault="00FF0430" w:rsidP="00C509DB">
      <w:pPr>
        <w:rPr>
          <w:lang w:val="vi-VN"/>
        </w:rPr>
      </w:pPr>
      <w:r w:rsidRPr="00D72D44">
        <w:rPr>
          <w:noProof/>
        </w:rPr>
        <w:drawing>
          <wp:inline distT="0" distB="0" distL="0" distR="0" wp14:anchorId="64561943" wp14:editId="12200B90">
            <wp:extent cx="5326842" cy="2682472"/>
            <wp:effectExtent l="0" t="0" r="7620" b="3810"/>
            <wp:docPr id="28" name="Picture 28" descr="Ảnh có chứa văn bản, ảnh chụp màn hình, hàng, số&#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Ảnh có chứa văn bản, ảnh chụp màn hình, hàng, số&#10;&#10;Nội dung do AI tạo ra có thể không chính xác."/>
                    <pic:cNvPicPr/>
                  </pic:nvPicPr>
                  <pic:blipFill>
                    <a:blip r:embed="rId65">
                      <a:extLst>
                        <a:ext uri="{28A0092B-C50C-407E-A947-70E740481C1C}">
                          <a14:useLocalDpi xmlns:a14="http://schemas.microsoft.com/office/drawing/2010/main" val="0"/>
                        </a:ext>
                      </a:extLst>
                    </a:blip>
                    <a:stretch>
                      <a:fillRect/>
                    </a:stretch>
                  </pic:blipFill>
                  <pic:spPr>
                    <a:xfrm>
                      <a:off x="0" y="0"/>
                      <a:ext cx="5326842" cy="2682472"/>
                    </a:xfrm>
                    <a:prstGeom prst="rect">
                      <a:avLst/>
                    </a:prstGeom>
                  </pic:spPr>
                </pic:pic>
              </a:graphicData>
            </a:graphic>
          </wp:inline>
        </w:drawing>
      </w:r>
    </w:p>
    <w:p w14:paraId="4BDF4BDE" w14:textId="44929C37" w:rsidR="00FF0430" w:rsidRPr="008B65F8" w:rsidRDefault="00FF0430" w:rsidP="00C509DB">
      <w:pPr>
        <w:pStyle w:val="Chuthich"/>
        <w:spacing w:line="312" w:lineRule="auto"/>
        <w:jc w:val="center"/>
        <w:rPr>
          <w:lang w:val="vi-VN"/>
        </w:rPr>
      </w:pPr>
      <w:bookmarkStart w:id="88" w:name="_Toc197959690"/>
      <w:r w:rsidRPr="008B65F8">
        <w:rPr>
          <w:lang w:val="vi-VN"/>
        </w:rPr>
        <w:t xml:space="preserve">Hình </w:t>
      </w:r>
      <w:r w:rsidR="002758F4">
        <w:rPr>
          <w:lang w:val="vi-VN"/>
        </w:rPr>
        <w:t>2</w:t>
      </w:r>
      <w:r w:rsidRPr="008B65F8">
        <w:rPr>
          <w:lang w:val="vi-VN"/>
        </w:rPr>
        <w:t>.</w:t>
      </w:r>
      <w:r w:rsidR="002758F4">
        <w:rPr>
          <w:lang w:val="vi-VN"/>
        </w:rPr>
        <w:t>7.</w:t>
      </w:r>
      <w:r w:rsidRPr="008B65F8">
        <w:rPr>
          <w:lang w:val="vi-VN"/>
        </w:rPr>
        <w:t xml:space="preserve"> Khung truyền nhận 16 bit</w:t>
      </w:r>
      <w:bookmarkEnd w:id="88"/>
    </w:p>
    <w:p w14:paraId="3FC70EFE" w14:textId="408A1830" w:rsidR="00FF0430" w:rsidRPr="00FF0430" w:rsidRDefault="00FF0430" w:rsidP="00C509DB">
      <w:pPr>
        <w:ind w:firstLine="0"/>
        <w:rPr>
          <w:b/>
          <w:bCs/>
          <w:lang w:val="vi-VN"/>
        </w:rPr>
      </w:pPr>
      <w:r w:rsidRPr="00FF0430">
        <w:rPr>
          <w:b/>
          <w:bCs/>
          <w:lang w:val="vi-VN"/>
        </w:rPr>
        <w:t xml:space="preserve">Khung dữ liệu 16-bit (16-bit Command Frame) </w:t>
      </w:r>
    </w:p>
    <w:p w14:paraId="60C4858E" w14:textId="25FB9670" w:rsidR="00FF0430" w:rsidRDefault="00FF0430" w:rsidP="00C509DB">
      <w:pPr>
        <w:rPr>
          <w:lang w:val="vi-VN"/>
        </w:rPr>
      </w:pPr>
      <w:r>
        <w:rPr>
          <w:lang w:val="vi-VN"/>
        </w:rPr>
        <w:t xml:space="preserve">Một khung dữ liệu gồm 16 bit được gửi đến AS5047U qua giao tiếp SPI để thực hiện các thao tác như đọc hoặc ghi thanh ghi. Cấu trúc của khung lệnh này thường bao gồm: </w:t>
      </w:r>
    </w:p>
    <w:p w14:paraId="65C2C8A2" w14:textId="0B6B73FB" w:rsidR="00FF0430" w:rsidRDefault="00FF0430" w:rsidP="00CA5881">
      <w:pPr>
        <w:pStyle w:val="oancuaDanhsach"/>
        <w:numPr>
          <w:ilvl w:val="0"/>
          <w:numId w:val="52"/>
        </w:numPr>
        <w:rPr>
          <w:lang w:val="vi-VN"/>
        </w:rPr>
      </w:pPr>
      <w:r>
        <w:rPr>
          <w:lang w:val="vi-VN"/>
        </w:rPr>
        <w:t xml:space="preserve">1 bit R/W: Xác định thao tác là đọc 1 hay là ghi 0. </w:t>
      </w:r>
    </w:p>
    <w:p w14:paraId="0F2F4D70" w14:textId="694F22BB" w:rsidR="00FF0430" w:rsidRDefault="00FF0430" w:rsidP="00CA5881">
      <w:pPr>
        <w:pStyle w:val="oancuaDanhsach"/>
        <w:numPr>
          <w:ilvl w:val="0"/>
          <w:numId w:val="52"/>
        </w:numPr>
        <w:rPr>
          <w:lang w:val="vi-VN"/>
        </w:rPr>
      </w:pPr>
      <w:r>
        <w:rPr>
          <w:lang w:val="vi-VN"/>
        </w:rPr>
        <w:t xml:space="preserve">14 bit địa chỉ thanh ghi: Xác định thanh ghi muốn truy cập. </w:t>
      </w:r>
    </w:p>
    <w:p w14:paraId="0761242D" w14:textId="59BADBA6" w:rsidR="00FF0430" w:rsidRDefault="00FF0430" w:rsidP="00CA5881">
      <w:pPr>
        <w:pStyle w:val="oancuaDanhsach"/>
        <w:numPr>
          <w:ilvl w:val="0"/>
          <w:numId w:val="52"/>
        </w:numPr>
        <w:rPr>
          <w:lang w:val="vi-VN"/>
        </w:rPr>
      </w:pPr>
      <w:r>
        <w:rPr>
          <w:lang w:val="vi-VN"/>
        </w:rPr>
        <w:t xml:space="preserve">1 bit kiểm tra lỗi (Parity): Dùng để kiểm tra tính toàn vẹn dữ liệu. </w:t>
      </w:r>
    </w:p>
    <w:p w14:paraId="46CE821B" w14:textId="1CFE2DA8" w:rsidR="006C4597" w:rsidRDefault="006C4597" w:rsidP="006C4597">
      <w:pPr>
        <w:pStyle w:val="Bang"/>
        <w:jc w:val="center"/>
      </w:pPr>
      <w:r>
        <w:t>Bảng: Bảng mô tả thanh ghi bộ nhớ khả biến</w:t>
      </w:r>
    </w:p>
    <w:tbl>
      <w:tblPr>
        <w:tblStyle w:val="LiBang"/>
        <w:tblW w:w="8428" w:type="dxa"/>
        <w:tblInd w:w="1080" w:type="dxa"/>
        <w:tblLook w:val="04A0" w:firstRow="1" w:lastRow="0" w:firstColumn="1" w:lastColumn="0" w:noHBand="0" w:noVBand="1"/>
      </w:tblPr>
      <w:tblGrid>
        <w:gridCol w:w="1213"/>
        <w:gridCol w:w="2080"/>
        <w:gridCol w:w="2115"/>
        <w:gridCol w:w="3020"/>
      </w:tblGrid>
      <w:tr w:rsidR="00EE3EFA" w14:paraId="13A418AB" w14:textId="77777777" w:rsidTr="00EE3EFA">
        <w:tc>
          <w:tcPr>
            <w:tcW w:w="1213" w:type="dxa"/>
          </w:tcPr>
          <w:p w14:paraId="075BC16F" w14:textId="44449F9F" w:rsidR="006A62A9" w:rsidRPr="00EE3EFA" w:rsidRDefault="005D5CB2" w:rsidP="00C509DB">
            <w:pPr>
              <w:ind w:firstLine="0"/>
              <w:jc w:val="center"/>
              <w:rPr>
                <w:b/>
                <w:bCs/>
                <w:lang w:val="vi-VN"/>
              </w:rPr>
            </w:pPr>
            <w:r w:rsidRPr="00EE3EFA">
              <w:rPr>
                <w:b/>
                <w:bCs/>
                <w:lang w:val="vi-VN"/>
              </w:rPr>
              <w:t xml:space="preserve">Địa chỉ </w:t>
            </w:r>
          </w:p>
        </w:tc>
        <w:tc>
          <w:tcPr>
            <w:tcW w:w="2080" w:type="dxa"/>
          </w:tcPr>
          <w:p w14:paraId="66186995" w14:textId="36E54C95" w:rsidR="006A62A9" w:rsidRPr="00EE3EFA" w:rsidRDefault="005D5CB2" w:rsidP="00C509DB">
            <w:pPr>
              <w:ind w:firstLine="0"/>
              <w:jc w:val="center"/>
              <w:rPr>
                <w:b/>
                <w:bCs/>
                <w:lang w:val="vi-VN"/>
              </w:rPr>
            </w:pPr>
            <w:r w:rsidRPr="00EE3EFA">
              <w:rPr>
                <w:b/>
                <w:bCs/>
                <w:lang w:val="vi-VN"/>
              </w:rPr>
              <w:t xml:space="preserve">Tên thanh ghi </w:t>
            </w:r>
          </w:p>
        </w:tc>
        <w:tc>
          <w:tcPr>
            <w:tcW w:w="2115" w:type="dxa"/>
          </w:tcPr>
          <w:p w14:paraId="5197640D" w14:textId="1FD81F8A" w:rsidR="006A62A9" w:rsidRPr="00EE3EFA" w:rsidRDefault="005D5CB2" w:rsidP="00C509DB">
            <w:pPr>
              <w:ind w:firstLine="0"/>
              <w:jc w:val="center"/>
              <w:rPr>
                <w:b/>
                <w:bCs/>
                <w:lang w:val="vi-VN"/>
              </w:rPr>
            </w:pPr>
            <w:r w:rsidRPr="00EE3EFA">
              <w:rPr>
                <w:b/>
                <w:bCs/>
                <w:lang w:val="vi-VN"/>
              </w:rPr>
              <w:t xml:space="preserve">Giá trị mặc định </w:t>
            </w:r>
          </w:p>
        </w:tc>
        <w:tc>
          <w:tcPr>
            <w:tcW w:w="3020" w:type="dxa"/>
          </w:tcPr>
          <w:p w14:paraId="37E62848" w14:textId="73443D35" w:rsidR="006A62A9" w:rsidRPr="00EE3EFA" w:rsidRDefault="005D5CB2" w:rsidP="00C509DB">
            <w:pPr>
              <w:ind w:firstLine="0"/>
              <w:jc w:val="center"/>
              <w:rPr>
                <w:b/>
                <w:bCs/>
                <w:lang w:val="vi-VN"/>
              </w:rPr>
            </w:pPr>
            <w:r w:rsidRPr="00EE3EFA">
              <w:rPr>
                <w:b/>
                <w:bCs/>
                <w:lang w:val="vi-VN"/>
              </w:rPr>
              <w:t xml:space="preserve">Mô tả </w:t>
            </w:r>
          </w:p>
        </w:tc>
      </w:tr>
      <w:tr w:rsidR="00EE3EFA" w:rsidRPr="00FB441F" w14:paraId="4BEA8637" w14:textId="77777777" w:rsidTr="00EE3EFA">
        <w:tc>
          <w:tcPr>
            <w:tcW w:w="1213" w:type="dxa"/>
          </w:tcPr>
          <w:p w14:paraId="195308AD" w14:textId="6CC37FC7" w:rsidR="006A62A9" w:rsidRDefault="005D5CB2" w:rsidP="00C509DB">
            <w:pPr>
              <w:ind w:firstLine="0"/>
              <w:jc w:val="center"/>
              <w:rPr>
                <w:lang w:val="vi-VN"/>
              </w:rPr>
            </w:pPr>
            <w:r>
              <w:rPr>
                <w:lang w:val="vi-VN"/>
              </w:rPr>
              <w:t>0x0000</w:t>
            </w:r>
          </w:p>
        </w:tc>
        <w:tc>
          <w:tcPr>
            <w:tcW w:w="2080" w:type="dxa"/>
          </w:tcPr>
          <w:p w14:paraId="2180A34D" w14:textId="70EEE64D" w:rsidR="006A62A9" w:rsidRDefault="00D046FE" w:rsidP="00C509DB">
            <w:pPr>
              <w:ind w:firstLine="0"/>
              <w:jc w:val="center"/>
              <w:rPr>
                <w:lang w:val="vi-VN"/>
              </w:rPr>
            </w:pPr>
            <w:r>
              <w:rPr>
                <w:lang w:val="vi-VN"/>
              </w:rPr>
              <w:t xml:space="preserve">NOP </w:t>
            </w:r>
          </w:p>
        </w:tc>
        <w:tc>
          <w:tcPr>
            <w:tcW w:w="2115" w:type="dxa"/>
          </w:tcPr>
          <w:p w14:paraId="5F057B44" w14:textId="00D45F4E" w:rsidR="006A62A9" w:rsidRDefault="00D046FE" w:rsidP="00C509DB">
            <w:pPr>
              <w:ind w:firstLine="0"/>
              <w:jc w:val="center"/>
              <w:rPr>
                <w:lang w:val="vi-VN"/>
              </w:rPr>
            </w:pPr>
            <w:r>
              <w:rPr>
                <w:lang w:val="vi-VN"/>
              </w:rPr>
              <w:t>0x0000</w:t>
            </w:r>
          </w:p>
        </w:tc>
        <w:tc>
          <w:tcPr>
            <w:tcW w:w="3020" w:type="dxa"/>
          </w:tcPr>
          <w:p w14:paraId="7056C5AE" w14:textId="5508F372" w:rsidR="006A62A9" w:rsidRDefault="00C03359" w:rsidP="00C509DB">
            <w:pPr>
              <w:ind w:firstLine="0"/>
              <w:jc w:val="center"/>
              <w:rPr>
                <w:lang w:val="vi-VN"/>
              </w:rPr>
            </w:pPr>
            <w:r>
              <w:rPr>
                <w:lang w:val="vi-VN"/>
              </w:rPr>
              <w:t xml:space="preserve">Không thực hiên thao tác nào </w:t>
            </w:r>
          </w:p>
        </w:tc>
      </w:tr>
      <w:tr w:rsidR="00EE3EFA" w14:paraId="03F183C7" w14:textId="77777777" w:rsidTr="00EE3EFA">
        <w:tc>
          <w:tcPr>
            <w:tcW w:w="1213" w:type="dxa"/>
          </w:tcPr>
          <w:p w14:paraId="7F2BDC4B" w14:textId="60E77FD0" w:rsidR="006A62A9" w:rsidRDefault="005D5CB2" w:rsidP="00C509DB">
            <w:pPr>
              <w:ind w:firstLine="0"/>
              <w:jc w:val="center"/>
              <w:rPr>
                <w:lang w:val="vi-VN"/>
              </w:rPr>
            </w:pPr>
            <w:r>
              <w:rPr>
                <w:lang w:val="vi-VN"/>
              </w:rPr>
              <w:t>0x0001</w:t>
            </w:r>
          </w:p>
        </w:tc>
        <w:tc>
          <w:tcPr>
            <w:tcW w:w="2080" w:type="dxa"/>
          </w:tcPr>
          <w:p w14:paraId="50AF342A" w14:textId="75B5F913" w:rsidR="006A62A9" w:rsidRDefault="00D046FE" w:rsidP="00C509DB">
            <w:pPr>
              <w:ind w:firstLine="0"/>
              <w:jc w:val="center"/>
              <w:rPr>
                <w:lang w:val="vi-VN"/>
              </w:rPr>
            </w:pPr>
            <w:r>
              <w:rPr>
                <w:lang w:val="vi-VN"/>
              </w:rPr>
              <w:t>ERRFL</w:t>
            </w:r>
          </w:p>
        </w:tc>
        <w:tc>
          <w:tcPr>
            <w:tcW w:w="2115" w:type="dxa"/>
          </w:tcPr>
          <w:p w14:paraId="6C71001A" w14:textId="1E93D9C9" w:rsidR="006A62A9" w:rsidRDefault="00D046FE" w:rsidP="00C509DB">
            <w:pPr>
              <w:ind w:firstLine="0"/>
              <w:jc w:val="center"/>
              <w:rPr>
                <w:lang w:val="vi-VN"/>
              </w:rPr>
            </w:pPr>
            <w:r>
              <w:rPr>
                <w:lang w:val="vi-VN"/>
              </w:rPr>
              <w:t>0x0000</w:t>
            </w:r>
          </w:p>
        </w:tc>
        <w:tc>
          <w:tcPr>
            <w:tcW w:w="3020" w:type="dxa"/>
          </w:tcPr>
          <w:p w14:paraId="461DE546" w14:textId="4AC0CE29" w:rsidR="006A62A9" w:rsidRDefault="00C03359" w:rsidP="00C509DB">
            <w:pPr>
              <w:ind w:firstLine="0"/>
              <w:jc w:val="center"/>
              <w:rPr>
                <w:lang w:val="vi-VN"/>
              </w:rPr>
            </w:pPr>
            <w:r>
              <w:rPr>
                <w:lang w:val="vi-VN"/>
              </w:rPr>
              <w:t>Thanh ghi lỗi</w:t>
            </w:r>
          </w:p>
        </w:tc>
      </w:tr>
      <w:tr w:rsidR="00EE3EFA" w14:paraId="0FF81A80" w14:textId="77777777" w:rsidTr="00EE3EFA">
        <w:tc>
          <w:tcPr>
            <w:tcW w:w="1213" w:type="dxa"/>
          </w:tcPr>
          <w:p w14:paraId="6359187F" w14:textId="1F895B38" w:rsidR="006A62A9" w:rsidRDefault="003C5DEE" w:rsidP="00C509DB">
            <w:pPr>
              <w:ind w:firstLine="0"/>
              <w:jc w:val="center"/>
              <w:rPr>
                <w:lang w:val="vi-VN"/>
              </w:rPr>
            </w:pPr>
            <w:r>
              <w:rPr>
                <w:lang w:val="vi-VN"/>
              </w:rPr>
              <w:t>0x0003</w:t>
            </w:r>
          </w:p>
        </w:tc>
        <w:tc>
          <w:tcPr>
            <w:tcW w:w="2080" w:type="dxa"/>
          </w:tcPr>
          <w:p w14:paraId="6C0DAA9C" w14:textId="27E45F1A" w:rsidR="006A62A9" w:rsidRDefault="00D046FE" w:rsidP="00C509DB">
            <w:pPr>
              <w:ind w:firstLine="0"/>
              <w:jc w:val="center"/>
              <w:rPr>
                <w:lang w:val="vi-VN"/>
              </w:rPr>
            </w:pPr>
            <w:r>
              <w:rPr>
                <w:lang w:val="vi-VN"/>
              </w:rPr>
              <w:t>PROG</w:t>
            </w:r>
          </w:p>
        </w:tc>
        <w:tc>
          <w:tcPr>
            <w:tcW w:w="2115" w:type="dxa"/>
          </w:tcPr>
          <w:p w14:paraId="635700C8" w14:textId="26DD7B09" w:rsidR="006A62A9" w:rsidRDefault="00D046FE" w:rsidP="00C509DB">
            <w:pPr>
              <w:ind w:firstLine="0"/>
              <w:jc w:val="center"/>
              <w:rPr>
                <w:lang w:val="vi-VN"/>
              </w:rPr>
            </w:pPr>
            <w:r>
              <w:rPr>
                <w:lang w:val="vi-VN"/>
              </w:rPr>
              <w:t>0x0000</w:t>
            </w:r>
          </w:p>
        </w:tc>
        <w:tc>
          <w:tcPr>
            <w:tcW w:w="3020" w:type="dxa"/>
          </w:tcPr>
          <w:p w14:paraId="1BC5D7E5" w14:textId="016747D3" w:rsidR="006A62A9" w:rsidRDefault="00C01AE3" w:rsidP="00C509DB">
            <w:pPr>
              <w:ind w:firstLine="0"/>
              <w:jc w:val="center"/>
              <w:rPr>
                <w:lang w:val="vi-VN"/>
              </w:rPr>
            </w:pPr>
            <w:r>
              <w:rPr>
                <w:lang w:val="vi-VN"/>
              </w:rPr>
              <w:t xml:space="preserve">Thanh ghi lập trình </w:t>
            </w:r>
          </w:p>
        </w:tc>
      </w:tr>
      <w:tr w:rsidR="00EE3EFA" w14:paraId="4AFCD1C5" w14:textId="77777777" w:rsidTr="00EE3EFA">
        <w:tc>
          <w:tcPr>
            <w:tcW w:w="1213" w:type="dxa"/>
          </w:tcPr>
          <w:p w14:paraId="3C1D5DB8" w14:textId="375B4AF9" w:rsidR="006A62A9" w:rsidRDefault="003C5DEE" w:rsidP="00C509DB">
            <w:pPr>
              <w:ind w:firstLine="0"/>
              <w:jc w:val="center"/>
              <w:rPr>
                <w:lang w:val="vi-VN"/>
              </w:rPr>
            </w:pPr>
            <w:r>
              <w:rPr>
                <w:lang w:val="vi-VN"/>
              </w:rPr>
              <w:t>0x3FF5</w:t>
            </w:r>
          </w:p>
        </w:tc>
        <w:tc>
          <w:tcPr>
            <w:tcW w:w="2080" w:type="dxa"/>
          </w:tcPr>
          <w:p w14:paraId="4DA11EAE" w14:textId="1107BDF6" w:rsidR="006A62A9" w:rsidRDefault="00D046FE" w:rsidP="00C509DB">
            <w:pPr>
              <w:ind w:firstLine="0"/>
              <w:jc w:val="center"/>
              <w:rPr>
                <w:lang w:val="vi-VN"/>
              </w:rPr>
            </w:pPr>
            <w:r>
              <w:rPr>
                <w:lang w:val="vi-VN"/>
              </w:rPr>
              <w:t>DIA</w:t>
            </w:r>
          </w:p>
        </w:tc>
        <w:tc>
          <w:tcPr>
            <w:tcW w:w="2115" w:type="dxa"/>
          </w:tcPr>
          <w:p w14:paraId="3922D3F3" w14:textId="4A3C545B" w:rsidR="006A62A9" w:rsidRDefault="00D046FE" w:rsidP="00C509DB">
            <w:pPr>
              <w:ind w:firstLine="0"/>
              <w:jc w:val="center"/>
              <w:rPr>
                <w:lang w:val="vi-VN"/>
              </w:rPr>
            </w:pPr>
            <w:r>
              <w:rPr>
                <w:lang w:val="vi-VN"/>
              </w:rPr>
              <w:t>0xX3C2 hoặc 0xXBC2 cho chế độ 3.3V</w:t>
            </w:r>
          </w:p>
        </w:tc>
        <w:tc>
          <w:tcPr>
            <w:tcW w:w="3020" w:type="dxa"/>
          </w:tcPr>
          <w:p w14:paraId="0829E9D9" w14:textId="3E0D98DD" w:rsidR="006A62A9" w:rsidRDefault="00C01AE3" w:rsidP="00C509DB">
            <w:pPr>
              <w:ind w:firstLine="0"/>
              <w:jc w:val="center"/>
              <w:rPr>
                <w:lang w:val="vi-VN"/>
              </w:rPr>
            </w:pPr>
            <w:r>
              <w:rPr>
                <w:lang w:val="vi-VN"/>
              </w:rPr>
              <w:t>Chuẩn đoán (DIAGNOSTIC)</w:t>
            </w:r>
          </w:p>
        </w:tc>
      </w:tr>
      <w:tr w:rsidR="00EE3EFA" w:rsidRPr="00FB441F" w14:paraId="69289B9F" w14:textId="77777777" w:rsidTr="00EE3EFA">
        <w:tc>
          <w:tcPr>
            <w:tcW w:w="1213" w:type="dxa"/>
          </w:tcPr>
          <w:p w14:paraId="60084549" w14:textId="5FF49587" w:rsidR="006A62A9" w:rsidRDefault="00D046FE" w:rsidP="00C509DB">
            <w:pPr>
              <w:ind w:firstLine="0"/>
              <w:jc w:val="center"/>
              <w:rPr>
                <w:lang w:val="vi-VN"/>
              </w:rPr>
            </w:pPr>
            <w:r>
              <w:rPr>
                <w:lang w:val="vi-VN"/>
              </w:rPr>
              <w:t>0x3FF9</w:t>
            </w:r>
          </w:p>
        </w:tc>
        <w:tc>
          <w:tcPr>
            <w:tcW w:w="2080" w:type="dxa"/>
          </w:tcPr>
          <w:p w14:paraId="3856EFBD" w14:textId="3EAA3A85" w:rsidR="006A62A9" w:rsidRDefault="00D046FE" w:rsidP="00C509DB">
            <w:pPr>
              <w:ind w:firstLine="0"/>
              <w:jc w:val="center"/>
              <w:rPr>
                <w:lang w:val="vi-VN"/>
              </w:rPr>
            </w:pPr>
            <w:r>
              <w:rPr>
                <w:lang w:val="vi-VN"/>
              </w:rPr>
              <w:t>AGC</w:t>
            </w:r>
          </w:p>
        </w:tc>
        <w:tc>
          <w:tcPr>
            <w:tcW w:w="2115" w:type="dxa"/>
          </w:tcPr>
          <w:p w14:paraId="7A3806EA" w14:textId="13BB8611" w:rsidR="006A62A9" w:rsidRDefault="00C03359" w:rsidP="00C509DB">
            <w:pPr>
              <w:ind w:firstLine="0"/>
              <w:jc w:val="center"/>
              <w:rPr>
                <w:lang w:val="vi-VN"/>
              </w:rPr>
            </w:pPr>
            <w:r>
              <w:rPr>
                <w:lang w:val="vi-VN"/>
              </w:rPr>
              <w:t>0x0000</w:t>
            </w:r>
          </w:p>
        </w:tc>
        <w:tc>
          <w:tcPr>
            <w:tcW w:w="3020" w:type="dxa"/>
          </w:tcPr>
          <w:p w14:paraId="526E365E" w14:textId="39D0655E" w:rsidR="006A62A9" w:rsidRDefault="00C01AE3" w:rsidP="00C509DB">
            <w:pPr>
              <w:ind w:firstLine="0"/>
              <w:jc w:val="center"/>
              <w:rPr>
                <w:lang w:val="vi-VN"/>
              </w:rPr>
            </w:pPr>
            <w:r>
              <w:rPr>
                <w:lang w:val="vi-VN"/>
              </w:rPr>
              <w:t xml:space="preserve">Giá trị AGC (Tự động điều chỉnh độ lợi) </w:t>
            </w:r>
          </w:p>
        </w:tc>
      </w:tr>
      <w:tr w:rsidR="00D046FE" w:rsidRPr="00FB441F" w14:paraId="3A888474" w14:textId="77777777" w:rsidTr="00EE3EFA">
        <w:tc>
          <w:tcPr>
            <w:tcW w:w="1213" w:type="dxa"/>
          </w:tcPr>
          <w:p w14:paraId="272C3245" w14:textId="49EE4299" w:rsidR="00D046FE" w:rsidRDefault="00A17DD2" w:rsidP="00C509DB">
            <w:pPr>
              <w:ind w:firstLine="0"/>
              <w:jc w:val="center"/>
              <w:rPr>
                <w:lang w:val="vi-VN"/>
              </w:rPr>
            </w:pPr>
            <w:r>
              <w:rPr>
                <w:lang w:val="vi-VN"/>
              </w:rPr>
              <w:t>0x3FFA</w:t>
            </w:r>
          </w:p>
        </w:tc>
        <w:tc>
          <w:tcPr>
            <w:tcW w:w="2080" w:type="dxa"/>
          </w:tcPr>
          <w:p w14:paraId="65913849" w14:textId="74151F82" w:rsidR="00D046FE" w:rsidRDefault="00A10206" w:rsidP="00C509DB">
            <w:pPr>
              <w:ind w:firstLine="0"/>
              <w:jc w:val="center"/>
              <w:rPr>
                <w:lang w:val="vi-VN"/>
              </w:rPr>
            </w:pPr>
            <w:r>
              <w:rPr>
                <w:lang w:val="vi-VN"/>
              </w:rPr>
              <w:t>Sin-data</w:t>
            </w:r>
          </w:p>
        </w:tc>
        <w:tc>
          <w:tcPr>
            <w:tcW w:w="2115" w:type="dxa"/>
          </w:tcPr>
          <w:p w14:paraId="0F2943B4" w14:textId="4AC541F7" w:rsidR="00D046FE" w:rsidRDefault="00C03359" w:rsidP="00C509DB">
            <w:pPr>
              <w:ind w:firstLine="0"/>
              <w:jc w:val="center"/>
              <w:rPr>
                <w:lang w:val="vi-VN"/>
              </w:rPr>
            </w:pPr>
            <w:r>
              <w:rPr>
                <w:lang w:val="vi-VN"/>
              </w:rPr>
              <w:t>0x0000</w:t>
            </w:r>
          </w:p>
        </w:tc>
        <w:tc>
          <w:tcPr>
            <w:tcW w:w="3020" w:type="dxa"/>
          </w:tcPr>
          <w:p w14:paraId="3D171B8B" w14:textId="7BE1D891" w:rsidR="00D046FE" w:rsidRDefault="00A16DDD" w:rsidP="00C509DB">
            <w:pPr>
              <w:ind w:firstLine="0"/>
              <w:jc w:val="center"/>
              <w:rPr>
                <w:lang w:val="vi-VN"/>
              </w:rPr>
            </w:pPr>
            <w:r>
              <w:rPr>
                <w:lang w:val="vi-VN"/>
              </w:rPr>
              <w:t xml:space="preserve">Dữ liệu thô kênh sin </w:t>
            </w:r>
          </w:p>
        </w:tc>
      </w:tr>
      <w:tr w:rsidR="00D046FE" w:rsidRPr="00FB441F" w14:paraId="24F178D5" w14:textId="77777777" w:rsidTr="00EE3EFA">
        <w:tc>
          <w:tcPr>
            <w:tcW w:w="1213" w:type="dxa"/>
          </w:tcPr>
          <w:p w14:paraId="2E29F9BC" w14:textId="2DA88C1C" w:rsidR="00D046FE" w:rsidRDefault="00A17DD2" w:rsidP="00C509DB">
            <w:pPr>
              <w:ind w:firstLine="0"/>
              <w:jc w:val="center"/>
              <w:rPr>
                <w:lang w:val="vi-VN"/>
              </w:rPr>
            </w:pPr>
            <w:r>
              <w:rPr>
                <w:lang w:val="vi-VN"/>
              </w:rPr>
              <w:t>0x3FFB</w:t>
            </w:r>
          </w:p>
        </w:tc>
        <w:tc>
          <w:tcPr>
            <w:tcW w:w="2080" w:type="dxa"/>
          </w:tcPr>
          <w:p w14:paraId="1B5E7452" w14:textId="7446E64E" w:rsidR="00D046FE" w:rsidRDefault="00A10206" w:rsidP="00C509DB">
            <w:pPr>
              <w:ind w:firstLine="0"/>
              <w:jc w:val="center"/>
              <w:rPr>
                <w:lang w:val="vi-VN"/>
              </w:rPr>
            </w:pPr>
            <w:r>
              <w:rPr>
                <w:lang w:val="vi-VN"/>
              </w:rPr>
              <w:t>Cos-data</w:t>
            </w:r>
          </w:p>
        </w:tc>
        <w:tc>
          <w:tcPr>
            <w:tcW w:w="2115" w:type="dxa"/>
          </w:tcPr>
          <w:p w14:paraId="11A12B29" w14:textId="5D9E33A6" w:rsidR="00D046FE" w:rsidRDefault="00C03359" w:rsidP="00C509DB">
            <w:pPr>
              <w:ind w:firstLine="0"/>
              <w:jc w:val="center"/>
              <w:rPr>
                <w:lang w:val="vi-VN"/>
              </w:rPr>
            </w:pPr>
            <w:r>
              <w:rPr>
                <w:lang w:val="vi-VN"/>
              </w:rPr>
              <w:t>0x0000</w:t>
            </w:r>
          </w:p>
        </w:tc>
        <w:tc>
          <w:tcPr>
            <w:tcW w:w="3020" w:type="dxa"/>
          </w:tcPr>
          <w:p w14:paraId="6F016E4D" w14:textId="2956B48A" w:rsidR="00D046FE" w:rsidRDefault="00A16DDD" w:rsidP="00C509DB">
            <w:pPr>
              <w:ind w:firstLine="0"/>
              <w:jc w:val="center"/>
              <w:rPr>
                <w:lang w:val="vi-VN"/>
              </w:rPr>
            </w:pPr>
            <w:r>
              <w:rPr>
                <w:lang w:val="vi-VN"/>
              </w:rPr>
              <w:t xml:space="preserve">Dữ liệu thô kênh </w:t>
            </w:r>
            <w:r w:rsidR="00EE3EFA">
              <w:rPr>
                <w:lang w:val="vi-VN"/>
              </w:rPr>
              <w:t>cosin</w:t>
            </w:r>
          </w:p>
        </w:tc>
      </w:tr>
      <w:tr w:rsidR="00D046FE" w14:paraId="29C977FE" w14:textId="77777777" w:rsidTr="00EE3EFA">
        <w:tc>
          <w:tcPr>
            <w:tcW w:w="1213" w:type="dxa"/>
          </w:tcPr>
          <w:p w14:paraId="7AB4AF50" w14:textId="48160001" w:rsidR="00D046FE" w:rsidRDefault="00A17DD2" w:rsidP="00C509DB">
            <w:pPr>
              <w:ind w:firstLine="0"/>
              <w:jc w:val="center"/>
              <w:rPr>
                <w:lang w:val="vi-VN"/>
              </w:rPr>
            </w:pPr>
            <w:r>
              <w:rPr>
                <w:lang w:val="vi-VN"/>
              </w:rPr>
              <w:lastRenderedPageBreak/>
              <w:t>0x3FFC</w:t>
            </w:r>
          </w:p>
        </w:tc>
        <w:tc>
          <w:tcPr>
            <w:tcW w:w="2080" w:type="dxa"/>
          </w:tcPr>
          <w:p w14:paraId="00B68EB2" w14:textId="73BC57B0" w:rsidR="00D046FE" w:rsidRDefault="00A10206" w:rsidP="00C509DB">
            <w:pPr>
              <w:ind w:firstLine="0"/>
              <w:jc w:val="center"/>
              <w:rPr>
                <w:lang w:val="vi-VN"/>
              </w:rPr>
            </w:pPr>
            <w:r>
              <w:rPr>
                <w:lang w:val="vi-VN"/>
              </w:rPr>
              <w:t>VEL</w:t>
            </w:r>
          </w:p>
        </w:tc>
        <w:tc>
          <w:tcPr>
            <w:tcW w:w="2115" w:type="dxa"/>
          </w:tcPr>
          <w:p w14:paraId="768CF53D" w14:textId="433AC62B" w:rsidR="00D046FE" w:rsidRDefault="00C03359" w:rsidP="00C509DB">
            <w:pPr>
              <w:ind w:firstLine="0"/>
              <w:jc w:val="center"/>
              <w:rPr>
                <w:lang w:val="vi-VN"/>
              </w:rPr>
            </w:pPr>
            <w:r>
              <w:rPr>
                <w:lang w:val="vi-VN"/>
              </w:rPr>
              <w:t>0x0000</w:t>
            </w:r>
          </w:p>
        </w:tc>
        <w:tc>
          <w:tcPr>
            <w:tcW w:w="3020" w:type="dxa"/>
          </w:tcPr>
          <w:p w14:paraId="18A9164E" w14:textId="66A34BAF" w:rsidR="00D046FE" w:rsidRDefault="00EE3EFA" w:rsidP="00C509DB">
            <w:pPr>
              <w:ind w:firstLine="0"/>
              <w:jc w:val="center"/>
              <w:rPr>
                <w:lang w:val="vi-VN"/>
              </w:rPr>
            </w:pPr>
            <w:r>
              <w:rPr>
                <w:lang w:val="vi-VN"/>
              </w:rPr>
              <w:t xml:space="preserve">Vận tốc </w:t>
            </w:r>
          </w:p>
        </w:tc>
      </w:tr>
      <w:tr w:rsidR="00D046FE" w14:paraId="6BE16DD9" w14:textId="77777777" w:rsidTr="00EE3EFA">
        <w:tc>
          <w:tcPr>
            <w:tcW w:w="1213" w:type="dxa"/>
          </w:tcPr>
          <w:p w14:paraId="723D9EDF" w14:textId="75B11221" w:rsidR="00D046FE" w:rsidRDefault="00A17DD2" w:rsidP="00C509DB">
            <w:pPr>
              <w:ind w:firstLine="0"/>
              <w:jc w:val="center"/>
              <w:rPr>
                <w:lang w:val="vi-VN"/>
              </w:rPr>
            </w:pPr>
            <w:r>
              <w:rPr>
                <w:lang w:val="vi-VN"/>
              </w:rPr>
              <w:t>0x3FFD</w:t>
            </w:r>
          </w:p>
        </w:tc>
        <w:tc>
          <w:tcPr>
            <w:tcW w:w="2080" w:type="dxa"/>
          </w:tcPr>
          <w:p w14:paraId="4104C347" w14:textId="601C1307" w:rsidR="00D046FE" w:rsidRDefault="00A10206" w:rsidP="00C509DB">
            <w:pPr>
              <w:ind w:firstLine="0"/>
              <w:jc w:val="center"/>
              <w:rPr>
                <w:lang w:val="vi-VN"/>
              </w:rPr>
            </w:pPr>
            <w:r>
              <w:rPr>
                <w:lang w:val="vi-VN"/>
              </w:rPr>
              <w:t>MAG</w:t>
            </w:r>
          </w:p>
        </w:tc>
        <w:tc>
          <w:tcPr>
            <w:tcW w:w="2115" w:type="dxa"/>
          </w:tcPr>
          <w:p w14:paraId="6EC454C8" w14:textId="19536525" w:rsidR="00D046FE" w:rsidRDefault="00C03359" w:rsidP="00C509DB">
            <w:pPr>
              <w:ind w:firstLine="0"/>
              <w:jc w:val="center"/>
              <w:rPr>
                <w:lang w:val="vi-VN"/>
              </w:rPr>
            </w:pPr>
            <w:r>
              <w:rPr>
                <w:lang w:val="vi-VN"/>
              </w:rPr>
              <w:t>0x0000</w:t>
            </w:r>
          </w:p>
        </w:tc>
        <w:tc>
          <w:tcPr>
            <w:tcW w:w="3020" w:type="dxa"/>
          </w:tcPr>
          <w:p w14:paraId="7CF55C43" w14:textId="7FC180DA" w:rsidR="00D046FE" w:rsidRDefault="00EE3EFA" w:rsidP="00C509DB">
            <w:pPr>
              <w:ind w:firstLine="0"/>
              <w:jc w:val="center"/>
              <w:rPr>
                <w:lang w:val="vi-VN"/>
              </w:rPr>
            </w:pPr>
            <w:r>
              <w:rPr>
                <w:lang w:val="vi-VN"/>
              </w:rPr>
              <w:t>Biên độ CORDIC</w:t>
            </w:r>
          </w:p>
        </w:tc>
      </w:tr>
      <w:tr w:rsidR="00D046FE" w:rsidRPr="00FB441F" w14:paraId="50A4AA1F" w14:textId="77777777" w:rsidTr="00EE3EFA">
        <w:tc>
          <w:tcPr>
            <w:tcW w:w="1213" w:type="dxa"/>
          </w:tcPr>
          <w:p w14:paraId="69359E1C" w14:textId="76FCBD10" w:rsidR="00D046FE" w:rsidRDefault="00A17DD2" w:rsidP="00C509DB">
            <w:pPr>
              <w:ind w:firstLine="0"/>
              <w:jc w:val="center"/>
              <w:rPr>
                <w:lang w:val="vi-VN"/>
              </w:rPr>
            </w:pPr>
            <w:r>
              <w:rPr>
                <w:lang w:val="vi-VN"/>
              </w:rPr>
              <w:t>0x3FFE</w:t>
            </w:r>
          </w:p>
        </w:tc>
        <w:tc>
          <w:tcPr>
            <w:tcW w:w="2080" w:type="dxa"/>
          </w:tcPr>
          <w:p w14:paraId="48FF942E" w14:textId="0EC4964F" w:rsidR="00D046FE" w:rsidRDefault="00A10206" w:rsidP="00C509DB">
            <w:pPr>
              <w:ind w:firstLine="0"/>
              <w:jc w:val="center"/>
              <w:rPr>
                <w:lang w:val="vi-VN"/>
              </w:rPr>
            </w:pPr>
            <w:r>
              <w:rPr>
                <w:lang w:val="vi-VN"/>
              </w:rPr>
              <w:t>ANGLEUNC</w:t>
            </w:r>
          </w:p>
        </w:tc>
        <w:tc>
          <w:tcPr>
            <w:tcW w:w="2115" w:type="dxa"/>
          </w:tcPr>
          <w:p w14:paraId="0FE473CB" w14:textId="1D621726" w:rsidR="00D046FE" w:rsidRDefault="00C03359" w:rsidP="00C509DB">
            <w:pPr>
              <w:ind w:firstLine="0"/>
              <w:jc w:val="center"/>
              <w:rPr>
                <w:lang w:val="vi-VN"/>
              </w:rPr>
            </w:pPr>
            <w:r>
              <w:rPr>
                <w:lang w:val="vi-VN"/>
              </w:rPr>
              <w:t>0x0000</w:t>
            </w:r>
          </w:p>
        </w:tc>
        <w:tc>
          <w:tcPr>
            <w:tcW w:w="3020" w:type="dxa"/>
          </w:tcPr>
          <w:p w14:paraId="4A3AE65F" w14:textId="5CF3CEBA" w:rsidR="00D046FE" w:rsidRDefault="00EE3EFA" w:rsidP="00C509DB">
            <w:pPr>
              <w:ind w:firstLine="0"/>
              <w:jc w:val="center"/>
              <w:rPr>
                <w:lang w:val="vi-VN"/>
              </w:rPr>
            </w:pPr>
            <w:r>
              <w:rPr>
                <w:lang w:val="vi-VN"/>
              </w:rPr>
              <w:t xml:space="preserve">Góc đo được không bù lỗi góc động </w:t>
            </w:r>
          </w:p>
        </w:tc>
      </w:tr>
      <w:tr w:rsidR="00D046FE" w:rsidRPr="00FB441F" w14:paraId="7695652C" w14:textId="77777777" w:rsidTr="00EE3EFA">
        <w:tc>
          <w:tcPr>
            <w:tcW w:w="1213" w:type="dxa"/>
          </w:tcPr>
          <w:p w14:paraId="4468541F" w14:textId="6F8FF2EE" w:rsidR="00D046FE" w:rsidRDefault="00A17DD2" w:rsidP="00C509DB">
            <w:pPr>
              <w:ind w:firstLine="0"/>
              <w:jc w:val="center"/>
              <w:rPr>
                <w:lang w:val="vi-VN"/>
              </w:rPr>
            </w:pPr>
            <w:r>
              <w:rPr>
                <w:lang w:val="vi-VN"/>
              </w:rPr>
              <w:t>0x3FFF</w:t>
            </w:r>
          </w:p>
        </w:tc>
        <w:tc>
          <w:tcPr>
            <w:tcW w:w="2080" w:type="dxa"/>
          </w:tcPr>
          <w:p w14:paraId="717000ED" w14:textId="471BBCC8" w:rsidR="00D046FE" w:rsidRDefault="00A10206" w:rsidP="00C509DB">
            <w:pPr>
              <w:ind w:firstLine="0"/>
              <w:jc w:val="center"/>
              <w:rPr>
                <w:lang w:val="vi-VN"/>
              </w:rPr>
            </w:pPr>
            <w:r>
              <w:rPr>
                <w:lang w:val="vi-VN"/>
              </w:rPr>
              <w:t>ANGLECOM</w:t>
            </w:r>
          </w:p>
        </w:tc>
        <w:tc>
          <w:tcPr>
            <w:tcW w:w="2115" w:type="dxa"/>
          </w:tcPr>
          <w:p w14:paraId="70E071DD" w14:textId="4D1DFB9F" w:rsidR="00D046FE" w:rsidRDefault="00C03359" w:rsidP="00C509DB">
            <w:pPr>
              <w:ind w:firstLine="0"/>
              <w:jc w:val="center"/>
              <w:rPr>
                <w:lang w:val="vi-VN"/>
              </w:rPr>
            </w:pPr>
            <w:r>
              <w:rPr>
                <w:lang w:val="vi-VN"/>
              </w:rPr>
              <w:t>0x0000</w:t>
            </w:r>
          </w:p>
        </w:tc>
        <w:tc>
          <w:tcPr>
            <w:tcW w:w="3020" w:type="dxa"/>
          </w:tcPr>
          <w:p w14:paraId="6D7D2F88" w14:textId="7B79D4FD" w:rsidR="00D046FE" w:rsidRDefault="00EE3EFA" w:rsidP="00C509DB">
            <w:pPr>
              <w:ind w:firstLine="0"/>
              <w:jc w:val="center"/>
              <w:rPr>
                <w:lang w:val="vi-VN"/>
              </w:rPr>
            </w:pPr>
            <w:r>
              <w:rPr>
                <w:lang w:val="vi-VN"/>
              </w:rPr>
              <w:t xml:space="preserve">Góc đo được đã bù lỗi góc động </w:t>
            </w:r>
          </w:p>
        </w:tc>
      </w:tr>
      <w:tr w:rsidR="00D046FE" w:rsidRPr="00FB441F" w14:paraId="0E96EDA3" w14:textId="77777777" w:rsidTr="00EE3EFA">
        <w:tc>
          <w:tcPr>
            <w:tcW w:w="1213" w:type="dxa"/>
          </w:tcPr>
          <w:p w14:paraId="0D06CA46" w14:textId="4F35C2E3" w:rsidR="00D046FE" w:rsidRDefault="00A17DD2" w:rsidP="00C509DB">
            <w:pPr>
              <w:ind w:firstLine="0"/>
              <w:jc w:val="center"/>
              <w:rPr>
                <w:lang w:val="vi-VN"/>
              </w:rPr>
            </w:pPr>
            <w:r>
              <w:rPr>
                <w:lang w:val="vi-VN"/>
              </w:rPr>
              <w:t>0x00D1</w:t>
            </w:r>
          </w:p>
        </w:tc>
        <w:tc>
          <w:tcPr>
            <w:tcW w:w="2080" w:type="dxa"/>
          </w:tcPr>
          <w:p w14:paraId="588AA5F0" w14:textId="65E6F241" w:rsidR="00D046FE" w:rsidRDefault="00A10206" w:rsidP="00C509DB">
            <w:pPr>
              <w:ind w:firstLine="0"/>
              <w:jc w:val="center"/>
              <w:rPr>
                <w:lang w:val="vi-VN"/>
              </w:rPr>
            </w:pPr>
            <w:r>
              <w:rPr>
                <w:lang w:val="vi-VN"/>
              </w:rPr>
              <w:t>ECC_Checksum</w:t>
            </w:r>
          </w:p>
        </w:tc>
        <w:tc>
          <w:tcPr>
            <w:tcW w:w="2115" w:type="dxa"/>
          </w:tcPr>
          <w:p w14:paraId="5A0CBF1A" w14:textId="7C0409AC" w:rsidR="00D046FE" w:rsidRDefault="00C03359" w:rsidP="00C509DB">
            <w:pPr>
              <w:ind w:firstLine="0"/>
              <w:jc w:val="center"/>
              <w:rPr>
                <w:lang w:val="vi-VN"/>
              </w:rPr>
            </w:pPr>
            <w:r>
              <w:rPr>
                <w:lang w:val="vi-VN"/>
              </w:rPr>
              <w:t>0x0000</w:t>
            </w:r>
          </w:p>
        </w:tc>
        <w:tc>
          <w:tcPr>
            <w:tcW w:w="3020" w:type="dxa"/>
          </w:tcPr>
          <w:p w14:paraId="360C3D42" w14:textId="68019B6D" w:rsidR="00D046FE" w:rsidRDefault="00EE3EFA" w:rsidP="00C509DB">
            <w:pPr>
              <w:ind w:firstLine="0"/>
              <w:jc w:val="center"/>
              <w:rPr>
                <w:lang w:val="vi-VN"/>
              </w:rPr>
            </w:pPr>
            <w:r>
              <w:rPr>
                <w:lang w:val="vi-VN"/>
              </w:rPr>
              <w:t xml:space="preserve">Checksum ECC được tính theo cấu hình thực tế của thanh ghi </w:t>
            </w:r>
          </w:p>
        </w:tc>
      </w:tr>
    </w:tbl>
    <w:p w14:paraId="61C39A52" w14:textId="764D48B0" w:rsidR="00FF0430" w:rsidRDefault="00FF0430" w:rsidP="00C509DB">
      <w:pPr>
        <w:pStyle w:val="hinh"/>
        <w:ind w:firstLine="0"/>
        <w:rPr>
          <w:b/>
          <w:bCs/>
        </w:rPr>
      </w:pPr>
      <w:r w:rsidRPr="00FF0430">
        <w:rPr>
          <w:b/>
          <w:bCs/>
        </w:rPr>
        <w:t xml:space="preserve">Khung dữ liệu 16-bit (16-Bit Data Frame) </w:t>
      </w:r>
    </w:p>
    <w:p w14:paraId="63F86A78" w14:textId="4C68063A" w:rsidR="006F6CAE" w:rsidRPr="002A0177" w:rsidRDefault="006F6CAE" w:rsidP="00C509DB">
      <w:pPr>
        <w:rPr>
          <w:lang w:val="vi-VN"/>
        </w:rPr>
      </w:pPr>
      <w:r w:rsidRPr="002A0177">
        <w:rPr>
          <w:lang w:val="vi-VN"/>
        </w:rPr>
        <w:t>Khung dữ liệu gồm 16 bit được AS5047U gửi trả lại qua giao tiếp SPI sau khi nhận được một khung lệnh hợp lệ. Cấu trúc của khung dữ liệu này thường bao gồm:</w:t>
      </w:r>
    </w:p>
    <w:p w14:paraId="4C196B83" w14:textId="77777777" w:rsidR="006F6CAE" w:rsidRPr="006C4597" w:rsidRDefault="006F6CAE" w:rsidP="006C4597">
      <w:pPr>
        <w:pStyle w:val="oancuaDanhsach"/>
        <w:numPr>
          <w:ilvl w:val="0"/>
          <w:numId w:val="80"/>
        </w:numPr>
        <w:rPr>
          <w:lang w:val="vi-VN"/>
        </w:rPr>
      </w:pPr>
      <w:r w:rsidRPr="006C4597">
        <w:rPr>
          <w:lang w:val="vi-VN"/>
        </w:rPr>
        <w:t>14 bit dữ liệu: Chứa thông tin cần truyền, ví dụ như giá trị góc.</w:t>
      </w:r>
    </w:p>
    <w:p w14:paraId="063E6C57" w14:textId="77777777" w:rsidR="006F6CAE" w:rsidRPr="006C4597" w:rsidRDefault="006F6CAE" w:rsidP="006C4597">
      <w:pPr>
        <w:pStyle w:val="oancuaDanhsach"/>
        <w:numPr>
          <w:ilvl w:val="0"/>
          <w:numId w:val="80"/>
        </w:numPr>
        <w:rPr>
          <w:lang w:val="vi-VN"/>
        </w:rPr>
      </w:pPr>
      <w:r w:rsidRPr="006C4597">
        <w:rPr>
          <w:lang w:val="vi-VN"/>
        </w:rPr>
        <w:t>1 bit lỗi (Error flag): Cho biết nếu có lỗi xảy ra trong quá trình truyền hoặc xử lý.</w:t>
      </w:r>
    </w:p>
    <w:p w14:paraId="2232CBE1" w14:textId="4D357E7F" w:rsidR="00FF0430" w:rsidRPr="006C4597" w:rsidRDefault="006F6CAE" w:rsidP="006C4597">
      <w:pPr>
        <w:pStyle w:val="oancuaDanhsach"/>
        <w:numPr>
          <w:ilvl w:val="0"/>
          <w:numId w:val="80"/>
        </w:numPr>
        <w:rPr>
          <w:lang w:val="vi-VN"/>
        </w:rPr>
      </w:pPr>
      <w:r w:rsidRPr="006C4597">
        <w:rPr>
          <w:lang w:val="vi-VN"/>
        </w:rPr>
        <w:t>1 bit kiểm tra chẵn lẻ (Parity bit): Được sử dụng để phát hiện lỗi trong dữ liệu.</w:t>
      </w:r>
    </w:p>
    <w:p w14:paraId="51440735" w14:textId="7F8A2818" w:rsidR="006F6CAE" w:rsidRPr="002C3BE2" w:rsidRDefault="006F6CAE" w:rsidP="00C509DB">
      <w:pPr>
        <w:pStyle w:val="u6"/>
        <w:rPr>
          <w:rFonts w:ascii="Times New Roman" w:hAnsi="Times New Roman" w:cs="Times New Roman"/>
          <w:b/>
          <w:bCs/>
          <w:color w:val="auto"/>
          <w:lang w:val="vi-VN"/>
        </w:rPr>
      </w:pPr>
      <w:r w:rsidRPr="002C3BE2">
        <w:rPr>
          <w:rFonts w:ascii="Times New Roman" w:hAnsi="Times New Roman" w:cs="Times New Roman"/>
          <w:b/>
          <w:bCs/>
          <w:color w:val="auto"/>
          <w:lang w:val="vi-VN"/>
        </w:rPr>
        <w:t>Nguyên lí đo góc</w:t>
      </w:r>
    </w:p>
    <w:p w14:paraId="34C0598E" w14:textId="77777777" w:rsidR="006F6CAE" w:rsidRPr="006F6CAE" w:rsidRDefault="006F6CAE" w:rsidP="00C509DB">
      <w:pPr>
        <w:rPr>
          <w:lang w:val="vi-VN"/>
        </w:rPr>
      </w:pPr>
      <w:r w:rsidRPr="006F6CAE">
        <w:rPr>
          <w:lang w:val="vi-VN"/>
        </w:rPr>
        <w:t xml:space="preserve">AS5147U sử dụng </w:t>
      </w:r>
      <w:r w:rsidRPr="006F6CAE">
        <w:rPr>
          <w:rStyle w:val="Manh"/>
          <w:b w:val="0"/>
          <w:bCs w:val="0"/>
          <w:lang w:val="vi-VN"/>
        </w:rPr>
        <w:t>hiệu ứng Hall từ tính theo trục dọc (Vertical Hall Effect)</w:t>
      </w:r>
      <w:r w:rsidRPr="006F6CAE">
        <w:rPr>
          <w:lang w:val="vi-VN"/>
        </w:rPr>
        <w:t xml:space="preserve"> để đo từ trường phát ra từ một </w:t>
      </w:r>
      <w:r w:rsidRPr="006F6CAE">
        <w:rPr>
          <w:rStyle w:val="Manh"/>
          <w:b w:val="0"/>
          <w:bCs w:val="0"/>
          <w:lang w:val="vi-VN"/>
        </w:rPr>
        <w:t>nam châm vĩnh cửu hình trụ</w:t>
      </w:r>
      <w:r w:rsidRPr="006F6CAE">
        <w:rPr>
          <w:b/>
          <w:bCs/>
          <w:lang w:val="vi-VN"/>
        </w:rPr>
        <w:t xml:space="preserve"> </w:t>
      </w:r>
      <w:r w:rsidRPr="006F6CAE">
        <w:rPr>
          <w:lang w:val="vi-VN"/>
        </w:rPr>
        <w:t>được gắn thẳng hàng với trục quay. Cảm biến chứa mảng các phần tử Hall đặt theo 2 trục X-Y, cho phép cảm nhận thành phần từ trường dọc phát sinh từ nam châm quay.</w:t>
      </w:r>
    </w:p>
    <w:p w14:paraId="52386724" w14:textId="77777777" w:rsidR="006F6CAE" w:rsidRPr="006F6CAE" w:rsidRDefault="006F6CAE" w:rsidP="00C509DB">
      <w:pPr>
        <w:rPr>
          <w:lang w:val="vi-VN"/>
        </w:rPr>
      </w:pPr>
      <w:r w:rsidRPr="006F6CAE">
        <w:rPr>
          <w:lang w:val="vi-VN"/>
        </w:rPr>
        <w:t>Góc quay (</w:t>
      </w:r>
      <w:r w:rsidRPr="001C5049">
        <w:t>θ</w:t>
      </w:r>
      <w:r w:rsidRPr="006F6CAE">
        <w:rPr>
          <w:lang w:val="vi-VN"/>
        </w:rPr>
        <w:t>): Tính bằng công thức</w:t>
      </w:r>
    </w:p>
    <w:p w14:paraId="58D99FA7" w14:textId="77777777" w:rsidR="006F6CAE" w:rsidRDefault="006F6CAE" w:rsidP="00C509DB">
      <w:pPr>
        <w:jc w:val="center"/>
      </w:pPr>
      <w:r w:rsidRPr="0034062A">
        <w:rPr>
          <w:position w:val="-24"/>
        </w:rPr>
        <w:object w:dxaOrig="1540" w:dyaOrig="620" w14:anchorId="7326DB84">
          <v:shape id="_x0000_i1046" type="#_x0000_t75" style="width:78.9pt;height:29.1pt" o:ole="" o:allowoverlap="f">
            <v:imagedata r:id="rId66" o:title=""/>
          </v:shape>
          <o:OLEObject Type="Embed" ProgID="Equation.DSMT4" ShapeID="_x0000_i1046" DrawAspect="Content" ObjectID="_1809273434" r:id="rId67"/>
        </w:object>
      </w:r>
      <w:r>
        <w:t xml:space="preserve">  (4.1)</w:t>
      </w:r>
    </w:p>
    <w:p w14:paraId="2FCE9FC3" w14:textId="77777777" w:rsidR="006F6CAE" w:rsidRDefault="006F6CAE" w:rsidP="00C509DB">
      <w:r w:rsidRPr="00487916">
        <w:t>Trong đó</w:t>
      </w:r>
      <w:r>
        <w:t>:</w:t>
      </w:r>
    </w:p>
    <w:p w14:paraId="24D3CA5E" w14:textId="77777777" w:rsidR="006F6CAE" w:rsidRDefault="006F6CAE" w:rsidP="00CA5881">
      <w:pPr>
        <w:pStyle w:val="oancuaDanhsach"/>
        <w:numPr>
          <w:ilvl w:val="0"/>
          <w:numId w:val="54"/>
        </w:numPr>
      </w:pPr>
      <w:r>
        <w:t>n: Số lượng xung</w:t>
      </w:r>
    </w:p>
    <w:p w14:paraId="6C073969" w14:textId="77777777" w:rsidR="006F6CAE" w:rsidRDefault="006F6CAE" w:rsidP="00CA5881">
      <w:pPr>
        <w:pStyle w:val="oancuaDanhsach"/>
        <w:numPr>
          <w:ilvl w:val="0"/>
          <w:numId w:val="54"/>
        </w:numPr>
      </w:pPr>
      <w:r w:rsidRPr="00487916">
        <w:t>PPR (Pulses Per Revolution) là số lượng xung phát ra cho mỗi vòng quay của trục.</w:t>
      </w:r>
    </w:p>
    <w:p w14:paraId="627267ED" w14:textId="5F2029C6" w:rsidR="006F6CAE" w:rsidRPr="00F12801" w:rsidRDefault="006F6CAE" w:rsidP="00C509DB">
      <w:pPr>
        <w:pStyle w:val="u6"/>
        <w:rPr>
          <w:rFonts w:ascii="Times New Roman" w:hAnsi="Times New Roman" w:cs="Times New Roman"/>
          <w:b/>
          <w:bCs/>
          <w:color w:val="auto"/>
          <w:lang w:val="vi-VN"/>
        </w:rPr>
      </w:pPr>
      <w:r w:rsidRPr="00F12801">
        <w:rPr>
          <w:rFonts w:ascii="Times New Roman" w:hAnsi="Times New Roman" w:cs="Times New Roman"/>
          <w:b/>
          <w:bCs/>
          <w:color w:val="auto"/>
        </w:rPr>
        <w:t>Nguyên</w:t>
      </w:r>
      <w:r w:rsidRPr="00F12801">
        <w:rPr>
          <w:rFonts w:ascii="Times New Roman" w:hAnsi="Times New Roman" w:cs="Times New Roman"/>
          <w:b/>
          <w:bCs/>
          <w:color w:val="auto"/>
          <w:lang w:val="vi-VN"/>
        </w:rPr>
        <w:t xml:space="preserve"> lí đo tốc độ </w:t>
      </w:r>
    </w:p>
    <w:p w14:paraId="78143BA4" w14:textId="77777777" w:rsidR="006F6CAE" w:rsidRPr="006F6CAE" w:rsidRDefault="006F6CAE" w:rsidP="00C509DB">
      <w:pPr>
        <w:rPr>
          <w:lang w:val="vi-VN"/>
        </w:rPr>
      </w:pPr>
      <w:r w:rsidRPr="006F6CAE">
        <w:rPr>
          <w:lang w:val="vi-VN"/>
        </w:rPr>
        <w:t xml:space="preserve">Cảm biến AS5147U </w:t>
      </w:r>
      <w:r w:rsidRPr="006F6CAE">
        <w:rPr>
          <w:rStyle w:val="Manh"/>
          <w:b w:val="0"/>
          <w:bCs w:val="0"/>
          <w:lang w:val="vi-VN"/>
        </w:rPr>
        <w:t>không trực tiếp đo tốc độ góc (angular velocity)</w:t>
      </w:r>
      <w:r w:rsidRPr="006F6CAE">
        <w:rPr>
          <w:lang w:val="vi-VN"/>
        </w:rPr>
        <w:t xml:space="preserve"> mà chỉ cung cấp giá trị </w:t>
      </w:r>
      <w:r w:rsidRPr="006F6CAE">
        <w:rPr>
          <w:rStyle w:val="Manh"/>
          <w:b w:val="0"/>
          <w:bCs w:val="0"/>
          <w:lang w:val="vi-VN"/>
        </w:rPr>
        <w:t>góc tuyệt đối</w:t>
      </w:r>
      <w:r w:rsidRPr="006F6CAE">
        <w:rPr>
          <w:lang w:val="vi-VN"/>
        </w:rPr>
        <w:t xml:space="preserve"> tại mỗi thời điểm. Để tính tốc độ quay, hệ thống phải </w:t>
      </w:r>
      <w:r w:rsidRPr="006F6CAE">
        <w:rPr>
          <w:rStyle w:val="Manh"/>
          <w:b w:val="0"/>
          <w:bCs w:val="0"/>
          <w:lang w:val="vi-VN"/>
        </w:rPr>
        <w:t>tính toán vi sai góc giữa hai lần đọc gần nhau</w:t>
      </w:r>
      <w:r w:rsidRPr="006F6CAE">
        <w:rPr>
          <w:lang w:val="vi-VN"/>
        </w:rPr>
        <w:t xml:space="preserve"> và chia cho khoảng thời gian đo:</w:t>
      </w:r>
    </w:p>
    <w:p w14:paraId="3B40FA50" w14:textId="77777777" w:rsidR="006F6CAE" w:rsidRPr="006F6CAE" w:rsidRDefault="006F6CAE" w:rsidP="00C509DB">
      <w:pPr>
        <w:rPr>
          <w:lang w:val="vi-VN"/>
        </w:rPr>
      </w:pPr>
      <w:r w:rsidRPr="006F6CAE">
        <w:rPr>
          <w:lang w:val="vi-VN"/>
        </w:rPr>
        <w:t>Tốc độ góc (</w:t>
      </w:r>
      <w:r>
        <w:t>ω</w:t>
      </w:r>
      <w:r w:rsidRPr="006F6CAE">
        <w:rPr>
          <w:lang w:val="vi-VN"/>
        </w:rPr>
        <w:t>): Được tính bằng công thức:</w:t>
      </w:r>
    </w:p>
    <w:p w14:paraId="46CFB317" w14:textId="77777777" w:rsidR="006F6CAE" w:rsidRDefault="006F6CAE" w:rsidP="00C509DB">
      <w:pPr>
        <w:jc w:val="center"/>
      </w:pPr>
      <w:r w:rsidRPr="00367BCE">
        <w:rPr>
          <w:position w:val="-24"/>
        </w:rPr>
        <w:object w:dxaOrig="1420" w:dyaOrig="620" w14:anchorId="42AF63BD">
          <v:shape id="_x0000_i1047" type="#_x0000_t75" style="width:1in;height:29.1pt" o:ole="" o:allowoverlap="f">
            <v:imagedata r:id="rId68" o:title=""/>
          </v:shape>
          <o:OLEObject Type="Embed" ProgID="Equation.DSMT4" ShapeID="_x0000_i1047" DrawAspect="Content" ObjectID="_1809273435" r:id="rId69"/>
        </w:object>
      </w:r>
    </w:p>
    <w:p w14:paraId="29166601" w14:textId="77777777" w:rsidR="006F6CAE" w:rsidRDefault="006F6CAE" w:rsidP="00C509DB">
      <w:r>
        <w:t xml:space="preserve">hoặc tính theo </w:t>
      </w:r>
      <w:r w:rsidRPr="006F6CAE">
        <w:rPr>
          <w:rStyle w:val="Manh"/>
          <w:b w:val="0"/>
          <w:bCs w:val="0"/>
        </w:rPr>
        <w:t>radian</w:t>
      </w:r>
      <w:r>
        <w:t xml:space="preserve"> nếu cần thiết:  </w:t>
      </w:r>
    </w:p>
    <w:p w14:paraId="5B53F660" w14:textId="77777777" w:rsidR="006F6CAE" w:rsidRDefault="006F6CAE" w:rsidP="00C509DB">
      <w:pPr>
        <w:jc w:val="center"/>
      </w:pPr>
      <w:r w:rsidRPr="00367BCE">
        <w:rPr>
          <w:position w:val="-24"/>
        </w:rPr>
        <w:object w:dxaOrig="1320" w:dyaOrig="620" w14:anchorId="5D921722">
          <v:shape id="_x0000_i1048" type="#_x0000_t75" style="width:65.1pt;height:29.1pt" o:ole="" o:allowoverlap="f">
            <v:imagedata r:id="rId70" o:title=""/>
          </v:shape>
          <o:OLEObject Type="Embed" ProgID="Equation.DSMT4" ShapeID="_x0000_i1048" DrawAspect="Content" ObjectID="_1809273436" r:id="rId71"/>
        </w:object>
      </w:r>
    </w:p>
    <w:p w14:paraId="3F1F9BB0" w14:textId="3E4B14E2" w:rsidR="006F6CAE" w:rsidRDefault="006F6CAE" w:rsidP="00CA5881">
      <w:pPr>
        <w:pStyle w:val="oancuaDanhsach"/>
        <w:numPr>
          <w:ilvl w:val="0"/>
          <w:numId w:val="55"/>
        </w:numPr>
        <w:jc w:val="left"/>
      </w:pPr>
      <w:r w:rsidRPr="00367BCE">
        <w:rPr>
          <w:position w:val="-6"/>
        </w:rPr>
        <w:object w:dxaOrig="380" w:dyaOrig="279" w14:anchorId="488E6C83">
          <v:shape id="_x0000_i1049" type="#_x0000_t75" style="width:21.45pt;height:14.55pt" o:ole="" o:allowoverlap="f">
            <v:imagedata r:id="rId72" o:title=""/>
          </v:shape>
          <o:OLEObject Type="Embed" ProgID="Equation.DSMT4" ShapeID="_x0000_i1049" DrawAspect="Content" ObjectID="_1809273437" r:id="rId73"/>
        </w:object>
      </w:r>
      <w:r>
        <w:t>: hiệu số góc giữa hai lần đo liên tiếp</w:t>
      </w:r>
    </w:p>
    <w:p w14:paraId="3AA48E79" w14:textId="57DCDEA9" w:rsidR="006F6CAE" w:rsidRDefault="006F6CAE" w:rsidP="00CA5881">
      <w:pPr>
        <w:pStyle w:val="oancuaDanhsach"/>
        <w:numPr>
          <w:ilvl w:val="0"/>
          <w:numId w:val="55"/>
        </w:numPr>
        <w:jc w:val="left"/>
      </w:pPr>
      <w:r w:rsidRPr="00367BCE">
        <w:rPr>
          <w:position w:val="-6"/>
        </w:rPr>
        <w:object w:dxaOrig="300" w:dyaOrig="279" w14:anchorId="1AE5AC6B">
          <v:shape id="_x0000_i1050" type="#_x0000_t75" style="width:14.55pt;height:14.55pt" o:ole="" o:allowoverlap="f">
            <v:imagedata r:id="rId74" o:title=""/>
          </v:shape>
          <o:OLEObject Type="Embed" ProgID="Equation.DSMT4" ShapeID="_x0000_i1050" DrawAspect="Content" ObjectID="_1809273438" r:id="rId75"/>
        </w:object>
      </w:r>
      <w:r>
        <w:t>: Thời gian đo</w:t>
      </w:r>
    </w:p>
    <w:p w14:paraId="55FA8223" w14:textId="77777777" w:rsidR="006F6CAE" w:rsidRDefault="006F6CAE" w:rsidP="00C509DB">
      <w:r>
        <w:t>Số lượng xung nhận được là tổng số xung trong một khoảng thời gian đo.</w:t>
      </w:r>
    </w:p>
    <w:p w14:paraId="065F4BD0" w14:textId="77777777" w:rsidR="006F6CAE" w:rsidRDefault="006F6CAE" w:rsidP="00C509DB">
      <w:r>
        <w:t>Thời gian đo có thể là một giây hoặc một khoảng thời gian ngắn hơn tuỳ vào yêu cầu đo tốc độ.</w:t>
      </w:r>
    </w:p>
    <w:p w14:paraId="533B270F" w14:textId="274EE9CD" w:rsidR="006F6CAE" w:rsidRDefault="006F6CAE" w:rsidP="00C509DB">
      <w:pPr>
        <w:rPr>
          <w:lang w:val="vi-VN"/>
        </w:rPr>
      </w:pPr>
      <w:r w:rsidRPr="0066112F">
        <w:t>Tốc độ góc tính được từ encoder sẽ cho phép xác định được tốc độ quay của động cơ hoặc hệ thống cơ khí mà encoder đang giám sát.</w:t>
      </w:r>
    </w:p>
    <w:p w14:paraId="676A8B8B" w14:textId="398F0919" w:rsidR="006F6CAE" w:rsidRPr="00700000" w:rsidRDefault="006F6CAE" w:rsidP="00C509DB">
      <w:pPr>
        <w:pStyle w:val="u6"/>
        <w:rPr>
          <w:rFonts w:ascii="Times New Roman" w:hAnsi="Times New Roman" w:cs="Times New Roman"/>
          <w:b/>
          <w:bCs/>
          <w:color w:val="auto"/>
          <w:lang w:val="vi-VN"/>
        </w:rPr>
      </w:pPr>
      <w:r w:rsidRPr="00700000">
        <w:rPr>
          <w:rFonts w:ascii="Times New Roman" w:hAnsi="Times New Roman" w:cs="Times New Roman"/>
          <w:b/>
          <w:bCs/>
          <w:color w:val="auto"/>
          <w:lang w:val="vi-VN"/>
        </w:rPr>
        <w:t xml:space="preserve"> Sơ đồ kết nối </w:t>
      </w:r>
    </w:p>
    <w:p w14:paraId="5E665D39" w14:textId="18134394" w:rsidR="006F6CAE" w:rsidRDefault="006F6CAE" w:rsidP="00C509DB">
      <w:pPr>
        <w:jc w:val="center"/>
        <w:rPr>
          <w:lang w:val="vi-VN"/>
        </w:rPr>
      </w:pPr>
      <w:r w:rsidRPr="002D1457">
        <w:rPr>
          <w:noProof/>
        </w:rPr>
        <w:drawing>
          <wp:inline distT="0" distB="0" distL="0" distR="0" wp14:anchorId="36143F83" wp14:editId="5D203104">
            <wp:extent cx="3579778" cy="2908570"/>
            <wp:effectExtent l="0" t="0" r="1905" b="6350"/>
            <wp:docPr id="2" name="Picture 2" descr="A diagram of a power suppl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power supply&#10;&#10;Description automatically generated"/>
                    <pic:cNvPicPr/>
                  </pic:nvPicPr>
                  <pic:blipFill>
                    <a:blip r:embed="rId76">
                      <a:extLst>
                        <a:ext uri="{28A0092B-C50C-407E-A947-70E740481C1C}">
                          <a14:useLocalDpi xmlns:a14="http://schemas.microsoft.com/office/drawing/2010/main" val="0"/>
                        </a:ext>
                      </a:extLst>
                    </a:blip>
                    <a:stretch>
                      <a:fillRect/>
                    </a:stretch>
                  </pic:blipFill>
                  <pic:spPr>
                    <a:xfrm>
                      <a:off x="0" y="0"/>
                      <a:ext cx="3698087" cy="3004696"/>
                    </a:xfrm>
                    <a:prstGeom prst="rect">
                      <a:avLst/>
                    </a:prstGeom>
                  </pic:spPr>
                </pic:pic>
              </a:graphicData>
            </a:graphic>
          </wp:inline>
        </w:drawing>
      </w:r>
    </w:p>
    <w:p w14:paraId="2C3D44D2" w14:textId="2467FB8F" w:rsidR="006F6CAE" w:rsidRDefault="006F6CAE" w:rsidP="00C509DB">
      <w:pPr>
        <w:pStyle w:val="Chuthich"/>
        <w:spacing w:line="312" w:lineRule="auto"/>
        <w:jc w:val="center"/>
      </w:pPr>
      <w:bookmarkStart w:id="89" w:name="_Toc197959691"/>
      <w:r>
        <w:t xml:space="preserve">Hình </w:t>
      </w:r>
      <w:r w:rsidR="00895D1F">
        <w:t>2</w:t>
      </w:r>
      <w:r w:rsidR="00895D1F">
        <w:rPr>
          <w:lang w:val="vi-VN"/>
        </w:rPr>
        <w:t>.8</w:t>
      </w:r>
      <w:r>
        <w:t>. Sơ đồ kết nối AS5147U</w:t>
      </w:r>
      <w:bookmarkEnd w:id="89"/>
    </w:p>
    <w:p w14:paraId="3D72EAC8" w14:textId="22D4C57F" w:rsidR="006F6CAE" w:rsidRDefault="006F6CAE" w:rsidP="00C509DB">
      <w:pPr>
        <w:pStyle w:val="u4"/>
        <w:spacing w:line="312" w:lineRule="auto"/>
        <w:rPr>
          <w:lang w:val="vi-VN"/>
        </w:rPr>
      </w:pPr>
      <w:r>
        <w:rPr>
          <w:lang w:val="vi-VN"/>
        </w:rPr>
        <w:t xml:space="preserve"> </w:t>
      </w:r>
      <w:bookmarkStart w:id="90" w:name="_Toc197959956"/>
      <w:r>
        <w:rPr>
          <w:lang w:val="vi-VN"/>
        </w:rPr>
        <w:t>Động cơ gimbal BLDC</w:t>
      </w:r>
      <w:bookmarkEnd w:id="90"/>
      <w:r>
        <w:rPr>
          <w:lang w:val="vi-VN"/>
        </w:rPr>
        <w:t xml:space="preserve"> </w:t>
      </w:r>
    </w:p>
    <w:p w14:paraId="79418400" w14:textId="77777777" w:rsidR="006F6CAE" w:rsidRDefault="006F6CAE" w:rsidP="00C509DB">
      <w:pPr>
        <w:rPr>
          <w:lang w:val="vi-VN"/>
        </w:rPr>
      </w:pPr>
      <w:r w:rsidRPr="006F6CAE">
        <w:rPr>
          <w:lang w:val="vi-VN"/>
        </w:rPr>
        <w:t>Động cơ sử dụng trong đề tài là loại động cơ không chổi than ba pha (BLDC) chuyên dụng cho hệ thống ổn định gimbal, có tên gọi THREE PHASE BRUSHLESS GIMBAL STA BLDC Motor, với các đặc điểm nổi bật phù hợp cho điều khiển chính xác theo phương pháp FOC.</w:t>
      </w:r>
    </w:p>
    <w:p w14:paraId="55A2150B" w14:textId="0ABC9771" w:rsidR="00E0150D" w:rsidRDefault="00E0150D" w:rsidP="00E0150D">
      <w:pPr>
        <w:jc w:val="center"/>
        <w:rPr>
          <w:lang w:val="vi-VN"/>
        </w:rPr>
      </w:pPr>
      <w:r>
        <w:rPr>
          <w:noProof/>
        </w:rPr>
        <w:lastRenderedPageBreak/>
        <w:drawing>
          <wp:inline distT="0" distB="0" distL="0" distR="0" wp14:anchorId="591BA119" wp14:editId="14002044">
            <wp:extent cx="2240280" cy="2240280"/>
            <wp:effectExtent l="0" t="0" r="7620" b="7620"/>
            <wp:docPr id="5" name="Picture 5" descr="A green motor with orange wi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een motor with orange wire&#10;&#10;Description automatically generated"/>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40280" cy="2240280"/>
                    </a:xfrm>
                    <a:prstGeom prst="rect">
                      <a:avLst/>
                    </a:prstGeom>
                    <a:noFill/>
                  </pic:spPr>
                </pic:pic>
              </a:graphicData>
            </a:graphic>
          </wp:inline>
        </w:drawing>
      </w:r>
    </w:p>
    <w:p w14:paraId="2D6776C0" w14:textId="7ACEF8D5" w:rsidR="00D351F7" w:rsidRPr="006F6CAE" w:rsidRDefault="00D351F7" w:rsidP="00D351F7">
      <w:pPr>
        <w:pStyle w:val="Chuthich"/>
        <w:jc w:val="center"/>
        <w:rPr>
          <w:lang w:val="vi-VN"/>
        </w:rPr>
      </w:pPr>
      <w:r>
        <w:rPr>
          <w:lang w:val="vi-VN"/>
        </w:rPr>
        <w:t>Hình 2.9. Động cơ BLDC</w:t>
      </w:r>
    </w:p>
    <w:p w14:paraId="1562CF68" w14:textId="3D8BF060" w:rsidR="006F6CAE" w:rsidRDefault="006F6CAE" w:rsidP="00C509DB">
      <w:pPr>
        <w:pStyle w:val="Bang"/>
        <w:jc w:val="center"/>
      </w:pPr>
      <w:r>
        <w:t>Bảng thông số kĩ thuật của động cơ BLDC</w:t>
      </w:r>
    </w:p>
    <w:tbl>
      <w:tblPr>
        <w:tblStyle w:val="LiBang"/>
        <w:tblW w:w="0" w:type="auto"/>
        <w:jc w:val="center"/>
        <w:tblLook w:val="04A0" w:firstRow="1" w:lastRow="0" w:firstColumn="1" w:lastColumn="0" w:noHBand="0" w:noVBand="1"/>
      </w:tblPr>
      <w:tblGrid>
        <w:gridCol w:w="4036"/>
        <w:gridCol w:w="1610"/>
      </w:tblGrid>
      <w:tr w:rsidR="006F6CAE" w:rsidRPr="00A92843" w14:paraId="5309A1CC" w14:textId="77777777" w:rsidTr="003068AE">
        <w:trPr>
          <w:jc w:val="center"/>
        </w:trPr>
        <w:tc>
          <w:tcPr>
            <w:tcW w:w="4036" w:type="dxa"/>
            <w:shd w:val="clear" w:color="auto" w:fill="AEAAAA" w:themeFill="background2" w:themeFillShade="BF"/>
          </w:tcPr>
          <w:p w14:paraId="13911431" w14:textId="0FF2780D" w:rsidR="006F6CAE" w:rsidRPr="006F6CAE" w:rsidRDefault="006F6CAE" w:rsidP="00C509DB">
            <w:pPr>
              <w:spacing w:line="312" w:lineRule="auto"/>
              <w:ind w:firstLine="0"/>
              <w:jc w:val="center"/>
              <w:rPr>
                <w:b/>
                <w:bCs/>
              </w:rPr>
            </w:pPr>
            <w:r w:rsidRPr="006F6CAE">
              <w:rPr>
                <w:b/>
                <w:bCs/>
              </w:rPr>
              <w:t>Thông số</w:t>
            </w:r>
          </w:p>
        </w:tc>
        <w:tc>
          <w:tcPr>
            <w:tcW w:w="1610" w:type="dxa"/>
            <w:shd w:val="clear" w:color="auto" w:fill="AEAAAA" w:themeFill="background2" w:themeFillShade="BF"/>
          </w:tcPr>
          <w:p w14:paraId="3FC065AE" w14:textId="63F442FE" w:rsidR="006F6CAE" w:rsidRPr="006F6CAE" w:rsidRDefault="006F6CAE" w:rsidP="00C509DB">
            <w:pPr>
              <w:spacing w:line="312" w:lineRule="auto"/>
              <w:ind w:firstLine="0"/>
              <w:jc w:val="center"/>
              <w:rPr>
                <w:b/>
                <w:bCs/>
              </w:rPr>
            </w:pPr>
            <w:r w:rsidRPr="006F6CAE">
              <w:rPr>
                <w:b/>
                <w:bCs/>
              </w:rPr>
              <w:t>Giá trị</w:t>
            </w:r>
          </w:p>
        </w:tc>
      </w:tr>
      <w:tr w:rsidR="006F6CAE" w:rsidRPr="00A92843" w14:paraId="7E7623FD" w14:textId="77777777" w:rsidTr="006F6CAE">
        <w:trPr>
          <w:jc w:val="center"/>
        </w:trPr>
        <w:tc>
          <w:tcPr>
            <w:tcW w:w="4036" w:type="dxa"/>
          </w:tcPr>
          <w:p w14:paraId="3390E3EE" w14:textId="2CBAF3ED" w:rsidR="006F6CAE" w:rsidRPr="00A92843" w:rsidRDefault="006F6CAE" w:rsidP="00C509DB">
            <w:pPr>
              <w:spacing w:line="312" w:lineRule="auto"/>
              <w:ind w:firstLine="0"/>
              <w:jc w:val="center"/>
            </w:pPr>
            <w:r w:rsidRPr="00A92843">
              <w:t>Điện áp định mức ​</w:t>
            </w:r>
          </w:p>
        </w:tc>
        <w:tc>
          <w:tcPr>
            <w:tcW w:w="1610" w:type="dxa"/>
          </w:tcPr>
          <w:p w14:paraId="5884EC9D" w14:textId="5F3F38B0" w:rsidR="006F6CAE" w:rsidRPr="00A92843" w:rsidRDefault="006F6CAE" w:rsidP="00C509DB">
            <w:pPr>
              <w:spacing w:line="312" w:lineRule="auto"/>
              <w:ind w:firstLine="0"/>
              <w:jc w:val="center"/>
            </w:pPr>
            <w:r w:rsidRPr="00A92843">
              <w:t>7.4 V</w:t>
            </w:r>
          </w:p>
        </w:tc>
      </w:tr>
      <w:tr w:rsidR="006F6CAE" w:rsidRPr="00A92843" w14:paraId="1AFF6F1C" w14:textId="77777777" w:rsidTr="006F6CAE">
        <w:trPr>
          <w:jc w:val="center"/>
        </w:trPr>
        <w:tc>
          <w:tcPr>
            <w:tcW w:w="4036" w:type="dxa"/>
          </w:tcPr>
          <w:p w14:paraId="154FA2C4" w14:textId="1B2C82EC" w:rsidR="006F6CAE" w:rsidRPr="00A92843" w:rsidRDefault="006F6CAE" w:rsidP="00C509DB">
            <w:pPr>
              <w:spacing w:line="312" w:lineRule="auto"/>
              <w:ind w:firstLine="0"/>
              <w:jc w:val="center"/>
            </w:pPr>
            <w:r w:rsidRPr="00A92843">
              <w:t>Tốc độ không tải ​</w:t>
            </w:r>
          </w:p>
        </w:tc>
        <w:tc>
          <w:tcPr>
            <w:tcW w:w="1610" w:type="dxa"/>
          </w:tcPr>
          <w:p w14:paraId="2B23E470" w14:textId="59E3AE5C" w:rsidR="006F6CAE" w:rsidRPr="00A92843" w:rsidRDefault="006F6CAE" w:rsidP="00C509DB">
            <w:pPr>
              <w:spacing w:line="312" w:lineRule="auto"/>
              <w:ind w:firstLine="0"/>
              <w:jc w:val="center"/>
            </w:pPr>
            <w:r w:rsidRPr="00A92843">
              <w:t>2500 rpm</w:t>
            </w:r>
          </w:p>
        </w:tc>
      </w:tr>
      <w:tr w:rsidR="006F6CAE" w:rsidRPr="00A92843" w14:paraId="3086002A" w14:textId="77777777" w:rsidTr="006F6CAE">
        <w:trPr>
          <w:jc w:val="center"/>
        </w:trPr>
        <w:tc>
          <w:tcPr>
            <w:tcW w:w="4036" w:type="dxa"/>
          </w:tcPr>
          <w:p w14:paraId="54565784" w14:textId="15A75794" w:rsidR="006F6CAE" w:rsidRPr="00A92843" w:rsidRDefault="006F6CAE" w:rsidP="00C509DB">
            <w:pPr>
              <w:spacing w:line="312" w:lineRule="auto"/>
              <w:ind w:firstLine="0"/>
              <w:jc w:val="center"/>
            </w:pPr>
            <w:r w:rsidRPr="00A92843">
              <w:t>Dòng không tải</w:t>
            </w:r>
          </w:p>
        </w:tc>
        <w:tc>
          <w:tcPr>
            <w:tcW w:w="1610" w:type="dxa"/>
          </w:tcPr>
          <w:p w14:paraId="0F6854B3" w14:textId="0EA4ED45" w:rsidR="006F6CAE" w:rsidRPr="00A92843" w:rsidRDefault="006F6CAE" w:rsidP="00C509DB">
            <w:pPr>
              <w:spacing w:line="312" w:lineRule="auto"/>
              <w:ind w:firstLine="0"/>
              <w:jc w:val="center"/>
            </w:pPr>
            <w:r w:rsidRPr="00A92843">
              <w:t>120 mA</w:t>
            </w:r>
          </w:p>
        </w:tc>
      </w:tr>
      <w:tr w:rsidR="006F6CAE" w:rsidRPr="00A92843" w14:paraId="6E2FFC23" w14:textId="77777777" w:rsidTr="006F6CAE">
        <w:trPr>
          <w:jc w:val="center"/>
        </w:trPr>
        <w:tc>
          <w:tcPr>
            <w:tcW w:w="4036" w:type="dxa"/>
          </w:tcPr>
          <w:p w14:paraId="1FC11A62" w14:textId="4FD772F3" w:rsidR="006F6CAE" w:rsidRPr="00A92843" w:rsidRDefault="006F6CAE" w:rsidP="00C509DB">
            <w:pPr>
              <w:spacing w:line="312" w:lineRule="auto"/>
              <w:ind w:firstLine="0"/>
              <w:jc w:val="center"/>
            </w:pPr>
            <w:r w:rsidRPr="00A92843">
              <w:t>Tốc độ định mức ​</w:t>
            </w:r>
          </w:p>
        </w:tc>
        <w:tc>
          <w:tcPr>
            <w:tcW w:w="1610" w:type="dxa"/>
          </w:tcPr>
          <w:p w14:paraId="4E1DF43F" w14:textId="682F2E7B" w:rsidR="006F6CAE" w:rsidRPr="00A92843" w:rsidRDefault="006F6CAE" w:rsidP="00C509DB">
            <w:pPr>
              <w:spacing w:line="312" w:lineRule="auto"/>
              <w:ind w:firstLine="0"/>
              <w:jc w:val="center"/>
            </w:pPr>
            <w:r w:rsidRPr="00A92843">
              <w:t>1934 rpm</w:t>
            </w:r>
          </w:p>
        </w:tc>
      </w:tr>
      <w:tr w:rsidR="006F6CAE" w:rsidRPr="00A92843" w14:paraId="394B2966" w14:textId="77777777" w:rsidTr="006F6CAE">
        <w:trPr>
          <w:jc w:val="center"/>
        </w:trPr>
        <w:tc>
          <w:tcPr>
            <w:tcW w:w="4036" w:type="dxa"/>
          </w:tcPr>
          <w:p w14:paraId="41E8B018" w14:textId="1761B83C" w:rsidR="006F6CAE" w:rsidRPr="00A92843" w:rsidRDefault="006F6CAE" w:rsidP="00C509DB">
            <w:pPr>
              <w:spacing w:line="312" w:lineRule="auto"/>
              <w:ind w:firstLine="0"/>
              <w:jc w:val="center"/>
            </w:pPr>
            <w:r w:rsidRPr="00A92843">
              <w:t>Mô-men xoắn định mức ​</w:t>
            </w:r>
          </w:p>
        </w:tc>
        <w:tc>
          <w:tcPr>
            <w:tcW w:w="1610" w:type="dxa"/>
          </w:tcPr>
          <w:p w14:paraId="16B8596B" w14:textId="176E9B5F" w:rsidR="006F6CAE" w:rsidRPr="00A92843" w:rsidRDefault="006F6CAE" w:rsidP="00C509DB">
            <w:pPr>
              <w:spacing w:line="312" w:lineRule="auto"/>
              <w:ind w:firstLine="0"/>
              <w:jc w:val="center"/>
            </w:pPr>
            <w:r w:rsidRPr="00A92843">
              <w:t>7.47 mN·m</w:t>
            </w:r>
          </w:p>
        </w:tc>
      </w:tr>
      <w:tr w:rsidR="006F6CAE" w:rsidRPr="00A92843" w14:paraId="353DAB6D" w14:textId="77777777" w:rsidTr="006F6CAE">
        <w:trPr>
          <w:jc w:val="center"/>
        </w:trPr>
        <w:tc>
          <w:tcPr>
            <w:tcW w:w="4036" w:type="dxa"/>
          </w:tcPr>
          <w:p w14:paraId="13800B7E" w14:textId="1AE5951D" w:rsidR="006F6CAE" w:rsidRPr="00A92843" w:rsidRDefault="006F6CAE" w:rsidP="00C509DB">
            <w:pPr>
              <w:spacing w:line="312" w:lineRule="auto"/>
              <w:ind w:firstLine="0"/>
              <w:jc w:val="center"/>
            </w:pPr>
            <w:r w:rsidRPr="00A92843">
              <w:t>Dòng định mức</w:t>
            </w:r>
          </w:p>
        </w:tc>
        <w:tc>
          <w:tcPr>
            <w:tcW w:w="1610" w:type="dxa"/>
          </w:tcPr>
          <w:p w14:paraId="3245A7A8" w14:textId="75170A49" w:rsidR="006F6CAE" w:rsidRPr="00A92843" w:rsidRDefault="006F6CAE" w:rsidP="00C509DB">
            <w:pPr>
              <w:spacing w:line="312" w:lineRule="auto"/>
              <w:ind w:firstLine="0"/>
              <w:jc w:val="center"/>
            </w:pPr>
            <w:r w:rsidRPr="00A92843">
              <w:t>0.410 A</w:t>
            </w:r>
          </w:p>
        </w:tc>
      </w:tr>
      <w:tr w:rsidR="006F6CAE" w:rsidRPr="00A92843" w14:paraId="0681FB86" w14:textId="77777777" w:rsidTr="006F6CAE">
        <w:trPr>
          <w:jc w:val="center"/>
        </w:trPr>
        <w:tc>
          <w:tcPr>
            <w:tcW w:w="4036" w:type="dxa"/>
          </w:tcPr>
          <w:p w14:paraId="19E654CF" w14:textId="74963FAA" w:rsidR="006F6CAE" w:rsidRPr="00A92843" w:rsidRDefault="006F6CAE" w:rsidP="00C509DB">
            <w:pPr>
              <w:spacing w:line="312" w:lineRule="auto"/>
              <w:ind w:firstLine="0"/>
              <w:jc w:val="center"/>
            </w:pPr>
            <w:r w:rsidRPr="00A92843">
              <w:t>Công suất định mức ​</w:t>
            </w:r>
          </w:p>
        </w:tc>
        <w:tc>
          <w:tcPr>
            <w:tcW w:w="1610" w:type="dxa"/>
          </w:tcPr>
          <w:p w14:paraId="3450455E" w14:textId="094B406A" w:rsidR="006F6CAE" w:rsidRPr="00A92843" w:rsidRDefault="006F6CAE" w:rsidP="00C509DB">
            <w:pPr>
              <w:spacing w:line="312" w:lineRule="auto"/>
              <w:ind w:firstLine="0"/>
              <w:jc w:val="center"/>
            </w:pPr>
            <w:r w:rsidRPr="00A92843">
              <w:t>1.51 W</w:t>
            </w:r>
          </w:p>
        </w:tc>
      </w:tr>
      <w:tr w:rsidR="006F6CAE" w:rsidRPr="00A92843" w14:paraId="434109BD" w14:textId="77777777" w:rsidTr="006F6CAE">
        <w:trPr>
          <w:jc w:val="center"/>
        </w:trPr>
        <w:tc>
          <w:tcPr>
            <w:tcW w:w="4036" w:type="dxa"/>
          </w:tcPr>
          <w:p w14:paraId="439AE506" w14:textId="43155D8F" w:rsidR="006F6CAE" w:rsidRPr="00A92843" w:rsidRDefault="006F6CAE" w:rsidP="00C509DB">
            <w:pPr>
              <w:spacing w:line="312" w:lineRule="auto"/>
              <w:ind w:firstLine="0"/>
              <w:jc w:val="center"/>
            </w:pPr>
            <w:r w:rsidRPr="00A92843">
              <w:t>Mô-men xoắn khi đứng yên ​</w:t>
            </w:r>
          </w:p>
        </w:tc>
        <w:tc>
          <w:tcPr>
            <w:tcW w:w="1610" w:type="dxa"/>
          </w:tcPr>
          <w:p w14:paraId="2850EA80" w14:textId="26F2DF20" w:rsidR="006F6CAE" w:rsidRPr="00A92843" w:rsidRDefault="006F6CAE" w:rsidP="00C509DB">
            <w:pPr>
              <w:spacing w:line="312" w:lineRule="auto"/>
              <w:ind w:firstLine="0"/>
              <w:jc w:val="center"/>
            </w:pPr>
            <w:r w:rsidRPr="00A92843">
              <w:t>33.0 mN·m</w:t>
            </w:r>
          </w:p>
        </w:tc>
      </w:tr>
      <w:tr w:rsidR="006F6CAE" w:rsidRPr="00A92843" w14:paraId="75D8E5AD" w14:textId="77777777" w:rsidTr="006F6CAE">
        <w:trPr>
          <w:jc w:val="center"/>
        </w:trPr>
        <w:tc>
          <w:tcPr>
            <w:tcW w:w="4036" w:type="dxa"/>
          </w:tcPr>
          <w:p w14:paraId="311F7E50" w14:textId="25B31A15" w:rsidR="006F6CAE" w:rsidRPr="00A92843" w:rsidRDefault="006F6CAE" w:rsidP="00C509DB">
            <w:pPr>
              <w:spacing w:line="312" w:lineRule="auto"/>
              <w:ind w:firstLine="0"/>
              <w:jc w:val="center"/>
            </w:pPr>
            <w:r w:rsidRPr="00A92843">
              <w:t>Dòng khi đứng yên ​</w:t>
            </w:r>
          </w:p>
        </w:tc>
        <w:tc>
          <w:tcPr>
            <w:tcW w:w="1610" w:type="dxa"/>
          </w:tcPr>
          <w:p w14:paraId="203D970F" w14:textId="4E66A671" w:rsidR="006F6CAE" w:rsidRPr="00A92843" w:rsidRDefault="006F6CAE" w:rsidP="00C509DB">
            <w:pPr>
              <w:spacing w:line="312" w:lineRule="auto"/>
              <w:ind w:firstLine="0"/>
              <w:jc w:val="center"/>
            </w:pPr>
            <w:r w:rsidRPr="00A92843">
              <w:t>1.4 A</w:t>
            </w:r>
          </w:p>
        </w:tc>
      </w:tr>
      <w:tr w:rsidR="006F6CAE" w:rsidRPr="00A92843" w14:paraId="70239960" w14:textId="77777777" w:rsidTr="006F6CAE">
        <w:trPr>
          <w:jc w:val="center"/>
        </w:trPr>
        <w:tc>
          <w:tcPr>
            <w:tcW w:w="4036" w:type="dxa"/>
          </w:tcPr>
          <w:p w14:paraId="1CF005C7" w14:textId="62FC5704" w:rsidR="006F6CAE" w:rsidRPr="00A92843" w:rsidRDefault="006F6CAE" w:rsidP="00C509DB">
            <w:pPr>
              <w:spacing w:line="312" w:lineRule="auto"/>
              <w:ind w:firstLine="0"/>
              <w:jc w:val="center"/>
            </w:pPr>
            <w:r w:rsidRPr="00A92843">
              <w:t>Công suất đầu ra tối đa (lý thuyết) ​</w:t>
            </w:r>
          </w:p>
        </w:tc>
        <w:tc>
          <w:tcPr>
            <w:tcW w:w="1610" w:type="dxa"/>
          </w:tcPr>
          <w:p w14:paraId="3F1A545F" w14:textId="530C1265" w:rsidR="006F6CAE" w:rsidRPr="00A92843" w:rsidRDefault="006F6CAE" w:rsidP="00C509DB">
            <w:pPr>
              <w:spacing w:line="312" w:lineRule="auto"/>
              <w:ind w:firstLine="0"/>
              <w:jc w:val="center"/>
            </w:pPr>
            <w:r w:rsidRPr="00A92843">
              <w:t>2.2 W</w:t>
            </w:r>
          </w:p>
        </w:tc>
      </w:tr>
      <w:tr w:rsidR="006F6CAE" w:rsidRPr="00A92843" w14:paraId="1CC65C98" w14:textId="77777777" w:rsidTr="006F6CAE">
        <w:trPr>
          <w:jc w:val="center"/>
        </w:trPr>
        <w:tc>
          <w:tcPr>
            <w:tcW w:w="4036" w:type="dxa"/>
          </w:tcPr>
          <w:p w14:paraId="20BFE20D" w14:textId="05A327EC" w:rsidR="006F6CAE" w:rsidRPr="00A92843" w:rsidRDefault="006F6CAE" w:rsidP="00C509DB">
            <w:pPr>
              <w:spacing w:line="312" w:lineRule="auto"/>
              <w:ind w:firstLine="0"/>
              <w:jc w:val="center"/>
            </w:pPr>
            <w:r w:rsidRPr="00A92843">
              <w:t>Hiệu suất tối đa</w:t>
            </w:r>
          </w:p>
        </w:tc>
        <w:tc>
          <w:tcPr>
            <w:tcW w:w="1610" w:type="dxa"/>
          </w:tcPr>
          <w:p w14:paraId="7C4FCF08" w14:textId="112A8243" w:rsidR="006F6CAE" w:rsidRPr="00A92843" w:rsidRDefault="006F6CAE" w:rsidP="00C509DB">
            <w:pPr>
              <w:spacing w:line="312" w:lineRule="auto"/>
              <w:ind w:firstLine="0"/>
              <w:jc w:val="center"/>
            </w:pPr>
            <w:r w:rsidRPr="00A92843">
              <w:t>49.9 %</w:t>
            </w:r>
          </w:p>
        </w:tc>
      </w:tr>
    </w:tbl>
    <w:p w14:paraId="4357A277" w14:textId="7B6B94A3" w:rsidR="006F6CAE" w:rsidRPr="00B87621" w:rsidRDefault="006F6CAE" w:rsidP="00C509DB">
      <w:pPr>
        <w:pStyle w:val="Bang"/>
        <w:jc w:val="center"/>
      </w:pPr>
      <w:r w:rsidRPr="00B87621">
        <w:t>Bảng đặc tính cơ điện của động cơ BLDC</w:t>
      </w:r>
    </w:p>
    <w:tbl>
      <w:tblPr>
        <w:tblStyle w:val="LiBang"/>
        <w:tblW w:w="0" w:type="auto"/>
        <w:tblInd w:w="2342" w:type="dxa"/>
        <w:tblLook w:val="04A0" w:firstRow="1" w:lastRow="0" w:firstColumn="1" w:lastColumn="0" w:noHBand="0" w:noVBand="1"/>
      </w:tblPr>
      <w:tblGrid>
        <w:gridCol w:w="3019"/>
        <w:gridCol w:w="2036"/>
      </w:tblGrid>
      <w:tr w:rsidR="006F6CAE" w:rsidRPr="006F6CAE" w14:paraId="1499DB03" w14:textId="77777777" w:rsidTr="003068AE">
        <w:tc>
          <w:tcPr>
            <w:tcW w:w="3019" w:type="dxa"/>
            <w:shd w:val="clear" w:color="auto" w:fill="AEAAAA" w:themeFill="background2" w:themeFillShade="BF"/>
          </w:tcPr>
          <w:p w14:paraId="072013ED" w14:textId="7D9A2EE9" w:rsidR="006F6CAE" w:rsidRPr="006F6CAE" w:rsidRDefault="006F6CAE" w:rsidP="00C509DB">
            <w:pPr>
              <w:spacing w:line="312" w:lineRule="auto"/>
              <w:ind w:firstLine="0"/>
              <w:jc w:val="center"/>
              <w:rPr>
                <w:b/>
                <w:bCs/>
              </w:rPr>
            </w:pPr>
            <w:r w:rsidRPr="006F6CAE">
              <w:rPr>
                <w:b/>
                <w:bCs/>
              </w:rPr>
              <w:t>Thông số</w:t>
            </w:r>
          </w:p>
        </w:tc>
        <w:tc>
          <w:tcPr>
            <w:tcW w:w="2036" w:type="dxa"/>
            <w:shd w:val="clear" w:color="auto" w:fill="AEAAAA" w:themeFill="background2" w:themeFillShade="BF"/>
          </w:tcPr>
          <w:p w14:paraId="74A90E63" w14:textId="1F06A86B" w:rsidR="006F6CAE" w:rsidRPr="006F6CAE" w:rsidRDefault="006F6CAE" w:rsidP="00C509DB">
            <w:pPr>
              <w:spacing w:line="312" w:lineRule="auto"/>
              <w:ind w:firstLine="0"/>
              <w:jc w:val="center"/>
              <w:rPr>
                <w:b/>
                <w:bCs/>
              </w:rPr>
            </w:pPr>
            <w:r w:rsidRPr="006F6CAE">
              <w:rPr>
                <w:b/>
                <w:bCs/>
              </w:rPr>
              <w:t>Giá trị</w:t>
            </w:r>
          </w:p>
        </w:tc>
      </w:tr>
      <w:tr w:rsidR="006F6CAE" w:rsidRPr="005C0DEF" w14:paraId="126A85F1" w14:textId="77777777" w:rsidTr="006F6CAE">
        <w:tc>
          <w:tcPr>
            <w:tcW w:w="3019" w:type="dxa"/>
          </w:tcPr>
          <w:p w14:paraId="6D73BD0E" w14:textId="5D77C971" w:rsidR="006F6CAE" w:rsidRPr="005C0DEF" w:rsidRDefault="006F6CAE" w:rsidP="00C509DB">
            <w:pPr>
              <w:spacing w:line="312" w:lineRule="auto"/>
              <w:ind w:firstLine="0"/>
              <w:jc w:val="center"/>
            </w:pPr>
            <w:r w:rsidRPr="005C0DEF">
              <w:t>Điện trở pha-pha</w:t>
            </w:r>
          </w:p>
        </w:tc>
        <w:tc>
          <w:tcPr>
            <w:tcW w:w="2036" w:type="dxa"/>
          </w:tcPr>
          <w:p w14:paraId="0C28C06B" w14:textId="5777D335" w:rsidR="006F6CAE" w:rsidRPr="005C0DEF" w:rsidRDefault="006F6CAE" w:rsidP="00C509DB">
            <w:pPr>
              <w:spacing w:line="312" w:lineRule="auto"/>
              <w:ind w:firstLine="0"/>
              <w:jc w:val="center"/>
            </w:pPr>
            <w:r w:rsidRPr="005C0DEF">
              <w:t>5.29 Ω</w:t>
            </w:r>
          </w:p>
        </w:tc>
      </w:tr>
      <w:tr w:rsidR="006F6CAE" w:rsidRPr="005C0DEF" w14:paraId="32EA4B4B" w14:textId="77777777" w:rsidTr="006F6CAE">
        <w:tc>
          <w:tcPr>
            <w:tcW w:w="3019" w:type="dxa"/>
          </w:tcPr>
          <w:p w14:paraId="1BA12374" w14:textId="2AEE8C52" w:rsidR="006F6CAE" w:rsidRPr="005C0DEF" w:rsidRDefault="006F6CAE" w:rsidP="00C509DB">
            <w:pPr>
              <w:spacing w:line="312" w:lineRule="auto"/>
              <w:ind w:firstLine="0"/>
              <w:jc w:val="center"/>
            </w:pPr>
            <w:r w:rsidRPr="005C0DEF">
              <w:t>Cảm kháng pha-pha</w:t>
            </w:r>
          </w:p>
        </w:tc>
        <w:tc>
          <w:tcPr>
            <w:tcW w:w="2036" w:type="dxa"/>
          </w:tcPr>
          <w:p w14:paraId="0FD9D5C3" w14:textId="1C89E721" w:rsidR="006F6CAE" w:rsidRPr="005C0DEF" w:rsidRDefault="006F6CAE" w:rsidP="00C509DB">
            <w:pPr>
              <w:spacing w:line="312" w:lineRule="auto"/>
              <w:ind w:firstLine="0"/>
              <w:jc w:val="center"/>
            </w:pPr>
            <w:r w:rsidRPr="005C0DEF">
              <w:t>1.69 mH</w:t>
            </w:r>
          </w:p>
        </w:tc>
      </w:tr>
      <w:tr w:rsidR="006F6CAE" w:rsidRPr="005C0DEF" w14:paraId="0DDE90B6" w14:textId="77777777" w:rsidTr="006F6CAE">
        <w:tc>
          <w:tcPr>
            <w:tcW w:w="3019" w:type="dxa"/>
          </w:tcPr>
          <w:p w14:paraId="61575196" w14:textId="71749F72" w:rsidR="006F6CAE" w:rsidRPr="006F6CAE" w:rsidRDefault="006F6CAE" w:rsidP="00C509DB">
            <w:pPr>
              <w:spacing w:line="312" w:lineRule="auto"/>
              <w:ind w:firstLine="0"/>
              <w:jc w:val="center"/>
              <w:rPr>
                <w:lang w:val="sv-SE"/>
              </w:rPr>
            </w:pPr>
            <w:r w:rsidRPr="006F6CAE">
              <w:rPr>
                <w:lang w:val="sv-SE"/>
              </w:rPr>
              <w:t>Hằng số mô-men xoắn ​</w:t>
            </w:r>
          </w:p>
        </w:tc>
        <w:tc>
          <w:tcPr>
            <w:tcW w:w="2036" w:type="dxa"/>
          </w:tcPr>
          <w:p w14:paraId="6DE1E36C" w14:textId="2215DD0A" w:rsidR="006F6CAE" w:rsidRPr="005C0DEF" w:rsidRDefault="006F6CAE" w:rsidP="00C509DB">
            <w:pPr>
              <w:spacing w:line="312" w:lineRule="auto"/>
              <w:ind w:firstLine="0"/>
              <w:jc w:val="center"/>
            </w:pPr>
            <w:r w:rsidRPr="005C0DEF">
              <w:t>25.78 mN·m/A</w:t>
            </w:r>
          </w:p>
        </w:tc>
      </w:tr>
      <w:tr w:rsidR="006F6CAE" w:rsidRPr="005C0DEF" w14:paraId="2DB18AE1" w14:textId="77777777" w:rsidTr="006F6CAE">
        <w:tc>
          <w:tcPr>
            <w:tcW w:w="3019" w:type="dxa"/>
          </w:tcPr>
          <w:p w14:paraId="2E624DF1" w14:textId="3BCD8F97" w:rsidR="006F6CAE" w:rsidRPr="005C0DEF" w:rsidRDefault="006F6CAE" w:rsidP="00C509DB">
            <w:pPr>
              <w:spacing w:line="312" w:lineRule="auto"/>
              <w:ind w:firstLine="0"/>
              <w:jc w:val="center"/>
            </w:pPr>
            <w:r w:rsidRPr="005C0DEF">
              <w:lastRenderedPageBreak/>
              <w:t>Hằng số vận tốc ​</w:t>
            </w:r>
          </w:p>
        </w:tc>
        <w:tc>
          <w:tcPr>
            <w:tcW w:w="2036" w:type="dxa"/>
          </w:tcPr>
          <w:p w14:paraId="0C54D665" w14:textId="580A6E38" w:rsidR="006F6CAE" w:rsidRPr="005C0DEF" w:rsidRDefault="006F6CAE" w:rsidP="00C509DB">
            <w:pPr>
              <w:spacing w:line="312" w:lineRule="auto"/>
              <w:ind w:firstLine="0"/>
              <w:jc w:val="center"/>
            </w:pPr>
            <w:r w:rsidRPr="005C0DEF">
              <w:t>370 rpm/V</w:t>
            </w:r>
          </w:p>
        </w:tc>
      </w:tr>
      <w:tr w:rsidR="006F6CAE" w:rsidRPr="005C0DEF" w14:paraId="00E0DF4D" w14:textId="77777777" w:rsidTr="006F6CAE">
        <w:tc>
          <w:tcPr>
            <w:tcW w:w="3019" w:type="dxa"/>
          </w:tcPr>
          <w:p w14:paraId="0F299755" w14:textId="2333366F" w:rsidR="006F6CAE" w:rsidRPr="005C0DEF" w:rsidRDefault="006F6CAE" w:rsidP="00C509DB">
            <w:pPr>
              <w:spacing w:line="312" w:lineRule="auto"/>
              <w:ind w:firstLine="0"/>
              <w:jc w:val="center"/>
            </w:pPr>
            <w:r w:rsidRPr="005C0DEF">
              <w:t>Độ dốc tốc độ/mô-men</w:t>
            </w:r>
          </w:p>
        </w:tc>
        <w:tc>
          <w:tcPr>
            <w:tcW w:w="2036" w:type="dxa"/>
          </w:tcPr>
          <w:p w14:paraId="499F5731" w14:textId="7EBBFCDD" w:rsidR="006F6CAE" w:rsidRPr="005C0DEF" w:rsidRDefault="006F6CAE" w:rsidP="00C509DB">
            <w:pPr>
              <w:spacing w:line="312" w:lineRule="auto"/>
              <w:ind w:firstLine="0"/>
              <w:jc w:val="center"/>
            </w:pPr>
            <w:r w:rsidRPr="005C0DEF">
              <w:t>75.9 rpm/mN·m</w:t>
            </w:r>
          </w:p>
        </w:tc>
      </w:tr>
      <w:tr w:rsidR="006F6CAE" w:rsidRPr="005C0DEF" w14:paraId="0AD768C2" w14:textId="77777777" w:rsidTr="006F6CAE">
        <w:tc>
          <w:tcPr>
            <w:tcW w:w="3019" w:type="dxa"/>
          </w:tcPr>
          <w:p w14:paraId="4DE3410C" w14:textId="0CE0A180" w:rsidR="006F6CAE" w:rsidRPr="005C0DEF" w:rsidRDefault="006F6CAE" w:rsidP="00C509DB">
            <w:pPr>
              <w:spacing w:line="312" w:lineRule="auto"/>
              <w:ind w:firstLine="0"/>
              <w:jc w:val="center"/>
            </w:pPr>
            <w:r w:rsidRPr="005C0DEF">
              <w:t>Hằng số thời gian cơ học ​</w:t>
            </w:r>
          </w:p>
        </w:tc>
        <w:tc>
          <w:tcPr>
            <w:tcW w:w="2036" w:type="dxa"/>
          </w:tcPr>
          <w:p w14:paraId="22434C6B" w14:textId="20A05EAE" w:rsidR="006F6CAE" w:rsidRPr="005C0DEF" w:rsidRDefault="006F6CAE" w:rsidP="00C509DB">
            <w:pPr>
              <w:spacing w:line="312" w:lineRule="auto"/>
              <w:ind w:firstLine="0"/>
              <w:jc w:val="center"/>
            </w:pPr>
            <w:r w:rsidRPr="005C0DEF">
              <w:t>26.24 ms</w:t>
            </w:r>
          </w:p>
        </w:tc>
      </w:tr>
      <w:tr w:rsidR="006F6CAE" w:rsidRPr="005C0DEF" w14:paraId="190B19BF" w14:textId="77777777" w:rsidTr="006F6CAE">
        <w:tc>
          <w:tcPr>
            <w:tcW w:w="3019" w:type="dxa"/>
          </w:tcPr>
          <w:p w14:paraId="04DAA3AF" w14:textId="435CEF02" w:rsidR="006F6CAE" w:rsidRPr="005C0DEF" w:rsidRDefault="006F6CAE" w:rsidP="00C509DB">
            <w:pPr>
              <w:spacing w:line="312" w:lineRule="auto"/>
              <w:ind w:firstLine="0"/>
              <w:jc w:val="center"/>
            </w:pPr>
            <w:r w:rsidRPr="005C0DEF">
              <w:t>Quán tính rotor</w:t>
            </w:r>
          </w:p>
        </w:tc>
        <w:tc>
          <w:tcPr>
            <w:tcW w:w="2036" w:type="dxa"/>
          </w:tcPr>
          <w:p w14:paraId="52C635CF" w14:textId="5F4A0999" w:rsidR="006F6CAE" w:rsidRPr="005C0DEF" w:rsidRDefault="006F6CAE" w:rsidP="00C509DB">
            <w:pPr>
              <w:spacing w:line="312" w:lineRule="auto"/>
              <w:ind w:firstLine="0"/>
              <w:jc w:val="center"/>
            </w:pPr>
            <w:r w:rsidRPr="005C0DEF">
              <w:t>33.0 g·cm²</w:t>
            </w:r>
          </w:p>
        </w:tc>
      </w:tr>
    </w:tbl>
    <w:p w14:paraId="46C99A2B" w14:textId="43B94149" w:rsidR="006F6CAE" w:rsidRPr="00C70A7B" w:rsidRDefault="00BD4B0E" w:rsidP="00C509DB">
      <w:pPr>
        <w:pStyle w:val="u6"/>
        <w:rPr>
          <w:rFonts w:ascii="Times New Roman" w:hAnsi="Times New Roman" w:cs="Times New Roman"/>
          <w:b/>
          <w:bCs/>
          <w:color w:val="auto"/>
          <w:lang w:val="vi-VN"/>
        </w:rPr>
      </w:pPr>
      <w:r w:rsidRPr="00C70A7B">
        <w:rPr>
          <w:rFonts w:ascii="Times New Roman" w:hAnsi="Times New Roman" w:cs="Times New Roman"/>
          <w:b/>
          <w:bCs/>
          <w:color w:val="auto"/>
        </w:rPr>
        <w:t>Nguyên</w:t>
      </w:r>
      <w:r w:rsidRPr="00C70A7B">
        <w:rPr>
          <w:rFonts w:ascii="Times New Roman" w:hAnsi="Times New Roman" w:cs="Times New Roman"/>
          <w:b/>
          <w:bCs/>
          <w:color w:val="auto"/>
          <w:lang w:val="vi-VN"/>
        </w:rPr>
        <w:t xml:space="preserve"> lí hoạt động </w:t>
      </w:r>
    </w:p>
    <w:p w14:paraId="6566E2DD" w14:textId="77777777" w:rsidR="00BD4B0E" w:rsidRDefault="00BD4B0E" w:rsidP="00C509DB">
      <w:r w:rsidRPr="00BD4B0E">
        <w:rPr>
          <w:lang w:val="vi-VN"/>
        </w:rPr>
        <w:t xml:space="preserve">Động cơ BLDC gimbal là loại động cơ điện điều khiển theo tín hiệu xoay chiều ba pha, không sử dụng chổi than mà dùng cảm biến từ tính (trong đề tài sử dụng AS5147U) để xác định vị trí rotor. </w:t>
      </w:r>
      <w:r>
        <w:t>Trong quá trình vận hành:</w:t>
      </w:r>
    </w:p>
    <w:p w14:paraId="371A25C2" w14:textId="77777777" w:rsidR="00BD4B0E" w:rsidRDefault="00BD4B0E" w:rsidP="00CA5881">
      <w:pPr>
        <w:pStyle w:val="oancuaDanhsach"/>
        <w:numPr>
          <w:ilvl w:val="0"/>
          <w:numId w:val="56"/>
        </w:numPr>
      </w:pPr>
      <w:r>
        <w:t>Rotor gắn nam châm vĩnh cửu quay quanh trục.</w:t>
      </w:r>
    </w:p>
    <w:p w14:paraId="0127456B" w14:textId="77777777" w:rsidR="00BD4B0E" w:rsidRDefault="00BD4B0E" w:rsidP="00CA5881">
      <w:pPr>
        <w:pStyle w:val="oancuaDanhsach"/>
        <w:numPr>
          <w:ilvl w:val="0"/>
          <w:numId w:val="56"/>
        </w:numPr>
      </w:pPr>
      <w:r>
        <w:t>Stator chứa các cuộn dây ba pha được điều khiển bằng sóng điện áp sin (hoặc trapezoid).</w:t>
      </w:r>
    </w:p>
    <w:p w14:paraId="6C797717" w14:textId="1C287792" w:rsidR="00BD4B0E" w:rsidRPr="00BD4B0E" w:rsidRDefault="00BD4B0E" w:rsidP="00CA5881">
      <w:pPr>
        <w:pStyle w:val="oancuaDanhsach"/>
        <w:numPr>
          <w:ilvl w:val="0"/>
          <w:numId w:val="56"/>
        </w:numPr>
      </w:pPr>
      <w:r>
        <w:t>Việc thay đổi pha dòng điện được điều chỉnh theo vị trí rotor (dò từ encoder) nhằm tạo lực điện từ quay liên tục.</w:t>
      </w:r>
    </w:p>
    <w:p w14:paraId="60CC8425" w14:textId="2659F18F" w:rsidR="00BD4B0E" w:rsidRPr="00C70A7B" w:rsidRDefault="00BD4B0E" w:rsidP="00C509DB">
      <w:pPr>
        <w:pStyle w:val="u6"/>
        <w:rPr>
          <w:rFonts w:ascii="Times New Roman" w:hAnsi="Times New Roman" w:cs="Times New Roman"/>
          <w:b/>
          <w:bCs/>
          <w:lang w:val="vi-VN"/>
        </w:rPr>
      </w:pPr>
      <w:r w:rsidRPr="00C70A7B">
        <w:rPr>
          <w:rFonts w:ascii="Times New Roman" w:hAnsi="Times New Roman" w:cs="Times New Roman"/>
          <w:b/>
          <w:bCs/>
          <w:color w:val="auto"/>
        </w:rPr>
        <w:t>Ưu</w:t>
      </w:r>
      <w:r w:rsidRPr="00C70A7B">
        <w:rPr>
          <w:rFonts w:ascii="Times New Roman" w:hAnsi="Times New Roman" w:cs="Times New Roman"/>
          <w:b/>
          <w:bCs/>
          <w:color w:val="auto"/>
          <w:lang w:val="vi-VN"/>
        </w:rPr>
        <w:t xml:space="preserve"> điểm của động cơ gimbal BLDC</w:t>
      </w:r>
    </w:p>
    <w:p w14:paraId="56FAE7F0" w14:textId="77777777" w:rsidR="00BD4B0E" w:rsidRPr="00BD4B0E" w:rsidRDefault="00BD4B0E" w:rsidP="00C509DB">
      <w:pPr>
        <w:rPr>
          <w:lang w:val="vi-VN"/>
        </w:rPr>
      </w:pPr>
      <w:r w:rsidRPr="00BD4B0E">
        <w:rPr>
          <w:lang w:val="vi-VN"/>
        </w:rPr>
        <w:t>Độ mượt và chính xác cao: nhờ vào mô-men quay nhỏ, độ rung thấp – phù hợp với các ứng dụng như gimbal camera, tay máy robot, v.v.</w:t>
      </w:r>
    </w:p>
    <w:p w14:paraId="72A0D7F9" w14:textId="77777777" w:rsidR="00BD4B0E" w:rsidRDefault="00BD4B0E" w:rsidP="00C509DB">
      <w:r>
        <w:t>Hiệu suất cao: do không có ma sát chổi than.</w:t>
      </w:r>
    </w:p>
    <w:p w14:paraId="1F8A59FB" w14:textId="77777777" w:rsidR="00BD4B0E" w:rsidRDefault="00BD4B0E" w:rsidP="00C509DB">
      <w:r>
        <w:t>Thích hợp với điều khiển FOC: khả năng phản ứng nhanh với thuật toán điều khiển véc-tơ.</w:t>
      </w:r>
    </w:p>
    <w:p w14:paraId="5F1EA1C7" w14:textId="3548497C" w:rsidR="00BD4B0E" w:rsidRPr="00BD4B0E" w:rsidRDefault="00BD4B0E" w:rsidP="00C509DB">
      <w:pPr>
        <w:rPr>
          <w:lang w:val="vi-VN"/>
        </w:rPr>
      </w:pPr>
      <w:r>
        <w:t>Kích thước nhỏ gọn, dễ tích hợp trong các hệ thống nhúng và cơ điện tử.</w:t>
      </w:r>
    </w:p>
    <w:p w14:paraId="4CB07530" w14:textId="0588A62D" w:rsidR="00EE4C50" w:rsidRDefault="00EE4C50" w:rsidP="00C509DB">
      <w:pPr>
        <w:pStyle w:val="u2"/>
        <w:spacing w:line="312" w:lineRule="auto"/>
        <w:rPr>
          <w:lang w:val="vi-VN"/>
        </w:rPr>
      </w:pPr>
      <w:bookmarkStart w:id="91" w:name="_Toc198474642"/>
      <w:r w:rsidRPr="00EE4C50">
        <w:rPr>
          <w:lang w:val="vi-VN"/>
        </w:rPr>
        <w:t>Sơ</w:t>
      </w:r>
      <w:r>
        <w:rPr>
          <w:lang w:val="vi-VN"/>
        </w:rPr>
        <w:t xml:space="preserve"> đồ khối nguyên lí hoạt động</w:t>
      </w:r>
      <w:bookmarkEnd w:id="91"/>
      <w:r>
        <w:rPr>
          <w:lang w:val="vi-VN"/>
        </w:rPr>
        <w:t xml:space="preserve"> </w:t>
      </w:r>
    </w:p>
    <w:p w14:paraId="6A19E4F7" w14:textId="1EE8EF58" w:rsidR="00EE4C50" w:rsidRDefault="00EE4C50" w:rsidP="00C509DB">
      <w:pPr>
        <w:pStyle w:val="u3"/>
        <w:spacing w:line="312" w:lineRule="auto"/>
        <w:rPr>
          <w:lang w:val="vi-VN"/>
        </w:rPr>
      </w:pPr>
      <w:bookmarkStart w:id="92" w:name="_Toc198474643"/>
      <w:r>
        <w:rPr>
          <w:lang w:val="vi-VN"/>
        </w:rPr>
        <w:t>Giới thiệu tổng quan</w:t>
      </w:r>
      <w:bookmarkEnd w:id="92"/>
      <w:r>
        <w:rPr>
          <w:lang w:val="vi-VN"/>
        </w:rPr>
        <w:t xml:space="preserve"> </w:t>
      </w:r>
    </w:p>
    <w:p w14:paraId="5B70EF5C" w14:textId="52A616F5" w:rsidR="00EE4C50" w:rsidRDefault="00EE4C50" w:rsidP="00C509DB">
      <w:pPr>
        <w:rPr>
          <w:lang w:val="vi-VN"/>
        </w:rPr>
      </w:pPr>
      <w:r>
        <w:rPr>
          <w:lang w:val="vi-VN"/>
        </w:rPr>
        <w:t xml:space="preserve">Hệ thống điều khiển động cơ BLDC sử dụng phương pháp điều khiển hướng từ thông FOC kết hợp truyền thông CANopen cho phép điều khiển và giám sát động cơ từ xa một các hiệu quả và chính xác. Hệ thống bao gồm các thành phần chính như vi điều khiển STM32, driver điều khiển động cơ, cảm biến dòng và cảm biến rotor, tất cả được đồng bộ thông qua thuật toán FOC. Ngoài ra, giao tiếp CANopen giúp kết nối hệ thống với máy tính trung tâm để gửi lệnh và nhận dữ liệu phản hồi theo thời gian thực. </w:t>
      </w:r>
    </w:p>
    <w:p w14:paraId="4724E442" w14:textId="236DB020" w:rsidR="00EE4C50" w:rsidRDefault="00B65A66" w:rsidP="00C509DB">
      <w:pPr>
        <w:pStyle w:val="u3"/>
        <w:spacing w:line="312" w:lineRule="auto"/>
        <w:rPr>
          <w:lang w:val="vi-VN"/>
        </w:rPr>
      </w:pPr>
      <w:bookmarkStart w:id="93" w:name="_Toc198474644"/>
      <w:r>
        <w:rPr>
          <w:lang w:val="vi-VN"/>
        </w:rPr>
        <w:lastRenderedPageBreak/>
        <w:t>Sơ đồ khối nguyên lí hoạt động</w:t>
      </w:r>
      <w:bookmarkEnd w:id="93"/>
      <w:r>
        <w:rPr>
          <w:lang w:val="vi-VN"/>
        </w:rPr>
        <w:t xml:space="preserve"> </w:t>
      </w:r>
    </w:p>
    <w:p w14:paraId="271575F2" w14:textId="0691A4FB" w:rsidR="00B65A66" w:rsidRDefault="00B65A66" w:rsidP="00C509DB">
      <w:pPr>
        <w:rPr>
          <w:lang w:val="vi-VN"/>
        </w:rPr>
      </w:pPr>
      <w:r>
        <w:rPr>
          <w:lang w:val="vi-VN"/>
        </w:rPr>
        <w:t xml:space="preserve">Nguyên lí hoạt động của hệ thống được mình họa trong Hình . dưới đây. Sơ đồ này thể hiện cách các khối chức năng chính phối hợp với nhau trong quá trình điều khiển và giám sát động cơ. </w:t>
      </w:r>
    </w:p>
    <w:p w14:paraId="7F2DF3E4" w14:textId="4FABECEE" w:rsidR="00B65A66" w:rsidRDefault="00C70A7B" w:rsidP="00C509DB">
      <w:pPr>
        <w:ind w:firstLine="0"/>
        <w:rPr>
          <w:lang w:val="vi-VN"/>
        </w:rPr>
      </w:pPr>
      <w:r>
        <w:object w:dxaOrig="19261" w:dyaOrig="10245" w14:anchorId="21B271B3">
          <v:shape id="_x0000_i1051" type="#_x0000_t75" style="width:598.2pt;height:316.35pt" o:ole="">
            <v:imagedata r:id="rId78" o:title=""/>
          </v:shape>
          <o:OLEObject Type="Embed" ProgID="Visio.Drawing.15" ShapeID="_x0000_i1051" DrawAspect="Content" ObjectID="_1809273439" r:id="rId79"/>
        </w:object>
      </w:r>
    </w:p>
    <w:p w14:paraId="446D3215" w14:textId="41AEEB13" w:rsidR="009E4EB2" w:rsidRPr="008B65F8" w:rsidRDefault="00EC4418" w:rsidP="00C509DB">
      <w:pPr>
        <w:pStyle w:val="Chuthich"/>
        <w:spacing w:line="312" w:lineRule="auto"/>
        <w:jc w:val="center"/>
        <w:rPr>
          <w:lang w:val="vi-VN"/>
        </w:rPr>
      </w:pPr>
      <w:bookmarkStart w:id="94" w:name="_Toc197959692"/>
      <w:r w:rsidRPr="008B65F8">
        <w:rPr>
          <w:lang w:val="vi-VN"/>
        </w:rPr>
        <w:t xml:space="preserve">Hình </w:t>
      </w:r>
      <w:r w:rsidR="00895D1F">
        <w:rPr>
          <w:lang w:val="vi-VN"/>
        </w:rPr>
        <w:t>2</w:t>
      </w:r>
      <w:r w:rsidRPr="008B65F8">
        <w:rPr>
          <w:lang w:val="vi-VN"/>
        </w:rPr>
        <w:t>.</w:t>
      </w:r>
      <w:r w:rsidR="00D351F7">
        <w:rPr>
          <w:lang w:val="vi-VN"/>
        </w:rPr>
        <w:t>10</w:t>
      </w:r>
      <w:r w:rsidR="00895D1F">
        <w:rPr>
          <w:lang w:val="vi-VN"/>
        </w:rPr>
        <w:t>.</w:t>
      </w:r>
      <w:r w:rsidRPr="008B65F8">
        <w:rPr>
          <w:lang w:val="vi-VN"/>
        </w:rPr>
        <w:t xml:space="preserve"> Sơ đồ khối </w:t>
      </w:r>
      <w:r w:rsidR="006115EF" w:rsidRPr="008B65F8">
        <w:rPr>
          <w:lang w:val="vi-VN"/>
        </w:rPr>
        <w:t>nguyên lý hoạt động của hệ thống</w:t>
      </w:r>
      <w:bookmarkEnd w:id="94"/>
    </w:p>
    <w:p w14:paraId="72EB478B" w14:textId="3FD3A81B" w:rsidR="00EE4C50" w:rsidRDefault="00B65A66" w:rsidP="00C509DB">
      <w:pPr>
        <w:pStyle w:val="u3"/>
        <w:spacing w:line="312" w:lineRule="auto"/>
        <w:rPr>
          <w:lang w:val="vi-VN"/>
        </w:rPr>
      </w:pPr>
      <w:bookmarkStart w:id="95" w:name="_Toc198474645"/>
      <w:r>
        <w:rPr>
          <w:lang w:val="vi-VN"/>
        </w:rPr>
        <w:t>Mô tả chi tiết nguyên lí hoạt động</w:t>
      </w:r>
      <w:bookmarkEnd w:id="95"/>
    </w:p>
    <w:p w14:paraId="28A66030" w14:textId="0098EA45" w:rsidR="00B65A66" w:rsidRDefault="00B65A66" w:rsidP="00C509DB">
      <w:pPr>
        <w:rPr>
          <w:lang w:val="vi-VN"/>
        </w:rPr>
      </w:pPr>
      <w:r>
        <w:rPr>
          <w:lang w:val="vi-VN"/>
        </w:rPr>
        <w:t>Hệ thống bao gồm các khối chức năng chính như sau:</w:t>
      </w:r>
    </w:p>
    <w:p w14:paraId="4EA33B21" w14:textId="68DBC7E8" w:rsidR="00B65A66" w:rsidRPr="00360F89" w:rsidRDefault="00B65A66" w:rsidP="00CA5881">
      <w:pPr>
        <w:pStyle w:val="oancuaDanhsach"/>
        <w:numPr>
          <w:ilvl w:val="0"/>
          <w:numId w:val="76"/>
        </w:numPr>
        <w:rPr>
          <w:b/>
          <w:bCs/>
          <w:lang w:val="vi-VN"/>
        </w:rPr>
      </w:pPr>
      <w:r w:rsidRPr="00360F89">
        <w:rPr>
          <w:lang w:val="vi-VN"/>
        </w:rPr>
        <w:t>PC GUI (CANopen):</w:t>
      </w:r>
      <w:r w:rsidRPr="00360F89">
        <w:rPr>
          <w:b/>
          <w:bCs/>
          <w:lang w:val="vi-VN"/>
        </w:rPr>
        <w:t xml:space="preserve"> </w:t>
      </w:r>
      <w:r w:rsidRPr="00360F89">
        <w:rPr>
          <w:lang w:val="vi-VN"/>
        </w:rPr>
        <w:t>Đóng vai trò là trung tâm điều khiển từ xa, gửi lệnh và nhận dữ liệu phản hồi từ hệ thống động cơ qua mạng CANopen.</w:t>
      </w:r>
    </w:p>
    <w:p w14:paraId="6206A682" w14:textId="7DCB977D" w:rsidR="00B65A66" w:rsidRPr="00360F89" w:rsidRDefault="00B65A66" w:rsidP="00CA5881">
      <w:pPr>
        <w:pStyle w:val="oancuaDanhsach"/>
        <w:numPr>
          <w:ilvl w:val="0"/>
          <w:numId w:val="76"/>
        </w:numPr>
        <w:rPr>
          <w:b/>
          <w:bCs/>
          <w:lang w:val="vi-VN"/>
        </w:rPr>
      </w:pPr>
      <w:r w:rsidRPr="00360F89">
        <w:rPr>
          <w:lang w:val="vi-VN"/>
        </w:rPr>
        <w:t>USB-CAN Adapter và CAN Transceiver:</w:t>
      </w:r>
      <w:r w:rsidRPr="00360F89">
        <w:rPr>
          <w:b/>
          <w:bCs/>
          <w:lang w:val="vi-VN"/>
        </w:rPr>
        <w:t xml:space="preserve"> </w:t>
      </w:r>
      <w:r w:rsidRPr="00360F89">
        <w:rPr>
          <w:lang w:val="vi-VN"/>
        </w:rPr>
        <w:t xml:space="preserve">Kết nối giao tiếp giữa máy tính và vi điều khiển STM32. Bộ chuyển đổi này giúp truyền tải dữ liệu qua lại giữa CAN_H và CAN_L và STM32. </w:t>
      </w:r>
    </w:p>
    <w:p w14:paraId="3620F1FC" w14:textId="28922779" w:rsidR="00B65A66" w:rsidRPr="00360F89" w:rsidRDefault="00B65A66" w:rsidP="00CA5881">
      <w:pPr>
        <w:pStyle w:val="oancuaDanhsach"/>
        <w:numPr>
          <w:ilvl w:val="0"/>
          <w:numId w:val="76"/>
        </w:numPr>
        <w:rPr>
          <w:b/>
          <w:bCs/>
          <w:lang w:val="vi-VN"/>
        </w:rPr>
      </w:pPr>
      <w:r w:rsidRPr="00360F89">
        <w:rPr>
          <w:lang w:val="vi-VN"/>
        </w:rPr>
        <w:t>STM32 Nucleo F446RE:</w:t>
      </w:r>
      <w:r w:rsidRPr="00360F89">
        <w:rPr>
          <w:b/>
          <w:bCs/>
          <w:lang w:val="vi-VN"/>
        </w:rPr>
        <w:t xml:space="preserve"> </w:t>
      </w:r>
      <w:r w:rsidRPr="00360F89">
        <w:rPr>
          <w:lang w:val="vi-VN"/>
        </w:rPr>
        <w:t xml:space="preserve">Là bộ vi điều khiển trung tâm chịu trách nhiệm nhận lệnh từ </w:t>
      </w:r>
      <w:r w:rsidR="00922685" w:rsidRPr="00360F89">
        <w:rPr>
          <w:lang w:val="vi-VN"/>
        </w:rPr>
        <w:t xml:space="preserve">CANopen, xử lí thuật toán FOC và điều khiển động cơ BLDC. Ngoài ra, nó cũng </w:t>
      </w:r>
      <w:r w:rsidR="00922685" w:rsidRPr="00360F89">
        <w:rPr>
          <w:lang w:val="vi-VN"/>
        </w:rPr>
        <w:lastRenderedPageBreak/>
        <w:t xml:space="preserve">xử lí dữ liệu phản hồi từ cảm biến dòng và cảm biến vị trí để hiệu chỉnh điều khiển theo thời gian thực. </w:t>
      </w:r>
    </w:p>
    <w:p w14:paraId="04E33D92" w14:textId="4982D316" w:rsidR="00B65A66" w:rsidRPr="00360F89" w:rsidRDefault="00B65A66" w:rsidP="00CA5881">
      <w:pPr>
        <w:pStyle w:val="oancuaDanhsach"/>
        <w:numPr>
          <w:ilvl w:val="0"/>
          <w:numId w:val="76"/>
        </w:numPr>
        <w:rPr>
          <w:b/>
          <w:bCs/>
          <w:lang w:val="vi-VN"/>
        </w:rPr>
      </w:pPr>
      <w:r w:rsidRPr="00360F89">
        <w:rPr>
          <w:lang w:val="vi-VN"/>
        </w:rPr>
        <w:t xml:space="preserve">MKS </w:t>
      </w:r>
      <w:r w:rsidR="00922685" w:rsidRPr="00360F89">
        <w:rPr>
          <w:lang w:val="vi-VN"/>
        </w:rPr>
        <w:t>SimpleFOC:</w:t>
      </w:r>
      <w:r w:rsidR="00922685" w:rsidRPr="00360F89">
        <w:rPr>
          <w:b/>
          <w:bCs/>
          <w:lang w:val="vi-VN"/>
        </w:rPr>
        <w:t xml:space="preserve"> </w:t>
      </w:r>
      <w:r w:rsidR="00922685" w:rsidRPr="00360F89">
        <w:rPr>
          <w:lang w:val="vi-VN"/>
        </w:rPr>
        <w:t>Đảm nhận việc tạo tín hiệu điều khiển PWM để cấp cho động cơ BLDC dựa trên các thông số của STM32 và dữ liệu cảm biến.</w:t>
      </w:r>
    </w:p>
    <w:p w14:paraId="47B802B6" w14:textId="2CD554E3" w:rsidR="00B65A66" w:rsidRPr="00360F89" w:rsidRDefault="00B65A66" w:rsidP="00CA5881">
      <w:pPr>
        <w:pStyle w:val="oancuaDanhsach"/>
        <w:numPr>
          <w:ilvl w:val="0"/>
          <w:numId w:val="76"/>
        </w:numPr>
        <w:rPr>
          <w:b/>
          <w:bCs/>
          <w:lang w:val="vi-VN"/>
        </w:rPr>
      </w:pPr>
      <w:r w:rsidRPr="00360F89">
        <w:rPr>
          <w:lang w:val="vi-VN"/>
        </w:rPr>
        <w:t xml:space="preserve">BLDC </w:t>
      </w:r>
      <w:r w:rsidR="00922685" w:rsidRPr="00360F89">
        <w:rPr>
          <w:lang w:val="vi-VN"/>
        </w:rPr>
        <w:t>Motor:</w:t>
      </w:r>
      <w:r w:rsidR="00922685" w:rsidRPr="00360F89">
        <w:rPr>
          <w:b/>
          <w:bCs/>
          <w:lang w:val="vi-VN"/>
        </w:rPr>
        <w:t xml:space="preserve"> </w:t>
      </w:r>
      <w:r w:rsidR="00922685" w:rsidRPr="00360F89">
        <w:rPr>
          <w:lang w:val="vi-VN"/>
        </w:rPr>
        <w:t>Động cơ không chổi than 3 pha nhận tín hiệu điều khiển từ MKS SimpleFOC và quay theo lệnh yêu cầu. Động cơ được tích hợp cảm biến vị trí (AS5147U) để đo góc rotor.</w:t>
      </w:r>
      <w:r w:rsidR="00922685" w:rsidRPr="00360F89">
        <w:rPr>
          <w:b/>
          <w:bCs/>
          <w:lang w:val="vi-VN"/>
        </w:rPr>
        <w:t xml:space="preserve"> </w:t>
      </w:r>
    </w:p>
    <w:p w14:paraId="767A116C" w14:textId="17624048" w:rsidR="00B65A66" w:rsidRPr="00360F89" w:rsidRDefault="00B65A66" w:rsidP="00CA5881">
      <w:pPr>
        <w:pStyle w:val="oancuaDanhsach"/>
        <w:numPr>
          <w:ilvl w:val="0"/>
          <w:numId w:val="76"/>
        </w:numPr>
        <w:rPr>
          <w:b/>
          <w:bCs/>
          <w:lang w:val="vi-VN"/>
        </w:rPr>
      </w:pPr>
      <w:r w:rsidRPr="00360F89">
        <w:rPr>
          <w:lang w:val="vi-VN"/>
        </w:rPr>
        <w:t>AS5147U (Cảm biến vị trí)</w:t>
      </w:r>
      <w:r w:rsidR="00922685" w:rsidRPr="00360F89">
        <w:rPr>
          <w:lang w:val="vi-VN"/>
        </w:rPr>
        <w:t>:</w:t>
      </w:r>
      <w:r w:rsidR="00922685" w:rsidRPr="00360F89">
        <w:rPr>
          <w:b/>
          <w:bCs/>
          <w:lang w:val="vi-VN"/>
        </w:rPr>
        <w:t xml:space="preserve"> </w:t>
      </w:r>
      <w:r w:rsidR="00922685" w:rsidRPr="00360F89">
        <w:rPr>
          <w:lang w:val="vi-VN"/>
        </w:rPr>
        <w:t>Cảm biến này cung cấp thông tin vị trí chính xác của rotor về STM32 qua giao tiếp SPI, giúp thuật toán FOC xác định được góc quay rotor theo thời gian thực.</w:t>
      </w:r>
      <w:r w:rsidR="00922685" w:rsidRPr="00360F89">
        <w:rPr>
          <w:b/>
          <w:bCs/>
          <w:lang w:val="vi-VN"/>
        </w:rPr>
        <w:t xml:space="preserve"> </w:t>
      </w:r>
    </w:p>
    <w:p w14:paraId="71714D36" w14:textId="215BE15B" w:rsidR="00B65A66" w:rsidRPr="00360F89" w:rsidRDefault="00B65A66" w:rsidP="00CA5881">
      <w:pPr>
        <w:pStyle w:val="oancuaDanhsach"/>
        <w:numPr>
          <w:ilvl w:val="0"/>
          <w:numId w:val="76"/>
        </w:numPr>
        <w:rPr>
          <w:b/>
          <w:bCs/>
          <w:lang w:val="vi-VN"/>
        </w:rPr>
      </w:pPr>
      <w:r w:rsidRPr="00360F89">
        <w:rPr>
          <w:lang w:val="vi-VN"/>
        </w:rPr>
        <w:t>INA240 + Shunt Resistor (Cảm biến dòng)</w:t>
      </w:r>
      <w:r w:rsidR="00922685" w:rsidRPr="00360F89">
        <w:rPr>
          <w:lang w:val="vi-VN"/>
        </w:rPr>
        <w:t>:</w:t>
      </w:r>
      <w:r w:rsidR="00922685" w:rsidRPr="00360F89">
        <w:rPr>
          <w:b/>
          <w:bCs/>
          <w:lang w:val="vi-VN"/>
        </w:rPr>
        <w:t xml:space="preserve"> </w:t>
      </w:r>
      <w:r w:rsidR="00922685" w:rsidRPr="00360F89">
        <w:rPr>
          <w:lang w:val="vi-VN"/>
        </w:rPr>
        <w:t xml:space="preserve">Đo dòng điện chạy qua các pha động cơ và gửi dữ liệu về STM32 để phục vụ quá trình điều khiển và bảo vệ hệ thống. </w:t>
      </w:r>
    </w:p>
    <w:p w14:paraId="01D2AEFE" w14:textId="2FBAB67C" w:rsidR="00B65A66" w:rsidRPr="00360F89" w:rsidRDefault="00B65A66" w:rsidP="00CA5881">
      <w:pPr>
        <w:pStyle w:val="oancuaDanhsach"/>
        <w:numPr>
          <w:ilvl w:val="0"/>
          <w:numId w:val="76"/>
        </w:numPr>
        <w:rPr>
          <w:lang w:val="vi-VN"/>
        </w:rPr>
      </w:pPr>
      <w:r w:rsidRPr="00360F89">
        <w:rPr>
          <w:lang w:val="vi-VN"/>
        </w:rPr>
        <w:t>Nguồn cấp (7.4V-12V)</w:t>
      </w:r>
      <w:r w:rsidR="00922685" w:rsidRPr="00360F89">
        <w:rPr>
          <w:lang w:val="vi-VN"/>
        </w:rPr>
        <w:t>:</w:t>
      </w:r>
      <w:r w:rsidR="00922685" w:rsidRPr="00360F89">
        <w:rPr>
          <w:b/>
          <w:bCs/>
          <w:lang w:val="vi-VN"/>
        </w:rPr>
        <w:t xml:space="preserve"> </w:t>
      </w:r>
      <w:r w:rsidR="00922685" w:rsidRPr="00360F89">
        <w:rPr>
          <w:lang w:val="vi-VN"/>
        </w:rPr>
        <w:t xml:space="preserve">Cung cấp nguồn điện chính cho toàn bộ hệ thống, đảm bảo động cơ và các thành phần hoạt động ổn định. </w:t>
      </w:r>
    </w:p>
    <w:p w14:paraId="38EDD448" w14:textId="75729700" w:rsidR="00922685" w:rsidRPr="00922685" w:rsidRDefault="00922685" w:rsidP="00C509DB">
      <w:pPr>
        <w:rPr>
          <w:b/>
          <w:bCs/>
          <w:lang w:val="vi-VN"/>
        </w:rPr>
      </w:pPr>
      <w:r w:rsidRPr="00922685">
        <w:rPr>
          <w:b/>
          <w:bCs/>
          <w:lang w:val="vi-VN"/>
        </w:rPr>
        <w:t>Nguồn tín hiệu hoạt động của hệ thống:</w:t>
      </w:r>
    </w:p>
    <w:p w14:paraId="52FCB132" w14:textId="29A77FA9" w:rsidR="00922685" w:rsidRDefault="00922685" w:rsidP="00C509DB">
      <w:pPr>
        <w:rPr>
          <w:lang w:val="vi-VN"/>
        </w:rPr>
      </w:pPr>
      <w:r>
        <w:rPr>
          <w:lang w:val="vi-VN"/>
        </w:rPr>
        <w:t>Khi người dùng gửi lệnh điều khiển động cơ từ máy tính, lệnh được truyền qua mạng CANopen tới STM32. Vi điều khiển xử lý lệnh và thực hiện điều khiển thông qua driver MKS Simple FOC để xuất tín hiệu PWM điều khiển động cơ BLDC. Trong quá trình vận hành, dữ liệu về dòng điện (từ INA240) và vị trí rotor (từ AS5147U) liên tục được gửi về STM32. Vi điều khiển sử dụng các dữ liệu này để tính toán và điều chỉnh thuật toán FOC nhằm đảm bảo động cơ vận hành chính xác và hiệu quả nhất. Thông tin trạng thái sẽ được phản hồi lại từ máy tính qua CANopen để người dùng giám sát.</w:t>
      </w:r>
    </w:p>
    <w:p w14:paraId="40F70FB9" w14:textId="77777777" w:rsidR="007F629E" w:rsidRDefault="007F629E" w:rsidP="00C509DB">
      <w:pPr>
        <w:ind w:firstLine="0"/>
        <w:rPr>
          <w:lang w:val="vi-VN"/>
        </w:rPr>
      </w:pPr>
    </w:p>
    <w:p w14:paraId="2BB360D2" w14:textId="77777777" w:rsidR="00D351F7" w:rsidRDefault="00D351F7" w:rsidP="00D351F7">
      <w:pPr>
        <w:ind w:firstLine="0"/>
        <w:rPr>
          <w:lang w:val="vi-VN"/>
        </w:rPr>
      </w:pPr>
    </w:p>
    <w:p w14:paraId="6C2D8C3C" w14:textId="77777777" w:rsidR="00D351F7" w:rsidRDefault="00D351F7" w:rsidP="00D351F7">
      <w:pPr>
        <w:ind w:firstLine="0"/>
        <w:rPr>
          <w:lang w:val="vi-VN"/>
        </w:rPr>
      </w:pPr>
    </w:p>
    <w:p w14:paraId="440B7987" w14:textId="77D53004" w:rsidR="00D351F7" w:rsidRDefault="00D351F7" w:rsidP="00D351F7">
      <w:pPr>
        <w:ind w:firstLine="0"/>
        <w:rPr>
          <w:lang w:val="vi-VN"/>
        </w:rPr>
      </w:pPr>
    </w:p>
    <w:p w14:paraId="70F6F1A8" w14:textId="49A7C3B3" w:rsidR="00EE4C50" w:rsidRPr="00360F89" w:rsidRDefault="00360F89" w:rsidP="00D351F7">
      <w:pPr>
        <w:ind w:firstLine="0"/>
        <w:rPr>
          <w:lang w:val="vi-VN"/>
        </w:rPr>
      </w:pPr>
      <w:r>
        <w:rPr>
          <w:lang w:val="vi-VN"/>
        </w:rPr>
        <w:tab/>
      </w:r>
    </w:p>
    <w:p w14:paraId="7A38DD08" w14:textId="77777777" w:rsidR="00D351F7" w:rsidRDefault="00D351F7">
      <w:pPr>
        <w:rPr>
          <w:rFonts w:eastAsiaTheme="majorEastAsia" w:cstheme="majorBidi"/>
          <w:b/>
          <w:sz w:val="28"/>
          <w:szCs w:val="32"/>
          <w:lang w:val="vi-VN"/>
        </w:rPr>
      </w:pPr>
      <w:bookmarkStart w:id="96" w:name="_Toc198474646"/>
      <w:r>
        <w:rPr>
          <w:lang w:val="vi-VN"/>
        </w:rPr>
        <w:br w:type="page"/>
      </w:r>
    </w:p>
    <w:p w14:paraId="0E8BD10C" w14:textId="716992FD" w:rsidR="00BD4B0E" w:rsidRDefault="00BD4B0E" w:rsidP="00C509DB">
      <w:pPr>
        <w:pStyle w:val="u1"/>
        <w:spacing w:line="312" w:lineRule="auto"/>
        <w:rPr>
          <w:lang w:val="vi-VN"/>
        </w:rPr>
      </w:pPr>
      <w:r w:rsidRPr="00BD4B0E">
        <w:rPr>
          <w:lang w:val="vi-VN"/>
        </w:rPr>
        <w:lastRenderedPageBreak/>
        <w:t>PHÂN</w:t>
      </w:r>
      <w:r>
        <w:rPr>
          <w:lang w:val="vi-VN"/>
        </w:rPr>
        <w:t xml:space="preserve"> TÍCH THIẾT KẾ HỆ THỐNG ĐIỀU KHIỂN FOC</w:t>
      </w:r>
      <w:bookmarkEnd w:id="96"/>
    </w:p>
    <w:p w14:paraId="755EF23A" w14:textId="5E29ABF3" w:rsidR="00BD4B0E" w:rsidRDefault="00BD4B0E" w:rsidP="00C509DB">
      <w:pPr>
        <w:pStyle w:val="u2"/>
        <w:spacing w:line="312" w:lineRule="auto"/>
        <w:rPr>
          <w:lang w:val="vi-VN"/>
        </w:rPr>
      </w:pPr>
      <w:bookmarkStart w:id="97" w:name="_Toc198474647"/>
      <w:r>
        <w:rPr>
          <w:lang w:val="vi-VN"/>
        </w:rPr>
        <w:t>Giới thiệu tổng thể vòng điều khiển</w:t>
      </w:r>
      <w:bookmarkEnd w:id="97"/>
      <w:r>
        <w:rPr>
          <w:lang w:val="vi-VN"/>
        </w:rPr>
        <w:t xml:space="preserve"> </w:t>
      </w:r>
    </w:p>
    <w:p w14:paraId="162FE31A" w14:textId="31ABF361" w:rsidR="00BD4B0E" w:rsidRDefault="00CC5B49" w:rsidP="00C509DB">
      <w:pPr>
        <w:rPr>
          <w:lang w:val="vi-VN"/>
        </w:rPr>
      </w:pPr>
      <w:r>
        <w:rPr>
          <w:lang w:val="vi-VN"/>
        </w:rPr>
        <w:t xml:space="preserve">Hệ thống điều khiển động cơ BLDC trong đề tài sử dụng phương pháp FOC với cấu trúc ba vòng lồng nhau: vị trí, tốc độ và dòng điện. Mục tiêu là điều khiển mượt, chính xác và ổn định mô-men động cơ, phù hợp với các ứng dụng đòi hỏi độ chính xác cao như camera gimbal, robot định vị hoặc thiết bị quang học. </w:t>
      </w:r>
    </w:p>
    <w:p w14:paraId="42C78254" w14:textId="524426CB" w:rsidR="00CC5B49" w:rsidRPr="00CC5B49" w:rsidRDefault="00CC5B49" w:rsidP="00CA5881">
      <w:pPr>
        <w:pStyle w:val="oancuaDanhsach"/>
        <w:numPr>
          <w:ilvl w:val="0"/>
          <w:numId w:val="57"/>
        </w:numPr>
        <w:rPr>
          <w:lang w:val="vi-VN"/>
        </w:rPr>
      </w:pPr>
      <w:r w:rsidRPr="00CC5B49">
        <w:rPr>
          <w:lang w:val="vi-VN"/>
        </w:rPr>
        <w:t xml:space="preserve">Vòng vị trí: </w:t>
      </w:r>
      <w:r>
        <w:rPr>
          <w:lang w:val="vi-VN"/>
        </w:rPr>
        <w:t xml:space="preserve">Đưa rotor đến vị trí đặt trước </w:t>
      </w:r>
      <w:r w:rsidRPr="00CC5B49">
        <w:rPr>
          <w:lang w:val="vi-VN"/>
        </w:rPr>
        <w:t>(</w:t>
      </w:r>
      <w:r w:rsidRPr="002025B0">
        <w:rPr>
          <w:lang w:val="en-US"/>
        </w:rPr>
        <w:t>θ</w:t>
      </w:r>
      <w:r w:rsidRPr="00CC5B49">
        <w:rPr>
          <w:lang w:val="vi-VN"/>
        </w:rPr>
        <w:t>ref​)</w:t>
      </w:r>
      <w:r>
        <w:rPr>
          <w:lang w:val="vi-VN"/>
        </w:rPr>
        <w:t xml:space="preserve">, đầu ra là tốc độ tham chiếu </w:t>
      </w:r>
      <w:r w:rsidRPr="00CC5B49">
        <w:rPr>
          <w:lang w:val="vi-VN"/>
        </w:rPr>
        <w:t>(</w:t>
      </w:r>
      <w:r w:rsidRPr="002025B0">
        <w:rPr>
          <w:lang w:val="en-US"/>
        </w:rPr>
        <w:t>ω</w:t>
      </w:r>
      <w:r w:rsidRPr="00CC5B49">
        <w:rPr>
          <w:lang w:val="vi-VN"/>
        </w:rPr>
        <w:t>ref​)</w:t>
      </w:r>
      <w:r>
        <w:rPr>
          <w:lang w:val="vi-VN"/>
        </w:rPr>
        <w:t>, dùng PID vị trí.</w:t>
      </w:r>
    </w:p>
    <w:p w14:paraId="7E1B9831" w14:textId="2A5CFD5A" w:rsidR="00CC5B49" w:rsidRPr="00CC5B49" w:rsidRDefault="00CC5B49" w:rsidP="00CA5881">
      <w:pPr>
        <w:pStyle w:val="oancuaDanhsach"/>
        <w:numPr>
          <w:ilvl w:val="0"/>
          <w:numId w:val="57"/>
        </w:numPr>
        <w:rPr>
          <w:lang w:val="vi-VN"/>
        </w:rPr>
      </w:pPr>
      <w:r w:rsidRPr="00CC5B49">
        <w:rPr>
          <w:lang w:val="vi-VN"/>
        </w:rPr>
        <w:t>Vòng tốc độ:</w:t>
      </w:r>
      <w:r w:rsidRPr="00CC5B49">
        <w:rPr>
          <w:b/>
          <w:bCs/>
          <w:lang w:val="vi-VN"/>
        </w:rPr>
        <w:t xml:space="preserve"> </w:t>
      </w:r>
      <w:r>
        <w:rPr>
          <w:lang w:val="vi-VN"/>
        </w:rPr>
        <w:t xml:space="preserve">Đảm bảo tốc độ rotor đạt yêu cầu </w:t>
      </w:r>
      <w:r w:rsidRPr="00CC5B49">
        <w:rPr>
          <w:lang w:val="vi-VN"/>
        </w:rPr>
        <w:t>(</w:t>
      </w:r>
      <w:r w:rsidRPr="002025B0">
        <w:rPr>
          <w:lang w:val="en-US"/>
        </w:rPr>
        <w:t>ω</w:t>
      </w:r>
      <w:r w:rsidRPr="00CC5B49">
        <w:rPr>
          <w:lang w:val="vi-VN"/>
        </w:rPr>
        <w:t>ref​)</w:t>
      </w:r>
      <w:r>
        <w:rPr>
          <w:lang w:val="vi-VN"/>
        </w:rPr>
        <w:t>, đầu ra là dòng Iq tham chiếu, dùng PID tốc độ.</w:t>
      </w:r>
    </w:p>
    <w:p w14:paraId="70824327" w14:textId="5179918A" w:rsidR="00CC5B49" w:rsidRDefault="00CC5B49" w:rsidP="00CA5881">
      <w:pPr>
        <w:pStyle w:val="oancuaDanhsach"/>
        <w:numPr>
          <w:ilvl w:val="0"/>
          <w:numId w:val="57"/>
        </w:numPr>
        <w:rPr>
          <w:lang w:val="vi-VN"/>
        </w:rPr>
      </w:pPr>
      <w:r w:rsidRPr="00CC5B49">
        <w:rPr>
          <w:lang w:val="vi-VN"/>
        </w:rPr>
        <w:t xml:space="preserve">Vòng dòng điện: </w:t>
      </w:r>
      <w:r>
        <w:rPr>
          <w:lang w:val="vi-VN"/>
        </w:rPr>
        <w:t xml:space="preserve">Điều khiển mo-men qua dòng Iq và khử từ dư bằng dòng Iq, đầu ra là điện áp Uq, Ud (PWM), dùng PID dòng điện. </w:t>
      </w:r>
    </w:p>
    <w:p w14:paraId="577CCB0B" w14:textId="33773081" w:rsidR="00CC5B49" w:rsidRDefault="00CC5B49" w:rsidP="00C509DB">
      <w:pPr>
        <w:pStyle w:val="u2"/>
        <w:spacing w:line="312" w:lineRule="auto"/>
        <w:rPr>
          <w:lang w:val="vi-VN"/>
        </w:rPr>
      </w:pPr>
      <w:bookmarkStart w:id="98" w:name="_Toc198474648"/>
      <w:r>
        <w:rPr>
          <w:lang w:val="vi-VN"/>
        </w:rPr>
        <w:t>Điều khiển dòng điện (Id, Iq)</w:t>
      </w:r>
      <w:bookmarkEnd w:id="98"/>
      <w:r>
        <w:rPr>
          <w:lang w:val="vi-VN"/>
        </w:rPr>
        <w:t xml:space="preserve"> </w:t>
      </w:r>
    </w:p>
    <w:p w14:paraId="7080D5CA" w14:textId="78EA5C7E" w:rsidR="00CC5B49" w:rsidRDefault="00CC5B49" w:rsidP="00C509DB">
      <w:pPr>
        <w:rPr>
          <w:lang w:val="vi-VN"/>
        </w:rPr>
      </w:pPr>
      <w:r>
        <w:rPr>
          <w:lang w:val="vi-VN"/>
        </w:rPr>
        <w:t>Điều khiển dòng điện là bước nền tảng trong FOC, với mục tiêu điều khiển chính xác mô-men động cơ. Dòng điện stator được tách ra làm hai thành phần:</w:t>
      </w:r>
    </w:p>
    <w:p w14:paraId="7576D8B1" w14:textId="77777777" w:rsidR="00CC5B49" w:rsidRPr="00CC5B49" w:rsidRDefault="00CC5B49" w:rsidP="00CA5881">
      <w:pPr>
        <w:pStyle w:val="oancuaDanhsach"/>
        <w:numPr>
          <w:ilvl w:val="1"/>
          <w:numId w:val="58"/>
        </w:numPr>
        <w:rPr>
          <w:lang w:val="vi-VN"/>
        </w:rPr>
      </w:pPr>
      <w:r w:rsidRPr="00CC5B49">
        <w:rPr>
          <w:lang w:val="vi-VN"/>
        </w:rPr>
        <w:t>I-d (d-axis): điều khiển từ thông (thường đặt bằng 0 với BLDC không cần kích thích từ trường phụ).</w:t>
      </w:r>
    </w:p>
    <w:p w14:paraId="6B63FAE7" w14:textId="77777777" w:rsidR="00CC5B49" w:rsidRDefault="00CC5B49" w:rsidP="00CA5881">
      <w:pPr>
        <w:pStyle w:val="oancuaDanhsach"/>
        <w:numPr>
          <w:ilvl w:val="1"/>
          <w:numId w:val="58"/>
        </w:numPr>
        <w:rPr>
          <w:lang w:val="vi-VN"/>
        </w:rPr>
      </w:pPr>
      <w:r w:rsidRPr="00CC5B49">
        <w:rPr>
          <w:lang w:val="vi-VN"/>
        </w:rPr>
        <w:t>Iq (q-axis): điều khiển mô-men.</w:t>
      </w:r>
    </w:p>
    <w:p w14:paraId="26C245A5" w14:textId="77777777" w:rsidR="00CC5B49" w:rsidRPr="00CC5B49" w:rsidRDefault="00CC5B49" w:rsidP="00C509DB">
      <w:pPr>
        <w:rPr>
          <w:lang w:val="vi-VN"/>
        </w:rPr>
      </w:pPr>
      <w:r w:rsidRPr="00CC5B49">
        <w:rPr>
          <w:lang w:val="vi-VN"/>
        </w:rPr>
        <w:t>Quy trình điều khiển dòng gồm các bước:</w:t>
      </w:r>
    </w:p>
    <w:p w14:paraId="05F69E1E" w14:textId="77777777" w:rsidR="00CC5B49" w:rsidRPr="001053CA" w:rsidRDefault="00CC5B49" w:rsidP="00CA5881">
      <w:pPr>
        <w:pStyle w:val="oancuaDanhsach"/>
        <w:numPr>
          <w:ilvl w:val="0"/>
          <w:numId w:val="59"/>
        </w:numPr>
        <w:rPr>
          <w:lang w:val="en-US"/>
        </w:rPr>
      </w:pPr>
      <w:r w:rsidRPr="001053CA">
        <w:rPr>
          <w:lang w:val="en-US"/>
        </w:rPr>
        <w:t>Đo dòng pha:</w:t>
      </w:r>
    </w:p>
    <w:p w14:paraId="611C89D6" w14:textId="77777777" w:rsidR="00CC5B49" w:rsidRPr="00E05ADB" w:rsidRDefault="00CC5B49" w:rsidP="00CA5881">
      <w:pPr>
        <w:pStyle w:val="oancuaDanhsach"/>
        <w:numPr>
          <w:ilvl w:val="1"/>
          <w:numId w:val="58"/>
        </w:numPr>
        <w:rPr>
          <w:lang w:val="en-US"/>
        </w:rPr>
      </w:pPr>
      <w:r w:rsidRPr="00E05ADB">
        <w:rPr>
          <w:lang w:val="en-US"/>
        </w:rPr>
        <w:t>Hai trong ba dòng pha (I</w:t>
      </w:r>
      <w:r>
        <w:rPr>
          <w:lang w:val="en-US"/>
        </w:rPr>
        <w:t>a</w:t>
      </w:r>
      <w:r w:rsidRPr="00E05ADB">
        <w:rPr>
          <w:lang w:val="en-US"/>
        </w:rPr>
        <w:t xml:space="preserve"> và I</w:t>
      </w:r>
      <w:r>
        <w:rPr>
          <w:lang w:val="en-US"/>
        </w:rPr>
        <w:t>b</w:t>
      </w:r>
      <w:r w:rsidRPr="00E05ADB">
        <w:rPr>
          <w:lang w:val="en-US"/>
        </w:rPr>
        <w:t>) được đo trực tiếp qua điện trở shunt.</w:t>
      </w:r>
    </w:p>
    <w:p w14:paraId="1EE0C5A3" w14:textId="77777777" w:rsidR="00CC5B49" w:rsidRPr="00E05ADB" w:rsidRDefault="00CC5B49" w:rsidP="00CA5881">
      <w:pPr>
        <w:pStyle w:val="oancuaDanhsach"/>
        <w:numPr>
          <w:ilvl w:val="1"/>
          <w:numId w:val="58"/>
        </w:numPr>
        <w:rPr>
          <w:lang w:val="en-US"/>
        </w:rPr>
      </w:pPr>
      <w:r w:rsidRPr="00E05ADB">
        <w:rPr>
          <w:lang w:val="en-US"/>
        </w:rPr>
        <w:t xml:space="preserve">Pha còn lại được suy ra: </w:t>
      </w:r>
      <w:r>
        <w:rPr>
          <w:lang w:val="en-US"/>
        </w:rPr>
        <w:t>Ic = -(Ia+Ib)</w:t>
      </w:r>
    </w:p>
    <w:p w14:paraId="300AD176" w14:textId="77777777" w:rsidR="00CC5B49" w:rsidRDefault="00CC5B49" w:rsidP="00CA5881">
      <w:pPr>
        <w:pStyle w:val="oancuaDanhsach"/>
        <w:numPr>
          <w:ilvl w:val="0"/>
          <w:numId w:val="59"/>
        </w:numPr>
        <w:rPr>
          <w:lang w:val="en-US"/>
        </w:rPr>
      </w:pPr>
      <w:r w:rsidRPr="008C02A2">
        <w:rPr>
          <w:lang w:val="en-US"/>
        </w:rPr>
        <w:t>Biến đổi Clarke:</w:t>
      </w:r>
      <w:r w:rsidRPr="001053CA">
        <w:rPr>
          <w:lang w:val="en-US"/>
        </w:rPr>
        <w:t xml:space="preserve"> Chuyển dòng từ hệ 3 pha sang hệ tọa độ α-β (tĩnh).</w:t>
      </w:r>
    </w:p>
    <w:p w14:paraId="2A126E24" w14:textId="77777777" w:rsidR="00CC5B49" w:rsidRDefault="00CC5B49" w:rsidP="00C509DB">
      <w:pPr>
        <w:jc w:val="center"/>
        <w:rPr>
          <w:lang w:val="en-US"/>
        </w:rPr>
      </w:pPr>
      <w:r w:rsidRPr="00C819BF">
        <w:rPr>
          <w:position w:val="-62"/>
        </w:rPr>
        <w:object w:dxaOrig="2780" w:dyaOrig="1359" w14:anchorId="56EB2E5C">
          <v:shape id="_x0000_i1052" type="#_x0000_t75" style="width:158.55pt;height:78.9pt" o:ole="" o:allowoverlap="f">
            <v:imagedata r:id="rId80" o:title=""/>
          </v:shape>
          <o:OLEObject Type="Embed" ProgID="Equation.DSMT4" ShapeID="_x0000_i1052" DrawAspect="Content" ObjectID="_1809273440" r:id="rId81"/>
        </w:object>
      </w:r>
    </w:p>
    <w:p w14:paraId="20181F7D" w14:textId="77777777" w:rsidR="00CC5B49" w:rsidRDefault="00CC5B49" w:rsidP="00CA5881">
      <w:pPr>
        <w:pStyle w:val="oancuaDanhsach"/>
        <w:numPr>
          <w:ilvl w:val="0"/>
          <w:numId w:val="59"/>
        </w:numPr>
        <w:rPr>
          <w:lang w:val="en-US"/>
        </w:rPr>
      </w:pPr>
      <w:r w:rsidRPr="0025379D">
        <w:rPr>
          <w:lang w:val="en-US"/>
        </w:rPr>
        <w:t>Biến đổi Park:</w:t>
      </w:r>
      <w:r>
        <w:rPr>
          <w:lang w:val="en-US"/>
        </w:rPr>
        <w:t xml:space="preserve"> </w:t>
      </w:r>
      <w:r w:rsidRPr="0025379D">
        <w:rPr>
          <w:lang w:val="en-US"/>
        </w:rPr>
        <w:t>Dùng góc rotor θ để chuyển từ hệ α-β sang d-q (gắn theo rotor).</w:t>
      </w:r>
    </w:p>
    <w:p w14:paraId="587CD207" w14:textId="77777777" w:rsidR="00CC5B49" w:rsidRDefault="00CC5B49" w:rsidP="00C509DB">
      <w:pPr>
        <w:pStyle w:val="oancuaDanhsach"/>
        <w:ind w:left="1440" w:firstLine="0"/>
        <w:jc w:val="center"/>
        <w:rPr>
          <w:lang w:val="en-US"/>
        </w:rPr>
      </w:pPr>
      <w:r w:rsidRPr="00C819BF">
        <w:rPr>
          <w:position w:val="-32"/>
        </w:rPr>
        <w:object w:dxaOrig="2580" w:dyaOrig="760" w14:anchorId="175E6999">
          <v:shape id="_x0000_i1053" type="#_x0000_t75" style="width:158.55pt;height:42.9pt" o:ole="" o:allowoverlap="f">
            <v:imagedata r:id="rId82" o:title=""/>
          </v:shape>
          <o:OLEObject Type="Embed" ProgID="Equation.DSMT4" ShapeID="_x0000_i1053" DrawAspect="Content" ObjectID="_1809273441" r:id="rId83"/>
        </w:object>
      </w:r>
    </w:p>
    <w:p w14:paraId="47924BA8" w14:textId="77777777" w:rsidR="00CC5B49" w:rsidRPr="008F2BEC" w:rsidRDefault="00CC5B49" w:rsidP="00CA5881">
      <w:pPr>
        <w:pStyle w:val="oancuaDanhsach"/>
        <w:numPr>
          <w:ilvl w:val="0"/>
          <w:numId w:val="59"/>
        </w:numPr>
        <w:rPr>
          <w:lang w:val="en-US"/>
        </w:rPr>
      </w:pPr>
      <w:r w:rsidRPr="008C02A2">
        <w:rPr>
          <w:rFonts w:eastAsia="Times New Roman" w:cs="Times New Roman"/>
          <w:szCs w:val="26"/>
          <w:lang w:val="en-US"/>
        </w:rPr>
        <w:lastRenderedPageBreak/>
        <w:t>Bộ điều khiển PID dòng:</w:t>
      </w:r>
      <w:r w:rsidRPr="008F2BEC">
        <w:rPr>
          <w:rFonts w:eastAsia="Times New Roman" w:cs="Times New Roman"/>
          <w:szCs w:val="26"/>
          <w:lang w:val="en-US"/>
        </w:rPr>
        <w:t xml:space="preserve"> Tính sai số giữa dòng đặt và dòng đo. </w:t>
      </w:r>
      <w:r w:rsidRPr="008F2BEC">
        <w:rPr>
          <w:lang w:val="en-US"/>
        </w:rPr>
        <w:t>Từ đó tính Ud, Uq làm đầu ra điều khiển.</w:t>
      </w:r>
    </w:p>
    <w:p w14:paraId="526D4233" w14:textId="77777777" w:rsidR="00CC5B49" w:rsidRPr="00435D43" w:rsidRDefault="00CC5B49" w:rsidP="00C509DB">
      <w:pPr>
        <w:jc w:val="center"/>
        <w:rPr>
          <w:lang w:val="en-US"/>
        </w:rPr>
      </w:pPr>
      <w:r w:rsidRPr="00C819BF">
        <w:rPr>
          <w:position w:val="-32"/>
        </w:rPr>
        <w:object w:dxaOrig="1359" w:dyaOrig="760" w14:anchorId="1C05D4D2">
          <v:shape id="_x0000_i1054" type="#_x0000_t75" style="width:101.1pt;height:57.45pt" o:ole="" o:allowoverlap="f">
            <v:imagedata r:id="rId84" o:title=""/>
          </v:shape>
          <o:OLEObject Type="Embed" ProgID="Equation.DSMT4" ShapeID="_x0000_i1054" DrawAspect="Content" ObjectID="_1809273442" r:id="rId85"/>
        </w:object>
      </w:r>
    </w:p>
    <w:p w14:paraId="44917405" w14:textId="77777777" w:rsidR="00CC5B49" w:rsidRPr="008C02A2" w:rsidRDefault="00CC5B49" w:rsidP="00CA5881">
      <w:pPr>
        <w:pStyle w:val="oancuaDanhsach"/>
        <w:numPr>
          <w:ilvl w:val="0"/>
          <w:numId w:val="59"/>
        </w:numPr>
        <w:spacing w:before="100" w:beforeAutospacing="1" w:after="100" w:afterAutospacing="1"/>
        <w:jc w:val="left"/>
        <w:rPr>
          <w:rFonts w:eastAsia="Times New Roman" w:cs="Times New Roman"/>
          <w:szCs w:val="26"/>
          <w:lang w:val="en-US"/>
        </w:rPr>
      </w:pPr>
      <w:r w:rsidRPr="008C02A2">
        <w:rPr>
          <w:rFonts w:eastAsia="Times New Roman" w:cs="Times New Roman"/>
          <w:szCs w:val="26"/>
          <w:lang w:val="en-US"/>
        </w:rPr>
        <w:t>Biến đổi Park ngược + điều chế PWM:</w:t>
      </w:r>
    </w:p>
    <w:p w14:paraId="1B1CC753" w14:textId="77777777" w:rsidR="00CC5B49" w:rsidRPr="00D83D09" w:rsidRDefault="00CC5B49" w:rsidP="00CA5881">
      <w:pPr>
        <w:pStyle w:val="oancuaDanhsach"/>
        <w:numPr>
          <w:ilvl w:val="0"/>
          <w:numId w:val="60"/>
        </w:numPr>
        <w:rPr>
          <w:lang w:val="en-US"/>
        </w:rPr>
      </w:pPr>
      <w:r w:rsidRPr="00D83D09">
        <w:rPr>
          <w:lang w:val="en-US"/>
        </w:rPr>
        <w:t>Chuyển Ud, Uq trở lại Uα, Uβ, rồi Uabc (ba pha).</w:t>
      </w:r>
    </w:p>
    <w:p w14:paraId="3A177705" w14:textId="77777777" w:rsidR="00CC5B49" w:rsidRPr="00D83D09" w:rsidRDefault="00CC5B49" w:rsidP="00CA5881">
      <w:pPr>
        <w:pStyle w:val="oancuaDanhsach"/>
        <w:numPr>
          <w:ilvl w:val="0"/>
          <w:numId w:val="60"/>
        </w:numPr>
        <w:rPr>
          <w:lang w:val="en-US"/>
        </w:rPr>
      </w:pPr>
      <w:r w:rsidRPr="00D83D09">
        <w:rPr>
          <w:lang w:val="en-US"/>
        </w:rPr>
        <w:t>Áp dụng kỹ thuật điều chế PWM để tạo xung điều khiển cho ba pha động cơ.</w:t>
      </w:r>
    </w:p>
    <w:p w14:paraId="313DD9AD" w14:textId="77777777" w:rsidR="00CC5B49" w:rsidRPr="008C02A2" w:rsidRDefault="00CC5B49" w:rsidP="00CA5881">
      <w:pPr>
        <w:pStyle w:val="oancuaDanhsach"/>
        <w:numPr>
          <w:ilvl w:val="0"/>
          <w:numId w:val="59"/>
        </w:numPr>
        <w:rPr>
          <w:lang w:val="en-US"/>
        </w:rPr>
      </w:pPr>
      <w:r w:rsidRPr="008C02A2">
        <w:rPr>
          <w:lang w:val="en-US"/>
        </w:rPr>
        <w:t>Điều chế sin PWM (Sine PWM)</w:t>
      </w:r>
    </w:p>
    <w:p w14:paraId="565AE3BA" w14:textId="0C9B7126" w:rsidR="00CC5B49" w:rsidRDefault="00CC5B49" w:rsidP="00C509DB">
      <w:pPr>
        <w:pStyle w:val="u2"/>
        <w:spacing w:line="312" w:lineRule="auto"/>
        <w:rPr>
          <w:lang w:val="vi-VN"/>
        </w:rPr>
      </w:pPr>
      <w:bookmarkStart w:id="99" w:name="_Toc198474649"/>
      <w:r>
        <w:rPr>
          <w:lang w:val="en-US"/>
        </w:rPr>
        <w:t>Biến</w:t>
      </w:r>
      <w:r>
        <w:rPr>
          <w:lang w:val="vi-VN"/>
        </w:rPr>
        <w:t xml:space="preserve"> đổi Clark và Park</w:t>
      </w:r>
      <w:bookmarkEnd w:id="99"/>
      <w:r>
        <w:rPr>
          <w:lang w:val="vi-VN"/>
        </w:rPr>
        <w:t xml:space="preserve"> </w:t>
      </w:r>
    </w:p>
    <w:p w14:paraId="257BEBF7" w14:textId="44DF6E60" w:rsidR="00CC5B49" w:rsidRDefault="00CC5B49" w:rsidP="00C509DB">
      <w:pPr>
        <w:pStyle w:val="u3"/>
        <w:spacing w:line="312" w:lineRule="auto"/>
        <w:rPr>
          <w:lang w:val="vi-VN"/>
        </w:rPr>
      </w:pPr>
      <w:bookmarkStart w:id="100" w:name="_Toc198474650"/>
      <w:r>
        <w:rPr>
          <w:lang w:val="vi-VN"/>
        </w:rPr>
        <w:t>Phép biến đổi Clark</w:t>
      </w:r>
      <w:bookmarkEnd w:id="100"/>
    </w:p>
    <w:p w14:paraId="7F5CBEF1" w14:textId="77777777" w:rsidR="00CC5B49" w:rsidRPr="00CC5B49" w:rsidRDefault="00CC5B49" w:rsidP="00C509DB">
      <w:pPr>
        <w:rPr>
          <w:lang w:val="vi-VN"/>
        </w:rPr>
      </w:pPr>
      <w:r w:rsidRPr="00CC5B49">
        <w:rPr>
          <w:lang w:val="vi-VN"/>
        </w:rPr>
        <w:t>Dòng điện ba pha của động cơ BLDC được chuyển đổi thông qua phép biến đổi Clarke thành hai dòng điện trực giao (</w:t>
      </w:r>
      <w:r w:rsidRPr="00CC5B49">
        <w:rPr>
          <w:rFonts w:ascii="Cambria Math" w:hAnsi="Cambria Math" w:cs="Cambria Math"/>
          <w:lang w:val="vi-VN"/>
        </w:rPr>
        <w:t>𝑖</w:t>
      </w:r>
      <w:r w:rsidRPr="00FF4D48">
        <w:t>α</w:t>
      </w:r>
      <w:r w:rsidRPr="00CC5B49">
        <w:rPr>
          <w:lang w:val="vi-VN"/>
        </w:rPr>
        <w:t xml:space="preserve">, </w:t>
      </w:r>
      <w:r w:rsidRPr="00CC5B49">
        <w:rPr>
          <w:rFonts w:ascii="Cambria Math" w:hAnsi="Cambria Math" w:cs="Cambria Math"/>
          <w:lang w:val="vi-VN"/>
        </w:rPr>
        <w:t>𝑖</w:t>
      </w:r>
      <w:r w:rsidRPr="00FF4D48">
        <w:t>β</w:t>
      </w:r>
      <w:r w:rsidRPr="00CC5B49">
        <w:rPr>
          <w:lang w:val="vi-VN"/>
        </w:rPr>
        <w:t>). Phép biến đổi Clarke có thể được biểu diễn qua phương trình ().</w:t>
      </w:r>
    </w:p>
    <w:p w14:paraId="28EF21FA" w14:textId="77777777" w:rsidR="00CC5B49" w:rsidRDefault="00CC5B49" w:rsidP="00C509DB">
      <w:pPr>
        <w:jc w:val="center"/>
        <w:rPr>
          <w:lang w:val="vi-VN"/>
        </w:rPr>
      </w:pPr>
      <w:r w:rsidRPr="00F15393">
        <w:rPr>
          <w:noProof/>
        </w:rPr>
        <w:drawing>
          <wp:inline distT="0" distB="0" distL="0" distR="0" wp14:anchorId="6FA0EE91" wp14:editId="268F6657">
            <wp:extent cx="3374955" cy="2908570"/>
            <wp:effectExtent l="0" t="0" r="0" b="6350"/>
            <wp:docPr id="1875664461" name="Picture 1875664461" descr="A diagram of a straigh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diagram of a straight line&#10;&#10;Description automatically generated"/>
                    <pic:cNvPicPr/>
                  </pic:nvPicPr>
                  <pic:blipFill>
                    <a:blip r:embed="rId86">
                      <a:extLst>
                        <a:ext uri="{28A0092B-C50C-407E-A947-70E740481C1C}">
                          <a14:useLocalDpi xmlns:a14="http://schemas.microsoft.com/office/drawing/2010/main" val="0"/>
                        </a:ext>
                      </a:extLst>
                    </a:blip>
                    <a:stretch>
                      <a:fillRect/>
                    </a:stretch>
                  </pic:blipFill>
                  <pic:spPr>
                    <a:xfrm>
                      <a:off x="0" y="0"/>
                      <a:ext cx="3457695" cy="2979876"/>
                    </a:xfrm>
                    <a:prstGeom prst="rect">
                      <a:avLst/>
                    </a:prstGeom>
                  </pic:spPr>
                </pic:pic>
              </a:graphicData>
            </a:graphic>
          </wp:inline>
        </w:drawing>
      </w:r>
    </w:p>
    <w:p w14:paraId="06B5D4F6" w14:textId="3BF416C8" w:rsidR="00CC5B49" w:rsidRPr="00CC5B49" w:rsidRDefault="00CC5B49" w:rsidP="00C509DB">
      <w:pPr>
        <w:pStyle w:val="Chuthich"/>
        <w:spacing w:line="312" w:lineRule="auto"/>
        <w:jc w:val="center"/>
        <w:rPr>
          <w:lang w:val="vi-VN"/>
        </w:rPr>
      </w:pPr>
      <w:bookmarkStart w:id="101" w:name="_Toc197959693"/>
      <w:r w:rsidRPr="002A0177">
        <w:rPr>
          <w:lang w:val="vi-VN"/>
        </w:rPr>
        <w:t>Hình</w:t>
      </w:r>
      <w:r w:rsidR="00683A77">
        <w:rPr>
          <w:lang w:val="vi-VN"/>
        </w:rPr>
        <w:t xml:space="preserve"> 3.1.</w:t>
      </w:r>
      <w:r w:rsidRPr="002A0177">
        <w:rPr>
          <w:lang w:val="vi-VN"/>
        </w:rPr>
        <w:t xml:space="preserve"> Phép biến đổi Clarke</w:t>
      </w:r>
      <w:bookmarkEnd w:id="101"/>
    </w:p>
    <w:p w14:paraId="45B40887" w14:textId="510668A8" w:rsidR="00CC5B49" w:rsidRDefault="00CC5B49" w:rsidP="00C509DB">
      <w:pPr>
        <w:pStyle w:val="hinh"/>
      </w:pPr>
      <w:r>
        <w:lastRenderedPageBreak/>
        <w:t xml:space="preserve">Phương trình chuyển đổi Clarke: </w:t>
      </w:r>
    </w:p>
    <w:p w14:paraId="0D4A9758" w14:textId="5976C5AF" w:rsidR="00CC5B49" w:rsidRDefault="00CC5B49" w:rsidP="007A280C">
      <w:pPr>
        <w:pStyle w:val="hinh"/>
        <w:jc w:val="center"/>
      </w:pPr>
      <w:r w:rsidRPr="00FA5528">
        <w:rPr>
          <w:position w:val="-62"/>
        </w:rPr>
        <w:object w:dxaOrig="2900" w:dyaOrig="1359" w14:anchorId="42AF4855">
          <v:shape id="_x0000_i1055" type="#_x0000_t75" style="width:2in;height:65.1pt" o:ole="" o:allowoverlap="f">
            <v:imagedata r:id="rId87" o:title=""/>
          </v:shape>
          <o:OLEObject Type="Embed" ProgID="Equation.DSMT4" ShapeID="_x0000_i1055" DrawAspect="Content" ObjectID="_1809273443" r:id="rId88"/>
        </w:object>
      </w:r>
    </w:p>
    <w:p w14:paraId="731A0850" w14:textId="77777777" w:rsidR="00CC5B49" w:rsidRPr="00CC5B49" w:rsidRDefault="00CC5B49" w:rsidP="00C509DB">
      <w:pPr>
        <w:rPr>
          <w:lang w:val="vi-VN"/>
        </w:rPr>
      </w:pPr>
      <w:r w:rsidRPr="00CC5B49">
        <w:rPr>
          <w:lang w:val="vi-VN"/>
        </w:rPr>
        <w:t xml:space="preserve">Trong đó, </w:t>
      </w:r>
      <w:r w:rsidRPr="00CC5B49">
        <w:rPr>
          <w:rFonts w:ascii="Cambria Math" w:hAnsi="Cambria Math" w:cs="Cambria Math"/>
          <w:lang w:val="vi-VN"/>
        </w:rPr>
        <w:t>𝑖𝛼</w:t>
      </w:r>
      <w:r w:rsidRPr="00CC5B49">
        <w:rPr>
          <w:lang w:val="vi-VN"/>
        </w:rPr>
        <w:t xml:space="preserve"> và </w:t>
      </w:r>
      <w:r w:rsidRPr="00CC5B49">
        <w:rPr>
          <w:rFonts w:ascii="Cambria Math" w:hAnsi="Cambria Math" w:cs="Cambria Math"/>
          <w:lang w:val="vi-VN"/>
        </w:rPr>
        <w:t>𝑖𝛽</w:t>
      </w:r>
      <w:r w:rsidRPr="00CC5B49">
        <w:rPr>
          <w:lang w:val="vi-VN"/>
        </w:rPr>
        <w:t xml:space="preserve"> là các dòng điện trong hệ tọa độ tĩnh trực giao, còn </w:t>
      </w:r>
      <w:r w:rsidRPr="00CC5B49">
        <w:rPr>
          <w:rFonts w:ascii="Cambria Math" w:hAnsi="Cambria Math" w:cs="Cambria Math"/>
          <w:lang w:val="vi-VN"/>
        </w:rPr>
        <w:t>𝑖𝑎</w:t>
      </w:r>
      <w:r w:rsidRPr="00CC5B49">
        <w:rPr>
          <w:lang w:val="vi-VN"/>
        </w:rPr>
        <w:t xml:space="preserve">, </w:t>
      </w:r>
      <w:r w:rsidRPr="00CC5B49">
        <w:rPr>
          <w:rFonts w:ascii="Cambria Math" w:hAnsi="Cambria Math" w:cs="Cambria Math"/>
          <w:lang w:val="vi-VN"/>
        </w:rPr>
        <w:t>𝑖𝑏</w:t>
      </w:r>
      <w:r w:rsidRPr="00CC5B49">
        <w:rPr>
          <w:lang w:val="vi-VN"/>
        </w:rPr>
        <w:t xml:space="preserve">, </w:t>
      </w:r>
      <w:r w:rsidRPr="00CC5B49">
        <w:rPr>
          <w:rFonts w:ascii="Cambria Math" w:hAnsi="Cambria Math" w:cs="Cambria Math"/>
          <w:lang w:val="vi-VN"/>
        </w:rPr>
        <w:t>𝑖𝑐</w:t>
      </w:r>
      <w:r w:rsidRPr="00CC5B49">
        <w:rPr>
          <w:lang w:val="vi-VN"/>
        </w:rPr>
        <w:t xml:space="preserve"> là các dòng điện của hệ ba pha. Các dòng điện vừa được chuyển đổi này được biểu diễn như dòng điện tạo mô-men xoắn và dòng điện sinh từ thông tương ứng. Mặc dù dòng điện pha đã được chuyển đổi thành các thành phần của từ thông và mô-men xoắn, nhưng các thành phần này vẫn có dạng hình sin, khiến việc điều khiển trở nên khó khăn do chúng thay đổi liên tục.</w:t>
      </w:r>
    </w:p>
    <w:p w14:paraId="50DD7043" w14:textId="6487791C" w:rsidR="00CC5B49" w:rsidRDefault="00CC5B49" w:rsidP="00C509DB">
      <w:pPr>
        <w:pStyle w:val="u3"/>
        <w:spacing w:line="312" w:lineRule="auto"/>
        <w:rPr>
          <w:lang w:val="vi-VN"/>
        </w:rPr>
      </w:pPr>
      <w:bookmarkStart w:id="102" w:name="_Toc198474651"/>
      <w:r>
        <w:t>Phép</w:t>
      </w:r>
      <w:r>
        <w:rPr>
          <w:lang w:val="vi-VN"/>
        </w:rPr>
        <w:t xml:space="preserve"> biến đổi Park</w:t>
      </w:r>
      <w:bookmarkEnd w:id="102"/>
      <w:r>
        <w:rPr>
          <w:lang w:val="vi-VN"/>
        </w:rPr>
        <w:t xml:space="preserve"> </w:t>
      </w:r>
    </w:p>
    <w:p w14:paraId="068BDAC0" w14:textId="77777777" w:rsidR="00CC5B49" w:rsidRPr="00CC5B49" w:rsidRDefault="00CC5B49" w:rsidP="00C509DB">
      <w:pPr>
        <w:rPr>
          <w:lang w:val="vi-VN"/>
        </w:rPr>
      </w:pPr>
      <w:r w:rsidRPr="00CC5B49">
        <w:rPr>
          <w:lang w:val="vi-VN"/>
        </w:rPr>
        <w:t>Với phép biến đổi Park, hai dòng điện xoay chiều (</w:t>
      </w:r>
      <w:r w:rsidRPr="00CC5B49">
        <w:rPr>
          <w:rFonts w:ascii="Cambria Math" w:hAnsi="Cambria Math" w:cs="Cambria Math"/>
          <w:lang w:val="vi-VN"/>
        </w:rPr>
        <w:t>𝑖𝛼</w:t>
      </w:r>
      <w:r w:rsidRPr="00CC5B49">
        <w:rPr>
          <w:lang w:val="vi-VN"/>
        </w:rPr>
        <w:t xml:space="preserve">, </w:t>
      </w:r>
      <w:r w:rsidRPr="00CC5B49">
        <w:rPr>
          <w:rFonts w:ascii="Cambria Math" w:hAnsi="Cambria Math" w:cs="Cambria Math"/>
          <w:lang w:val="vi-VN"/>
        </w:rPr>
        <w:t>𝑖𝛽</w:t>
      </w:r>
      <w:r w:rsidRPr="00CC5B49">
        <w:rPr>
          <w:lang w:val="vi-VN"/>
        </w:rPr>
        <w:t>) sẽ được chuyển thành dòng điện một chiều (</w:t>
      </w:r>
      <w:r w:rsidRPr="00CC5B49">
        <w:rPr>
          <w:rFonts w:ascii="Cambria Math" w:hAnsi="Cambria Math" w:cs="Cambria Math"/>
          <w:lang w:val="vi-VN"/>
        </w:rPr>
        <w:t>𝑖𝑞</w:t>
      </w:r>
      <w:r w:rsidRPr="00CC5B49">
        <w:rPr>
          <w:lang w:val="vi-VN"/>
        </w:rPr>
        <w:t xml:space="preserve">, </w:t>
      </w:r>
      <w:r w:rsidRPr="00CC5B49">
        <w:rPr>
          <w:rFonts w:ascii="Cambria Math" w:hAnsi="Cambria Math" w:cs="Cambria Math"/>
          <w:lang w:val="vi-VN"/>
        </w:rPr>
        <w:t>𝑖𝑑</w:t>
      </w:r>
      <w:r w:rsidRPr="00CC5B49">
        <w:rPr>
          <w:lang w:val="vi-VN"/>
        </w:rPr>
        <w:t>).</w:t>
      </w:r>
    </w:p>
    <w:p w14:paraId="36376E08" w14:textId="3E53A35C" w:rsidR="00CC5B49" w:rsidRDefault="00CC5B49" w:rsidP="00C509DB">
      <w:pPr>
        <w:rPr>
          <w:lang w:val="vi-VN"/>
        </w:rPr>
      </w:pPr>
      <w:r w:rsidRPr="00CC5B49">
        <w:rPr>
          <w:lang w:val="vi-VN"/>
        </w:rPr>
        <w:t>Phép biến đổi Park thay đổi hệ quy chiếu tĩnh từ góc nhìn của stato sang hệ quy chiếu quay từ góc nhìn của rotor, thông qua phương trình</w:t>
      </w:r>
    </w:p>
    <w:p w14:paraId="4EC214D7" w14:textId="2F21F3E7" w:rsidR="00CC5B49" w:rsidRDefault="00CC5B49" w:rsidP="00C509DB">
      <w:pPr>
        <w:jc w:val="center"/>
        <w:rPr>
          <w:lang w:val="vi-VN"/>
        </w:rPr>
      </w:pPr>
      <w:r w:rsidRPr="00CA0914">
        <w:rPr>
          <w:noProof/>
        </w:rPr>
        <w:drawing>
          <wp:inline distT="0" distB="0" distL="0" distR="0" wp14:anchorId="4496B23E" wp14:editId="1D94ABE8">
            <wp:extent cx="4014818" cy="2772383"/>
            <wp:effectExtent l="0" t="0" r="5080" b="9525"/>
            <wp:docPr id="1875664463" name="Picture 1875664463" descr="A diagram of a straigh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straight line&#10;&#10;Description automatically generated"/>
                    <pic:cNvPicPr/>
                  </pic:nvPicPr>
                  <pic:blipFill>
                    <a:blip r:embed="rId89">
                      <a:extLst>
                        <a:ext uri="{28A0092B-C50C-407E-A947-70E740481C1C}">
                          <a14:useLocalDpi xmlns:a14="http://schemas.microsoft.com/office/drawing/2010/main" val="0"/>
                        </a:ext>
                      </a:extLst>
                    </a:blip>
                    <a:stretch>
                      <a:fillRect/>
                    </a:stretch>
                  </pic:blipFill>
                  <pic:spPr>
                    <a:xfrm>
                      <a:off x="0" y="0"/>
                      <a:ext cx="4154538" cy="2868865"/>
                    </a:xfrm>
                    <a:prstGeom prst="rect">
                      <a:avLst/>
                    </a:prstGeom>
                  </pic:spPr>
                </pic:pic>
              </a:graphicData>
            </a:graphic>
          </wp:inline>
        </w:drawing>
      </w:r>
    </w:p>
    <w:p w14:paraId="7970FAFB" w14:textId="707BC107" w:rsidR="00CC5B49" w:rsidRPr="008B65F8" w:rsidRDefault="00CC5B49" w:rsidP="00C509DB">
      <w:pPr>
        <w:pStyle w:val="Chuthich"/>
        <w:spacing w:line="312" w:lineRule="auto"/>
        <w:jc w:val="center"/>
        <w:rPr>
          <w:lang w:val="vi-VN"/>
        </w:rPr>
      </w:pPr>
      <w:bookmarkStart w:id="103" w:name="_Toc197959694"/>
      <w:r w:rsidRPr="008B65F8">
        <w:rPr>
          <w:lang w:val="vi-VN"/>
        </w:rPr>
        <w:t xml:space="preserve">Hình </w:t>
      </w:r>
      <w:r w:rsidR="00683A77">
        <w:rPr>
          <w:lang w:val="vi-VN"/>
        </w:rPr>
        <w:t>3.2.</w:t>
      </w:r>
      <w:r w:rsidRPr="008B65F8">
        <w:rPr>
          <w:lang w:val="vi-VN"/>
        </w:rPr>
        <w:t xml:space="preserve"> Phép biến đổi Park</w:t>
      </w:r>
      <w:bookmarkEnd w:id="103"/>
    </w:p>
    <w:p w14:paraId="4CE466E6" w14:textId="295650EE" w:rsidR="00CC5B49" w:rsidRDefault="00AB1202" w:rsidP="00C509DB">
      <w:pPr>
        <w:pStyle w:val="hinh"/>
      </w:pPr>
      <w:r>
        <w:lastRenderedPageBreak/>
        <w:t xml:space="preserve">Phương trình chuyển đổi Park: </w:t>
      </w:r>
    </w:p>
    <w:p w14:paraId="0C9B25DB" w14:textId="0C576ADE" w:rsidR="00AB1202" w:rsidRDefault="00AB1202" w:rsidP="00104FC0">
      <w:pPr>
        <w:pStyle w:val="hinh"/>
        <w:jc w:val="center"/>
      </w:pPr>
      <w:r w:rsidRPr="00FA5528">
        <w:rPr>
          <w:position w:val="-34"/>
        </w:rPr>
        <w:object w:dxaOrig="2920" w:dyaOrig="800" w14:anchorId="29E3343A">
          <v:shape id="_x0000_i1056" type="#_x0000_t75" style="width:2in;height:42.9pt" o:ole="" o:allowoverlap="f">
            <v:imagedata r:id="rId90" o:title=""/>
          </v:shape>
          <o:OLEObject Type="Embed" ProgID="Equation.DSMT4" ShapeID="_x0000_i1056" DrawAspect="Content" ObjectID="_1809273444" r:id="rId91"/>
        </w:object>
      </w:r>
    </w:p>
    <w:p w14:paraId="6CE672D8" w14:textId="23C5E162" w:rsidR="00AB1202" w:rsidRDefault="00AB1202" w:rsidP="00C509DB">
      <w:pPr>
        <w:pStyle w:val="u2"/>
        <w:spacing w:line="312" w:lineRule="auto"/>
        <w:rPr>
          <w:lang w:val="vi-VN"/>
        </w:rPr>
      </w:pPr>
      <w:bookmarkStart w:id="104" w:name="_Toc198474652"/>
      <w:r w:rsidRPr="00AB1202">
        <w:rPr>
          <w:lang w:val="vi-VN"/>
        </w:rPr>
        <w:t>Điều</w:t>
      </w:r>
      <w:r>
        <w:rPr>
          <w:lang w:val="vi-VN"/>
        </w:rPr>
        <w:t xml:space="preserve"> khiển tốc độ (vòng ngoài)</w:t>
      </w:r>
      <w:bookmarkEnd w:id="104"/>
      <w:r>
        <w:rPr>
          <w:lang w:val="vi-VN"/>
        </w:rPr>
        <w:t xml:space="preserve"> </w:t>
      </w:r>
    </w:p>
    <w:p w14:paraId="1AA9FEC4" w14:textId="77777777" w:rsidR="00AB1202" w:rsidRPr="00AB1202" w:rsidRDefault="00AB1202" w:rsidP="00C509DB">
      <w:pPr>
        <w:rPr>
          <w:lang w:val="vi-VN"/>
        </w:rPr>
      </w:pPr>
      <w:r w:rsidRPr="00AB1202">
        <w:rPr>
          <w:lang w:val="vi-VN"/>
        </w:rPr>
        <w:t xml:space="preserve">Nhận đầu vào là tốc độ đặt </w:t>
      </w:r>
      <w:r w:rsidRPr="005758E2">
        <w:rPr>
          <w:lang w:val="en-US"/>
        </w:rPr>
        <w:t>ω</w:t>
      </w:r>
      <w:r w:rsidRPr="00AB1202">
        <w:rPr>
          <w:lang w:val="vi-VN"/>
        </w:rPr>
        <w:t>_ref.</w:t>
      </w:r>
    </w:p>
    <w:p w14:paraId="069F5BE8" w14:textId="77777777" w:rsidR="00AB1202" w:rsidRPr="00AB1202" w:rsidRDefault="00AB1202" w:rsidP="00C509DB">
      <w:pPr>
        <w:rPr>
          <w:lang w:val="vi-VN"/>
        </w:rPr>
      </w:pPr>
      <w:r w:rsidRPr="00AB1202">
        <w:rPr>
          <w:lang w:val="vi-VN"/>
        </w:rPr>
        <w:t xml:space="preserve">Tốc độ thực tế </w:t>
      </w:r>
      <w:r w:rsidRPr="005758E2">
        <w:rPr>
          <w:lang w:val="en-US"/>
        </w:rPr>
        <w:t>ω</w:t>
      </w:r>
      <w:r w:rsidRPr="00AB1202">
        <w:rPr>
          <w:lang w:val="vi-VN"/>
        </w:rPr>
        <w:t xml:space="preserve"> được tính từ chênh lệch góc qua cảm biến AS5147U:</w:t>
      </w:r>
    </w:p>
    <w:p w14:paraId="2A957753" w14:textId="77777777" w:rsidR="00AB1202" w:rsidRPr="005758E2" w:rsidRDefault="00AB1202" w:rsidP="00C509DB">
      <w:pPr>
        <w:jc w:val="center"/>
        <w:rPr>
          <w:lang w:val="en-US"/>
        </w:rPr>
      </w:pPr>
      <w:r w:rsidRPr="00C819BF">
        <w:rPr>
          <w:position w:val="-24"/>
        </w:rPr>
        <w:object w:dxaOrig="1500" w:dyaOrig="660" w14:anchorId="30ED81BE">
          <v:shape id="_x0000_i1057" type="#_x0000_t75" style="width:101.1pt;height:42.9pt" o:ole="" o:allowoverlap="f">
            <v:imagedata r:id="rId92" o:title=""/>
          </v:shape>
          <o:OLEObject Type="Embed" ProgID="Equation.DSMT4" ShapeID="_x0000_i1057" DrawAspect="Content" ObjectID="_1809273445" r:id="rId93"/>
        </w:object>
      </w:r>
    </w:p>
    <w:p w14:paraId="430F6CCA" w14:textId="77777777" w:rsidR="00AB1202" w:rsidRDefault="00AB1202" w:rsidP="00C509DB">
      <w:pPr>
        <w:rPr>
          <w:lang w:val="en-US"/>
        </w:rPr>
      </w:pPr>
      <w:r w:rsidRPr="005758E2">
        <w:rPr>
          <w:lang w:val="en-US"/>
        </w:rPr>
        <w:t>Sử dụng PID để tính dòng Iq_ref:</w:t>
      </w:r>
    </w:p>
    <w:p w14:paraId="41CD5FB8" w14:textId="77777777" w:rsidR="00AB1202" w:rsidRPr="005758E2" w:rsidRDefault="00AB1202" w:rsidP="00C509DB">
      <w:pPr>
        <w:jc w:val="center"/>
        <w:rPr>
          <w:lang w:val="en-US"/>
        </w:rPr>
      </w:pPr>
      <w:r w:rsidRPr="00C819BF">
        <w:rPr>
          <w:position w:val="-14"/>
        </w:rPr>
        <w:object w:dxaOrig="2079" w:dyaOrig="380" w14:anchorId="22971FC1">
          <v:shape id="_x0000_i1058" type="#_x0000_t75" style="width:129.45pt;height:21.45pt" o:ole="" o:allowoverlap="f">
            <v:imagedata r:id="rId94" o:title=""/>
          </v:shape>
          <o:OLEObject Type="Embed" ProgID="Equation.DSMT4" ShapeID="_x0000_i1058" DrawAspect="Content" ObjectID="_1809273446" r:id="rId95"/>
        </w:object>
      </w:r>
    </w:p>
    <w:p w14:paraId="7EDDE39E" w14:textId="77777777" w:rsidR="00AB1202" w:rsidRPr="005758E2" w:rsidRDefault="00AB1202" w:rsidP="00C509DB">
      <w:r w:rsidRPr="005758E2">
        <w:t>Iq_ref được đưa vào vòng điều khiển dòng điện.</w:t>
      </w:r>
    </w:p>
    <w:p w14:paraId="1337B988" w14:textId="236E906B" w:rsidR="00AB1202" w:rsidRDefault="00AB1202" w:rsidP="00C509DB">
      <w:pPr>
        <w:rPr>
          <w:lang w:val="vi-VN"/>
        </w:rPr>
      </w:pPr>
      <w:r w:rsidRPr="005758E2">
        <w:rPr>
          <w:lang w:val="en-US"/>
        </w:rPr>
        <w:t>Lưu ý: Id_ref vẫn có thể đặt bằng 0 để tối ưu mô-</w:t>
      </w:r>
      <w:r>
        <w:rPr>
          <w:lang w:val="en-US"/>
        </w:rPr>
        <w:t>men</w:t>
      </w:r>
      <w:r>
        <w:rPr>
          <w:lang w:val="vi-VN"/>
        </w:rPr>
        <w:t>.</w:t>
      </w:r>
    </w:p>
    <w:p w14:paraId="1ACDE14A" w14:textId="34581713" w:rsidR="00AB1202" w:rsidRDefault="00AB1202" w:rsidP="00C509DB">
      <w:pPr>
        <w:pStyle w:val="u2"/>
        <w:spacing w:line="312" w:lineRule="auto"/>
        <w:rPr>
          <w:lang w:val="vi-VN"/>
        </w:rPr>
      </w:pPr>
      <w:bookmarkStart w:id="105" w:name="_Toc198474653"/>
      <w:r>
        <w:rPr>
          <w:lang w:val="vi-VN"/>
        </w:rPr>
        <w:t>Điều khiển vị trí (vòng ngoài cùng)</w:t>
      </w:r>
      <w:bookmarkEnd w:id="105"/>
      <w:r>
        <w:rPr>
          <w:lang w:val="vi-VN"/>
        </w:rPr>
        <w:t xml:space="preserve"> </w:t>
      </w:r>
    </w:p>
    <w:p w14:paraId="2E5AE5B2" w14:textId="77777777" w:rsidR="00AB1202" w:rsidRPr="00AB1202" w:rsidRDefault="00AB1202" w:rsidP="00C509DB">
      <w:pPr>
        <w:rPr>
          <w:lang w:val="vi-VN"/>
        </w:rPr>
      </w:pPr>
      <w:r w:rsidRPr="00AB1202">
        <w:rPr>
          <w:lang w:val="vi-VN"/>
        </w:rPr>
        <w:t xml:space="preserve">Đầu vào là góc vị trí đặt </w:t>
      </w:r>
      <w:r w:rsidRPr="005758E2">
        <w:rPr>
          <w:lang w:val="en-US"/>
        </w:rPr>
        <w:t>θ</w:t>
      </w:r>
      <w:r w:rsidRPr="00AB1202">
        <w:rPr>
          <w:lang w:val="vi-VN"/>
        </w:rPr>
        <w:t>_ref.</w:t>
      </w:r>
    </w:p>
    <w:p w14:paraId="702AAF7C" w14:textId="77777777" w:rsidR="00AB1202" w:rsidRPr="00AB1202" w:rsidRDefault="00AB1202" w:rsidP="00C509DB">
      <w:pPr>
        <w:rPr>
          <w:lang w:val="vi-VN"/>
        </w:rPr>
      </w:pPr>
      <w:r w:rsidRPr="00AB1202">
        <w:rPr>
          <w:lang w:val="vi-VN"/>
        </w:rPr>
        <w:t xml:space="preserve">Cảm biến AS5147U cung cấp </w:t>
      </w:r>
      <w:r w:rsidRPr="005758E2">
        <w:rPr>
          <w:lang w:val="en-US"/>
        </w:rPr>
        <w:t>θ</w:t>
      </w:r>
      <w:r w:rsidRPr="00AB1202">
        <w:rPr>
          <w:lang w:val="vi-VN"/>
        </w:rPr>
        <w:t xml:space="preserve"> thực tế.</w:t>
      </w:r>
    </w:p>
    <w:p w14:paraId="309B0F60" w14:textId="77777777" w:rsidR="00AB1202" w:rsidRDefault="00AB1202" w:rsidP="00C509DB">
      <w:pPr>
        <w:rPr>
          <w:lang w:val="en-US"/>
        </w:rPr>
      </w:pPr>
      <w:r w:rsidRPr="005758E2">
        <w:rPr>
          <w:lang w:val="en-US"/>
        </w:rPr>
        <w:t>Sai số vị trí:</w:t>
      </w:r>
    </w:p>
    <w:p w14:paraId="47A99BEF" w14:textId="77777777" w:rsidR="00AB1202" w:rsidRPr="005758E2" w:rsidRDefault="00AB1202" w:rsidP="00C509DB">
      <w:pPr>
        <w:jc w:val="center"/>
        <w:rPr>
          <w:lang w:val="en-US"/>
        </w:rPr>
      </w:pPr>
      <w:r w:rsidRPr="00C819BF">
        <w:rPr>
          <w:position w:val="-14"/>
        </w:rPr>
        <w:object w:dxaOrig="1180" w:dyaOrig="380" w14:anchorId="0760196E">
          <v:shape id="_x0000_i1059" type="#_x0000_t75" style="width:78.9pt;height:29.1pt" o:ole="" o:allowoverlap="f">
            <v:imagedata r:id="rId96" o:title=""/>
          </v:shape>
          <o:OLEObject Type="Embed" ProgID="Equation.DSMT4" ShapeID="_x0000_i1059" DrawAspect="Content" ObjectID="_1809273447" r:id="rId97"/>
        </w:object>
      </w:r>
    </w:p>
    <w:p w14:paraId="50CFF34B" w14:textId="77777777" w:rsidR="00AB1202" w:rsidRPr="005758E2" w:rsidRDefault="00AB1202" w:rsidP="00C509DB">
      <w:pPr>
        <w:rPr>
          <w:lang w:val="en-US"/>
        </w:rPr>
      </w:pPr>
      <w:r w:rsidRPr="005758E2">
        <w:rPr>
          <w:lang w:val="en-US"/>
        </w:rPr>
        <w:t>Sử dụng PID để tính tốc độ tham chiếu:</w:t>
      </w:r>
    </w:p>
    <w:p w14:paraId="54B56B6C" w14:textId="77777777" w:rsidR="00AB1202" w:rsidRDefault="00AB1202" w:rsidP="00C509DB">
      <w:pPr>
        <w:jc w:val="center"/>
        <w:rPr>
          <w:lang w:val="en-US"/>
        </w:rPr>
      </w:pPr>
      <w:r w:rsidRPr="00C819BF">
        <w:rPr>
          <w:position w:val="-14"/>
        </w:rPr>
        <w:object w:dxaOrig="1460" w:dyaOrig="380" w14:anchorId="0CBC4976">
          <v:shape id="_x0000_i1060" type="#_x0000_t75" style="width:86.55pt;height:21.45pt" o:ole="" o:allowoverlap="f">
            <v:imagedata r:id="rId98" o:title=""/>
          </v:shape>
          <o:OLEObject Type="Embed" ProgID="Equation.DSMT4" ShapeID="_x0000_i1060" DrawAspect="Content" ObjectID="_1809273448" r:id="rId99"/>
        </w:object>
      </w:r>
    </w:p>
    <w:p w14:paraId="4EE6ECA5" w14:textId="77777777" w:rsidR="00AB1202" w:rsidRPr="005758E2" w:rsidRDefault="00AB1202" w:rsidP="00C509DB">
      <w:pPr>
        <w:rPr>
          <w:lang w:val="en-US"/>
        </w:rPr>
      </w:pPr>
      <w:r w:rsidRPr="005758E2">
        <w:rPr>
          <w:lang w:val="en-US"/>
        </w:rPr>
        <w:t>Tốc độ ω_ref sau đó đưa vào vòng điều khiển tốc độ.</w:t>
      </w:r>
    </w:p>
    <w:p w14:paraId="0D9698E8" w14:textId="5467A21B" w:rsidR="00AB1202" w:rsidRDefault="009D464B" w:rsidP="00C509DB">
      <w:pPr>
        <w:pStyle w:val="u2"/>
        <w:spacing w:line="312" w:lineRule="auto"/>
        <w:rPr>
          <w:lang w:val="vi-VN"/>
        </w:rPr>
      </w:pPr>
      <w:bookmarkStart w:id="106" w:name="_Toc198474654"/>
      <w:r>
        <w:rPr>
          <w:lang w:val="en-US"/>
        </w:rPr>
        <w:t>Điều</w:t>
      </w:r>
      <w:r>
        <w:rPr>
          <w:lang w:val="vi-VN"/>
        </w:rPr>
        <w:t xml:space="preserve"> chế sin PWM</w:t>
      </w:r>
      <w:bookmarkEnd w:id="106"/>
      <w:r>
        <w:rPr>
          <w:lang w:val="vi-VN"/>
        </w:rPr>
        <w:t xml:space="preserve"> </w:t>
      </w:r>
    </w:p>
    <w:p w14:paraId="1A333E7A" w14:textId="10C1656D" w:rsidR="009D464B" w:rsidRDefault="009D464B" w:rsidP="00C509DB">
      <w:pPr>
        <w:rPr>
          <w:lang w:val="vi-VN"/>
        </w:rPr>
      </w:pPr>
      <w:r>
        <w:rPr>
          <w:lang w:val="vi-VN"/>
        </w:rPr>
        <w:t xml:space="preserve">Điều chế sin PWM là một kỹ thuật điều chế tín hiệu được sử dụng để tạo các tín hiệu điện áp ba pha có dạng sóng hình sin từ tín hiệu điện áp một chiều DC. </w:t>
      </w:r>
      <w:r w:rsidR="002A0177">
        <w:rPr>
          <w:lang w:val="vi-VN"/>
        </w:rPr>
        <w:t xml:space="preserve">Kỹ thuật này giúp động cơ hoạt động êm ái, giảm nhiễu điện từ và tổn thất năng lượng, đặc biệt phù hợp với các động cơ BLDC sử dụng trong hệ thống gimbal cần độ chính xác và mượt mà cao. </w:t>
      </w:r>
    </w:p>
    <w:p w14:paraId="117498E2" w14:textId="4DB26C0B" w:rsidR="002A0177" w:rsidRDefault="002A0177" w:rsidP="00C509DB">
      <w:pPr>
        <w:rPr>
          <w:lang w:val="vi-VN"/>
        </w:rPr>
      </w:pPr>
      <w:r>
        <w:rPr>
          <w:lang w:val="vi-VN"/>
        </w:rPr>
        <w:t xml:space="preserve">Trong sin PWM, các tín hiệu PWM điều khiển từng pha được tạo ra bằng cách so sánh sóng hình sin (dạng điện áp tham chiếu theo Id, Iq) với sóng tam giác (sóng mang). </w:t>
      </w:r>
      <w:r>
        <w:rPr>
          <w:lang w:val="vi-VN"/>
        </w:rPr>
        <w:lastRenderedPageBreak/>
        <w:t xml:space="preserve">Kết quả là độ rộng xung của tín hiệu PWM thay đổi theo biên độ sóng sin, từ đó tạo ra điện áp tương ứng trên từng pha. </w:t>
      </w:r>
    </w:p>
    <w:p w14:paraId="68510D8E" w14:textId="5767F7EA" w:rsidR="002A0177" w:rsidRDefault="002A0177" w:rsidP="00C509DB">
      <w:pPr>
        <w:rPr>
          <w:lang w:val="vi-VN"/>
        </w:rPr>
      </w:pPr>
      <w:r>
        <w:rPr>
          <w:lang w:val="vi-VN"/>
        </w:rPr>
        <w:t xml:space="preserve">Sau khi có điện áp Ud, Uq: </w:t>
      </w:r>
    </w:p>
    <w:p w14:paraId="471BBBAA" w14:textId="39443ABB" w:rsidR="002A0177" w:rsidRDefault="002A0177" w:rsidP="00C509DB">
      <w:pPr>
        <w:pStyle w:val="oancuaDanhsach"/>
        <w:numPr>
          <w:ilvl w:val="1"/>
          <w:numId w:val="20"/>
        </w:numPr>
        <w:rPr>
          <w:lang w:val="vi-VN"/>
        </w:rPr>
      </w:pPr>
      <w:r>
        <w:rPr>
          <w:lang w:val="vi-VN"/>
        </w:rPr>
        <w:t xml:space="preserve">Park ngược: </w:t>
      </w:r>
    </w:p>
    <w:p w14:paraId="7D32DBD8" w14:textId="7629BAAC" w:rsidR="002A0177" w:rsidRDefault="002A0177" w:rsidP="00C509DB">
      <w:pPr>
        <w:pStyle w:val="oancuaDanhsach"/>
        <w:ind w:left="1440" w:firstLine="0"/>
        <w:jc w:val="center"/>
        <w:rPr>
          <w:lang w:val="vi-VN"/>
        </w:rPr>
      </w:pPr>
      <w:r w:rsidRPr="00C819BF">
        <w:rPr>
          <w:position w:val="-32"/>
        </w:rPr>
        <w:object w:dxaOrig="2620" w:dyaOrig="760" w14:anchorId="2328FAC9">
          <v:shape id="_x0000_i1061" type="#_x0000_t75" style="width:173.1pt;height:50.55pt" o:ole="" o:allowoverlap="f">
            <v:imagedata r:id="rId100" o:title=""/>
          </v:shape>
          <o:OLEObject Type="Embed" ProgID="Equation.DSMT4" ShapeID="_x0000_i1061" DrawAspect="Content" ObjectID="_1809273449" r:id="rId101"/>
        </w:object>
      </w:r>
    </w:p>
    <w:p w14:paraId="24B213EA" w14:textId="75DFE63C" w:rsidR="002A0177" w:rsidRDefault="002A0177" w:rsidP="00C509DB">
      <w:pPr>
        <w:pStyle w:val="oancuaDanhsach"/>
        <w:numPr>
          <w:ilvl w:val="1"/>
          <w:numId w:val="20"/>
        </w:numPr>
        <w:rPr>
          <w:lang w:val="vi-VN"/>
        </w:rPr>
      </w:pPr>
      <w:r>
        <w:rPr>
          <w:lang w:val="vi-VN"/>
        </w:rPr>
        <w:t xml:space="preserve">Chuyển về ba pha: </w:t>
      </w:r>
    </w:p>
    <w:p w14:paraId="3CA18231" w14:textId="43E102E6" w:rsidR="002A0177" w:rsidRPr="005555C3" w:rsidRDefault="002A0177" w:rsidP="00C509DB">
      <w:pPr>
        <w:pStyle w:val="oancuaDanhsach"/>
        <w:ind w:left="1440" w:firstLine="0"/>
        <w:jc w:val="center"/>
        <w:rPr>
          <w:lang w:val="vi-VN"/>
        </w:rPr>
      </w:pPr>
      <w:r w:rsidRPr="00C819BF">
        <w:rPr>
          <w:position w:val="-94"/>
        </w:rPr>
        <w:object w:dxaOrig="2160" w:dyaOrig="1740" w14:anchorId="1B0C59E2">
          <v:shape id="_x0000_i1062" type="#_x0000_t75" style="width:129.45pt;height:108pt" o:ole="" o:allowoverlap="f">
            <v:imagedata r:id="rId102" o:title=""/>
          </v:shape>
          <o:OLEObject Type="Embed" ProgID="Equation.DSMT4" ShapeID="_x0000_i1062" DrawAspect="Content" ObjectID="_1809273450" r:id="rId103"/>
        </w:object>
      </w:r>
    </w:p>
    <w:p w14:paraId="3047609D" w14:textId="71F9D9E5" w:rsidR="002A0177" w:rsidRDefault="002A0177" w:rsidP="00C509DB">
      <w:pPr>
        <w:pStyle w:val="oancuaDanhsach"/>
        <w:numPr>
          <w:ilvl w:val="1"/>
          <w:numId w:val="20"/>
        </w:numPr>
        <w:rPr>
          <w:lang w:val="vi-VN"/>
        </w:rPr>
      </w:pPr>
      <w:r>
        <w:rPr>
          <w:lang w:val="vi-VN"/>
        </w:rPr>
        <w:t xml:space="preserve">Chuẩn hóa điện áp pha: Các giá trị điện áp Ua, Ub, Uc được chuẩn hóa về dải 0-1 (hoặc -1 đến 1) tùy theo mức điện áp DC của hệ thống. </w:t>
      </w:r>
    </w:p>
    <w:p w14:paraId="56E44E34" w14:textId="1F93F7AE" w:rsidR="002A0177" w:rsidRDefault="002A0177" w:rsidP="00C509DB">
      <w:pPr>
        <w:pStyle w:val="oancuaDanhsach"/>
        <w:numPr>
          <w:ilvl w:val="1"/>
          <w:numId w:val="20"/>
        </w:numPr>
        <w:rPr>
          <w:lang w:val="vi-VN"/>
        </w:rPr>
      </w:pPr>
      <w:r>
        <w:rPr>
          <w:lang w:val="vi-VN"/>
        </w:rPr>
        <w:t xml:space="preserve">Tạo sóng sin PWM: Giá trị điện áp pha sau khi chuẩn hóa được ánh xạ sang độ rộng xung PWM sử dụng chức năng PWM mode 2 của TIM1 ở chế độ Center-Aligned Mode 1. </w:t>
      </w:r>
    </w:p>
    <w:p w14:paraId="0ECC64B6" w14:textId="4D8B774A" w:rsidR="00683A77" w:rsidRDefault="002A0177" w:rsidP="00C509DB">
      <w:pPr>
        <w:pStyle w:val="oancuaDanhsach"/>
        <w:numPr>
          <w:ilvl w:val="1"/>
          <w:numId w:val="20"/>
        </w:numPr>
        <w:rPr>
          <w:lang w:val="vi-VN"/>
        </w:rPr>
      </w:pPr>
      <w:r>
        <w:rPr>
          <w:lang w:val="vi-VN"/>
        </w:rPr>
        <w:t xml:space="preserve">Tạo xung PWM ba pha: Các xung PWM tương ứng với từng pha (U, V, W) sẽ được xuất </w:t>
      </w:r>
      <w:r w:rsidR="00B045D9">
        <w:rPr>
          <w:lang w:val="vi-VN"/>
        </w:rPr>
        <w:t xml:space="preserve">ra các chân điều khiển cổng MOSFET của mạch cầu ba pha trong driver (SimpleFOC Shield), từ đó tạo ra dòng điện ba pha tương ứng cho động cơ. </w:t>
      </w:r>
    </w:p>
    <w:p w14:paraId="4CC1CEA1" w14:textId="5A46745B" w:rsidR="00CC5B49" w:rsidRPr="00CC5B49" w:rsidRDefault="00683A77" w:rsidP="00683A77">
      <w:pPr>
        <w:rPr>
          <w:lang w:val="vi-VN"/>
        </w:rPr>
      </w:pPr>
      <w:r>
        <w:rPr>
          <w:lang w:val="vi-VN"/>
        </w:rPr>
        <w:br w:type="page"/>
      </w:r>
    </w:p>
    <w:p w14:paraId="29EEE11B" w14:textId="1FA77A05" w:rsidR="009D7CC8" w:rsidRDefault="009D7CC8" w:rsidP="00C509DB">
      <w:pPr>
        <w:pStyle w:val="u1"/>
        <w:spacing w:line="312" w:lineRule="auto"/>
        <w:jc w:val="center"/>
        <w:rPr>
          <w:lang w:val="vi-VN"/>
        </w:rPr>
      </w:pPr>
      <w:bookmarkStart w:id="107" w:name="_Toc198474655"/>
      <w:bookmarkStart w:id="108" w:name="_Toc532768989"/>
      <w:bookmarkStart w:id="109" w:name="_Toc49523945"/>
      <w:bookmarkEnd w:id="31"/>
      <w:r>
        <w:rPr>
          <w:lang w:val="vi-VN"/>
        </w:rPr>
        <w:lastRenderedPageBreak/>
        <w:t xml:space="preserve">THIẾT KẾ VÀ CẤU HÌNH OBJECT DICTIONARY BẰNG </w:t>
      </w:r>
      <w:r w:rsidR="00A836B7">
        <w:rPr>
          <w:lang w:val="vi-VN"/>
        </w:rPr>
        <w:t>CANopenEditor</w:t>
      </w:r>
      <w:bookmarkEnd w:id="107"/>
      <w:r w:rsidR="00A836B7">
        <w:rPr>
          <w:lang w:val="vi-VN"/>
        </w:rPr>
        <w:t xml:space="preserve"> </w:t>
      </w:r>
    </w:p>
    <w:p w14:paraId="36EC55EB" w14:textId="62190C54" w:rsidR="009D7CC8" w:rsidRDefault="009D7CC8" w:rsidP="00C509DB">
      <w:pPr>
        <w:pStyle w:val="u2"/>
        <w:spacing w:line="312" w:lineRule="auto"/>
        <w:rPr>
          <w:lang w:val="vi-VN"/>
        </w:rPr>
      </w:pPr>
      <w:bookmarkStart w:id="110" w:name="_Toc198474656"/>
      <w:r>
        <w:rPr>
          <w:lang w:val="vi-VN"/>
        </w:rPr>
        <w:t xml:space="preserve">Giới thiệu </w:t>
      </w:r>
      <w:r w:rsidR="00C84783">
        <w:rPr>
          <w:lang w:val="vi-VN"/>
        </w:rPr>
        <w:t>CANopen</w:t>
      </w:r>
      <w:r>
        <w:rPr>
          <w:lang w:val="vi-VN"/>
        </w:rPr>
        <w:t>Editor</w:t>
      </w:r>
      <w:bookmarkEnd w:id="110"/>
      <w:r>
        <w:rPr>
          <w:lang w:val="vi-VN"/>
        </w:rPr>
        <w:t xml:space="preserve"> </w:t>
      </w:r>
    </w:p>
    <w:p w14:paraId="70585800" w14:textId="7A308490" w:rsidR="009D7CC8" w:rsidRDefault="00C84783" w:rsidP="00C509DB">
      <w:pPr>
        <w:pStyle w:val="oancuaDanhsach"/>
        <w:ind w:firstLine="0"/>
        <w:rPr>
          <w:lang w:val="vi-VN"/>
        </w:rPr>
      </w:pPr>
      <w:r>
        <w:rPr>
          <w:lang w:val="vi-VN"/>
        </w:rPr>
        <w:t>CANopen</w:t>
      </w:r>
      <w:r w:rsidR="009D7CC8">
        <w:rPr>
          <w:lang w:val="vi-VN"/>
        </w:rPr>
        <w:t xml:space="preserve">Editor là công cụ mã nguồn mở </w:t>
      </w:r>
      <w:r w:rsidR="00A836B7">
        <w:rPr>
          <w:lang w:val="vi-VN"/>
        </w:rPr>
        <w:t xml:space="preserve">do công đồng phát triển, được dùng để tạo và quản lý Object Dictionary (OD) cho các thiết bị CANopen. OD là một thành phần cốt lõi trong kiến thức CANopen, chứa tất cả các thông tin cấu hình, dữ liệu vận hành, thông số truyền nhận (PDO, SDO) và trạng thái thiết bị. </w:t>
      </w:r>
    </w:p>
    <w:p w14:paraId="5D2DE8A3" w14:textId="1BDB6F3E" w:rsidR="00A836B7" w:rsidRDefault="00A836B7" w:rsidP="00C509DB">
      <w:pPr>
        <w:pStyle w:val="oancuaDanhsach"/>
        <w:ind w:firstLine="0"/>
        <w:rPr>
          <w:lang w:val="vi-VN"/>
        </w:rPr>
      </w:pPr>
      <w:r>
        <w:rPr>
          <w:lang w:val="vi-VN"/>
        </w:rPr>
        <w:t>Phần mềm CANopenEditor cung cấp giao diện trực quan, cho phép người dùng dễ dàng:</w:t>
      </w:r>
    </w:p>
    <w:p w14:paraId="6B596C5D" w14:textId="2E1B647C" w:rsidR="00A836B7" w:rsidRDefault="00A836B7" w:rsidP="00C509DB">
      <w:pPr>
        <w:pStyle w:val="oancuaDanhsach"/>
        <w:numPr>
          <w:ilvl w:val="0"/>
          <w:numId w:val="21"/>
        </w:numPr>
        <w:rPr>
          <w:lang w:val="vi-VN"/>
        </w:rPr>
      </w:pPr>
      <w:r>
        <w:rPr>
          <w:lang w:val="vi-VN"/>
        </w:rPr>
        <w:t>Tạo mới hoặc chỉnh sửa các mục trong OD(entry)</w:t>
      </w:r>
    </w:p>
    <w:p w14:paraId="27157DB8" w14:textId="78B4C6D7" w:rsidR="00A836B7" w:rsidRDefault="00A836B7" w:rsidP="00C509DB">
      <w:pPr>
        <w:pStyle w:val="oancuaDanhsach"/>
        <w:numPr>
          <w:ilvl w:val="0"/>
          <w:numId w:val="21"/>
        </w:numPr>
        <w:rPr>
          <w:lang w:val="vi-VN"/>
        </w:rPr>
      </w:pPr>
      <w:r>
        <w:rPr>
          <w:lang w:val="vi-VN"/>
        </w:rPr>
        <w:t>Định nghĩa các chỉ số (Index), Sub-Index, kiểu dữ liệu và quyền truy cập</w:t>
      </w:r>
    </w:p>
    <w:p w14:paraId="254A0997" w14:textId="4936B2F6" w:rsidR="00A836B7" w:rsidRDefault="00A836B7" w:rsidP="00C509DB">
      <w:pPr>
        <w:pStyle w:val="oancuaDanhsach"/>
        <w:numPr>
          <w:ilvl w:val="0"/>
          <w:numId w:val="21"/>
        </w:numPr>
        <w:rPr>
          <w:lang w:val="vi-VN"/>
        </w:rPr>
      </w:pPr>
      <w:r>
        <w:rPr>
          <w:lang w:val="vi-VN"/>
        </w:rPr>
        <w:t>Gán mối liên hệ với PDO, SDO</w:t>
      </w:r>
    </w:p>
    <w:p w14:paraId="06F51396" w14:textId="5362CD08" w:rsidR="00A836B7" w:rsidRDefault="00A836B7" w:rsidP="00C509DB">
      <w:pPr>
        <w:pStyle w:val="oancuaDanhsach"/>
        <w:numPr>
          <w:ilvl w:val="0"/>
          <w:numId w:val="21"/>
        </w:numPr>
        <w:rPr>
          <w:lang w:val="vi-VN"/>
        </w:rPr>
      </w:pPr>
      <w:r>
        <w:rPr>
          <w:lang w:val="vi-VN"/>
        </w:rPr>
        <w:t>Xuất file dữ liệu dưới dạng .c, .h, .eds phục vụ cho firmware và phần mềm giám sát.</w:t>
      </w:r>
    </w:p>
    <w:p w14:paraId="621480C3" w14:textId="47A401F5" w:rsidR="00A836B7" w:rsidRDefault="00A836B7" w:rsidP="00C509DB">
      <w:pPr>
        <w:ind w:firstLine="0"/>
        <w:jc w:val="center"/>
        <w:rPr>
          <w:lang w:val="vi-VN"/>
        </w:rPr>
      </w:pPr>
      <w:r>
        <w:rPr>
          <w:noProof/>
        </w:rPr>
        <w:drawing>
          <wp:inline distT="0" distB="0" distL="0" distR="0" wp14:anchorId="3D998711" wp14:editId="102F992C">
            <wp:extent cx="4163438" cy="2081719"/>
            <wp:effectExtent l="0" t="0" r="8890" b="0"/>
            <wp:docPr id="482249180" name="Hình ảnh 2" descr="GitHub - CANopenNode/CANopenEditor: CANopen Object Dictionary 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tHub - CANopenNode/CANopenEditor: CANopen Object Dictionary Editor"/>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184324" cy="2092162"/>
                    </a:xfrm>
                    <a:prstGeom prst="rect">
                      <a:avLst/>
                    </a:prstGeom>
                    <a:noFill/>
                    <a:ln>
                      <a:noFill/>
                    </a:ln>
                  </pic:spPr>
                </pic:pic>
              </a:graphicData>
            </a:graphic>
          </wp:inline>
        </w:drawing>
      </w:r>
    </w:p>
    <w:p w14:paraId="536B21C6" w14:textId="6F832617" w:rsidR="00C84783" w:rsidRPr="00A836B7" w:rsidRDefault="00C84783" w:rsidP="00683A77">
      <w:pPr>
        <w:pStyle w:val="Chuthich"/>
        <w:jc w:val="center"/>
      </w:pPr>
      <w:bookmarkStart w:id="111" w:name="_Toc197959695"/>
      <w:r>
        <w:t>Hình</w:t>
      </w:r>
      <w:r w:rsidR="00683A77">
        <w:rPr>
          <w:lang w:val="vi-VN"/>
        </w:rPr>
        <w:t xml:space="preserve"> </w:t>
      </w:r>
      <w:r w:rsidR="00683A77">
        <w:t>4</w:t>
      </w:r>
      <w:r>
        <w:t>.1. Phần mềm CANopenEditor</w:t>
      </w:r>
      <w:bookmarkEnd w:id="111"/>
    </w:p>
    <w:p w14:paraId="1A67E1AF" w14:textId="6D107450" w:rsidR="00A836B7" w:rsidRDefault="00BF281D" w:rsidP="00C509DB">
      <w:pPr>
        <w:pStyle w:val="u2"/>
        <w:spacing w:line="312" w:lineRule="auto"/>
        <w:rPr>
          <w:lang w:val="vi-VN"/>
        </w:rPr>
      </w:pPr>
      <w:bookmarkStart w:id="112" w:name="_Toc198474657"/>
      <w:r>
        <w:rPr>
          <w:lang w:val="vi-VN"/>
        </w:rPr>
        <w:t>Giao diện và cấu trúc cơ bản</w:t>
      </w:r>
      <w:bookmarkEnd w:id="112"/>
    </w:p>
    <w:p w14:paraId="7A9E9296" w14:textId="1165AC61" w:rsidR="00BF281D" w:rsidRDefault="00BF281D" w:rsidP="00C509DB">
      <w:pPr>
        <w:rPr>
          <w:lang w:val="vi-VN"/>
        </w:rPr>
      </w:pPr>
      <w:r>
        <w:rPr>
          <w:lang w:val="vi-VN"/>
        </w:rPr>
        <w:t>Sau khi mở phần mềm CANopenEditor, người dùng sẽ làm việc trên một giao diện đồ hoạ trực quan, giúp dễ dàng và chỉnh sửa Object Dictionary (OD) của thiết bị CANopen.</w:t>
      </w:r>
    </w:p>
    <w:p w14:paraId="2B0E7F49" w14:textId="3AA280D3" w:rsidR="00BF281D" w:rsidRDefault="00BF281D" w:rsidP="00C509DB">
      <w:pPr>
        <w:jc w:val="center"/>
        <w:rPr>
          <w:lang w:val="vi-VN"/>
        </w:rPr>
      </w:pPr>
      <w:r w:rsidRPr="00BF281D">
        <w:rPr>
          <w:noProof/>
          <w:lang w:val="vi-VN"/>
        </w:rPr>
        <w:lastRenderedPageBreak/>
        <w:drawing>
          <wp:inline distT="0" distB="0" distL="0" distR="0" wp14:anchorId="24862D4C" wp14:editId="33C0A6F9">
            <wp:extent cx="5505855" cy="3490298"/>
            <wp:effectExtent l="0" t="0" r="0" b="0"/>
            <wp:docPr id="3341936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19364" name=""/>
                    <pic:cNvPicPr/>
                  </pic:nvPicPr>
                  <pic:blipFill>
                    <a:blip r:embed="rId105"/>
                    <a:stretch>
                      <a:fillRect/>
                    </a:stretch>
                  </pic:blipFill>
                  <pic:spPr>
                    <a:xfrm>
                      <a:off x="0" y="0"/>
                      <a:ext cx="5545532" cy="3515450"/>
                    </a:xfrm>
                    <a:prstGeom prst="rect">
                      <a:avLst/>
                    </a:prstGeom>
                  </pic:spPr>
                </pic:pic>
              </a:graphicData>
            </a:graphic>
          </wp:inline>
        </w:drawing>
      </w:r>
    </w:p>
    <w:p w14:paraId="6538BED3" w14:textId="7BE7F9C2" w:rsidR="00C84783" w:rsidRDefault="00C84783" w:rsidP="00683A77">
      <w:pPr>
        <w:pStyle w:val="Chuthich"/>
        <w:jc w:val="center"/>
      </w:pPr>
      <w:bookmarkStart w:id="113" w:name="_Toc197959696"/>
      <w:r>
        <w:t xml:space="preserve">Hình </w:t>
      </w:r>
      <w:r w:rsidR="00683A77">
        <w:t>4</w:t>
      </w:r>
      <w:r>
        <w:t>.</w:t>
      </w:r>
      <w:r w:rsidR="00683A77">
        <w:t>3</w:t>
      </w:r>
      <w:r>
        <w:t>. Giao diện phần mềm CANopenEditor</w:t>
      </w:r>
      <w:bookmarkEnd w:id="113"/>
    </w:p>
    <w:p w14:paraId="1CB7FE9B" w14:textId="2BD5DEB8" w:rsidR="00BF281D" w:rsidRDefault="00BF281D" w:rsidP="00C509DB">
      <w:pPr>
        <w:ind w:firstLine="0"/>
        <w:rPr>
          <w:lang w:val="vi-VN"/>
        </w:rPr>
      </w:pPr>
      <w:r>
        <w:rPr>
          <w:lang w:val="vi-VN"/>
        </w:rPr>
        <w:t>Giao diện được chia thành các khu vực chính sau:</w:t>
      </w:r>
    </w:p>
    <w:p w14:paraId="2AFFF000" w14:textId="258B0C0F" w:rsidR="00BF281D" w:rsidRDefault="00BF281D" w:rsidP="00C509DB">
      <w:pPr>
        <w:pStyle w:val="oancuaDanhsach"/>
        <w:numPr>
          <w:ilvl w:val="0"/>
          <w:numId w:val="21"/>
        </w:numPr>
        <w:rPr>
          <w:b/>
          <w:bCs/>
          <w:lang w:val="vi-VN"/>
        </w:rPr>
      </w:pPr>
      <w:r w:rsidRPr="00237BF6">
        <w:rPr>
          <w:b/>
          <w:bCs/>
          <w:lang w:val="vi-VN"/>
        </w:rPr>
        <w:t xml:space="preserve">Thanh công cụ chính: </w:t>
      </w:r>
    </w:p>
    <w:p w14:paraId="35CFFBC6" w14:textId="6E12EB8E" w:rsidR="00237BF6" w:rsidRDefault="00237BF6" w:rsidP="00C509DB">
      <w:pPr>
        <w:pStyle w:val="oancuaDanhsach"/>
        <w:ind w:firstLine="0"/>
        <w:rPr>
          <w:b/>
          <w:bCs/>
          <w:lang w:val="vi-VN"/>
        </w:rPr>
      </w:pPr>
      <w:r w:rsidRPr="00237BF6">
        <w:rPr>
          <w:b/>
          <w:bCs/>
          <w:noProof/>
          <w:lang w:val="vi-VN"/>
        </w:rPr>
        <w:drawing>
          <wp:inline distT="0" distB="0" distL="0" distR="0" wp14:anchorId="66E3A97C" wp14:editId="661A228E">
            <wp:extent cx="5667375" cy="461512"/>
            <wp:effectExtent l="0" t="0" r="0" b="0"/>
            <wp:docPr id="99847458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474589" name=""/>
                    <pic:cNvPicPr/>
                  </pic:nvPicPr>
                  <pic:blipFill>
                    <a:blip r:embed="rId106"/>
                    <a:stretch>
                      <a:fillRect/>
                    </a:stretch>
                  </pic:blipFill>
                  <pic:spPr>
                    <a:xfrm>
                      <a:off x="0" y="0"/>
                      <a:ext cx="5751892" cy="468394"/>
                    </a:xfrm>
                    <a:prstGeom prst="rect">
                      <a:avLst/>
                    </a:prstGeom>
                  </pic:spPr>
                </pic:pic>
              </a:graphicData>
            </a:graphic>
          </wp:inline>
        </w:drawing>
      </w:r>
    </w:p>
    <w:p w14:paraId="7E8B0983" w14:textId="5E206D4F" w:rsidR="00C84783" w:rsidRPr="00237BF6" w:rsidRDefault="00C84783" w:rsidP="00683A77">
      <w:pPr>
        <w:pStyle w:val="Chuthich"/>
        <w:jc w:val="center"/>
      </w:pPr>
      <w:bookmarkStart w:id="114" w:name="_Toc197959697"/>
      <w:r>
        <w:t xml:space="preserve">Hình </w:t>
      </w:r>
      <w:r w:rsidR="00683A77">
        <w:t>4</w:t>
      </w:r>
      <w:r w:rsidR="00683A77">
        <w:rPr>
          <w:lang w:val="vi-VN"/>
        </w:rPr>
        <w:t>.</w:t>
      </w:r>
      <w:r w:rsidR="00683A77">
        <w:t>4</w:t>
      </w:r>
      <w:r>
        <w:t>. Thanh công cụ chính của CANopenEditor</w:t>
      </w:r>
      <w:bookmarkEnd w:id="114"/>
    </w:p>
    <w:p w14:paraId="0E2A40E0" w14:textId="19557672" w:rsidR="00BF281D" w:rsidRDefault="00BF281D" w:rsidP="00C509DB">
      <w:pPr>
        <w:pStyle w:val="oancuaDanhsach"/>
        <w:ind w:firstLine="0"/>
        <w:rPr>
          <w:lang w:val="vi-VN"/>
        </w:rPr>
      </w:pPr>
      <w:r>
        <w:rPr>
          <w:lang w:val="vi-VN"/>
        </w:rPr>
        <w:t xml:space="preserve">Gồm các tab chính: </w:t>
      </w:r>
    </w:p>
    <w:p w14:paraId="677DC3C6" w14:textId="0715A92C" w:rsidR="00BF281D" w:rsidRDefault="00BF281D" w:rsidP="00C509DB">
      <w:pPr>
        <w:pStyle w:val="oancuaDanhsach"/>
        <w:numPr>
          <w:ilvl w:val="0"/>
          <w:numId w:val="37"/>
        </w:numPr>
        <w:rPr>
          <w:lang w:val="vi-VN"/>
        </w:rPr>
      </w:pPr>
      <w:r>
        <w:rPr>
          <w:lang w:val="vi-VN"/>
        </w:rPr>
        <w:t xml:space="preserve">File, Insert Profile, Reports, Tools: chứa các chức năng về tạo, mở, lưu project, xuất file .c/.h .eds </w:t>
      </w:r>
    </w:p>
    <w:p w14:paraId="70ED08DA" w14:textId="2D11A19E" w:rsidR="00BF281D" w:rsidRDefault="00237BF6" w:rsidP="00C509DB">
      <w:pPr>
        <w:pStyle w:val="oancuaDanhsach"/>
        <w:numPr>
          <w:ilvl w:val="0"/>
          <w:numId w:val="37"/>
        </w:numPr>
        <w:rPr>
          <w:lang w:val="vi-VN"/>
        </w:rPr>
      </w:pPr>
      <w:r>
        <w:rPr>
          <w:lang w:val="vi-VN"/>
        </w:rPr>
        <w:t xml:space="preserve">Tab làm việc </w:t>
      </w:r>
    </w:p>
    <w:p w14:paraId="3BB02BCF" w14:textId="4A158A46" w:rsidR="00237BF6" w:rsidRDefault="00237BF6" w:rsidP="00C509DB">
      <w:pPr>
        <w:pStyle w:val="oancuaDanhsach"/>
        <w:numPr>
          <w:ilvl w:val="0"/>
          <w:numId w:val="38"/>
        </w:numPr>
        <w:rPr>
          <w:lang w:val="vi-VN"/>
        </w:rPr>
      </w:pPr>
      <w:r w:rsidRPr="00237BF6">
        <w:rPr>
          <w:b/>
          <w:bCs/>
          <w:lang w:val="vi-VN"/>
        </w:rPr>
        <w:t>Device Info:</w:t>
      </w:r>
      <w:r>
        <w:rPr>
          <w:lang w:val="vi-VN"/>
        </w:rPr>
        <w:t xml:space="preserve"> Nhập thông tin thiết bị như Vendor ID, Product Code,…</w:t>
      </w:r>
    </w:p>
    <w:p w14:paraId="7135DE83" w14:textId="3AB052C1" w:rsidR="00237BF6" w:rsidRDefault="00237BF6" w:rsidP="00C509DB">
      <w:pPr>
        <w:pStyle w:val="oancuaDanhsach"/>
        <w:numPr>
          <w:ilvl w:val="0"/>
          <w:numId w:val="38"/>
        </w:numPr>
        <w:rPr>
          <w:lang w:val="vi-VN"/>
        </w:rPr>
      </w:pPr>
      <w:r w:rsidRPr="00237BF6">
        <w:rPr>
          <w:b/>
          <w:bCs/>
          <w:lang w:val="vi-VN"/>
        </w:rPr>
        <w:t>Object Dictionary:</w:t>
      </w:r>
      <w:r>
        <w:rPr>
          <w:lang w:val="vi-VN"/>
        </w:rPr>
        <w:t xml:space="preserve"> Giao diện chính để xây dựng cấu trúc OD.</w:t>
      </w:r>
    </w:p>
    <w:p w14:paraId="1CD566F6" w14:textId="3E4F435A" w:rsidR="00237BF6" w:rsidRDefault="00237BF6" w:rsidP="00C509DB">
      <w:pPr>
        <w:pStyle w:val="oancuaDanhsach"/>
        <w:numPr>
          <w:ilvl w:val="0"/>
          <w:numId w:val="38"/>
        </w:numPr>
        <w:rPr>
          <w:lang w:val="vi-VN"/>
        </w:rPr>
      </w:pPr>
      <w:r w:rsidRPr="00237BF6">
        <w:rPr>
          <w:b/>
          <w:bCs/>
          <w:lang w:val="vi-VN"/>
        </w:rPr>
        <w:t>TX PDO Mapping:</w:t>
      </w:r>
      <w:r>
        <w:rPr>
          <w:lang w:val="vi-VN"/>
        </w:rPr>
        <w:t xml:space="preserve"> Quản lý các object được ánh xạ vào TPDO</w:t>
      </w:r>
    </w:p>
    <w:p w14:paraId="48EFE08A" w14:textId="4880B4A6" w:rsidR="00237BF6" w:rsidRDefault="00237BF6" w:rsidP="00C509DB">
      <w:pPr>
        <w:pStyle w:val="oancuaDanhsach"/>
        <w:numPr>
          <w:ilvl w:val="0"/>
          <w:numId w:val="38"/>
        </w:numPr>
        <w:rPr>
          <w:lang w:val="vi-VN"/>
        </w:rPr>
      </w:pPr>
      <w:r w:rsidRPr="00237BF6">
        <w:rPr>
          <w:b/>
          <w:bCs/>
          <w:lang w:val="vi-VN"/>
        </w:rPr>
        <w:t>RX PDO Mapping:</w:t>
      </w:r>
      <w:r>
        <w:rPr>
          <w:lang w:val="vi-VN"/>
        </w:rPr>
        <w:t xml:space="preserve"> Quản lý object ánh xạ vào RPDO</w:t>
      </w:r>
    </w:p>
    <w:p w14:paraId="4F45E3C2" w14:textId="2CAEDF96" w:rsidR="00237BF6" w:rsidRDefault="00237BF6" w:rsidP="00C509DB">
      <w:pPr>
        <w:pStyle w:val="oancuaDanhsach"/>
        <w:numPr>
          <w:ilvl w:val="0"/>
          <w:numId w:val="38"/>
        </w:numPr>
        <w:rPr>
          <w:lang w:val="vi-VN"/>
        </w:rPr>
      </w:pPr>
      <w:r w:rsidRPr="00237BF6">
        <w:rPr>
          <w:b/>
          <w:bCs/>
          <w:lang w:val="vi-VN"/>
        </w:rPr>
        <w:t>Modules:</w:t>
      </w:r>
      <w:r>
        <w:rPr>
          <w:lang w:val="vi-VN"/>
        </w:rPr>
        <w:t xml:space="preserve"> Dùng cho các cấu trúc mô-đun</w:t>
      </w:r>
    </w:p>
    <w:p w14:paraId="337AAD2D" w14:textId="70CA3380" w:rsidR="00237BF6" w:rsidRPr="00CB4E49" w:rsidRDefault="00237BF6" w:rsidP="00C509DB">
      <w:pPr>
        <w:pStyle w:val="oancuaDanhsach"/>
        <w:numPr>
          <w:ilvl w:val="0"/>
          <w:numId w:val="21"/>
        </w:numPr>
        <w:rPr>
          <w:b/>
          <w:bCs/>
          <w:lang w:val="vi-VN"/>
        </w:rPr>
      </w:pPr>
      <w:r w:rsidRPr="00CB4E49">
        <w:rPr>
          <w:b/>
          <w:bCs/>
          <w:lang w:val="vi-VN"/>
        </w:rPr>
        <w:t xml:space="preserve">Cây Object Dictionary </w:t>
      </w:r>
    </w:p>
    <w:p w14:paraId="0EE73C78" w14:textId="2AA438C5" w:rsidR="00CB4E49" w:rsidRDefault="00CB4E49" w:rsidP="00C509DB">
      <w:pPr>
        <w:pStyle w:val="oancuaDanhsach"/>
        <w:ind w:firstLine="0"/>
        <w:rPr>
          <w:lang w:val="vi-VN"/>
        </w:rPr>
      </w:pPr>
      <w:r>
        <w:rPr>
          <w:lang w:val="vi-VN"/>
        </w:rPr>
        <w:t xml:space="preserve">Hiển thị tất cả object đã tạo trong OD, phân chia theo từng vùng: </w:t>
      </w:r>
    </w:p>
    <w:p w14:paraId="439B05B0" w14:textId="212B5C0C" w:rsidR="00CB4E49" w:rsidRDefault="00CB4E49" w:rsidP="00C509DB">
      <w:pPr>
        <w:pStyle w:val="oancuaDanhsach"/>
        <w:numPr>
          <w:ilvl w:val="0"/>
          <w:numId w:val="39"/>
        </w:numPr>
        <w:rPr>
          <w:lang w:val="vi-VN"/>
        </w:rPr>
      </w:pPr>
      <w:r w:rsidRPr="00CB4E49">
        <w:rPr>
          <w:b/>
          <w:bCs/>
          <w:lang w:val="vi-VN"/>
        </w:rPr>
        <w:lastRenderedPageBreak/>
        <w:t>Communication Specific Parameters (0x1000 – 0x1FFF):</w:t>
      </w:r>
      <w:r>
        <w:rPr>
          <w:lang w:val="vi-VN"/>
        </w:rPr>
        <w:t xml:space="preserve"> Các object giao thức cơ bản như Device Type, Error Register, SYNC,…</w:t>
      </w:r>
    </w:p>
    <w:p w14:paraId="4BF117FF" w14:textId="6CE96119" w:rsidR="00CB4E49" w:rsidRDefault="00CB4E49" w:rsidP="00C509DB">
      <w:pPr>
        <w:pStyle w:val="oancuaDanhsach"/>
        <w:numPr>
          <w:ilvl w:val="0"/>
          <w:numId w:val="39"/>
        </w:numPr>
        <w:rPr>
          <w:lang w:val="vi-VN"/>
        </w:rPr>
      </w:pPr>
      <w:r w:rsidRPr="00CB4E49">
        <w:rPr>
          <w:b/>
          <w:bCs/>
          <w:lang w:val="vi-VN"/>
        </w:rPr>
        <w:t>Manufacturer Specific Parameters (0x2000 – 0x5FFF):</w:t>
      </w:r>
      <w:r>
        <w:rPr>
          <w:lang w:val="vi-VN"/>
        </w:rPr>
        <w:t xml:space="preserve"> Vùng do người dùng tự định nghĩa.</w:t>
      </w:r>
    </w:p>
    <w:p w14:paraId="1817143D" w14:textId="4886C212" w:rsidR="00CB4E49" w:rsidRDefault="00CB4E49" w:rsidP="00C509DB">
      <w:pPr>
        <w:pStyle w:val="oancuaDanhsach"/>
        <w:numPr>
          <w:ilvl w:val="0"/>
          <w:numId w:val="39"/>
        </w:numPr>
        <w:rPr>
          <w:lang w:val="vi-VN"/>
        </w:rPr>
      </w:pPr>
      <w:r w:rsidRPr="00CB4E49">
        <w:rPr>
          <w:b/>
          <w:bCs/>
          <w:lang w:val="vi-VN"/>
        </w:rPr>
        <w:t>Device Profile Specific Parameters (0x6000 – 0x9FFF):</w:t>
      </w:r>
      <w:r>
        <w:rPr>
          <w:lang w:val="vi-VN"/>
        </w:rPr>
        <w:t xml:space="preserve"> Dùng cho chuẩn hóa từng loại thiết bị </w:t>
      </w:r>
    </w:p>
    <w:p w14:paraId="24975D0F" w14:textId="08D55426" w:rsidR="00CB4E49" w:rsidRDefault="00CB4E49" w:rsidP="00C509DB">
      <w:pPr>
        <w:pStyle w:val="oancuaDanhsach"/>
        <w:numPr>
          <w:ilvl w:val="0"/>
          <w:numId w:val="21"/>
        </w:numPr>
        <w:rPr>
          <w:b/>
          <w:bCs/>
          <w:lang w:val="vi-VN"/>
        </w:rPr>
      </w:pPr>
      <w:r w:rsidRPr="00CB4E49">
        <w:rPr>
          <w:b/>
          <w:bCs/>
          <w:lang w:val="vi-VN"/>
        </w:rPr>
        <w:t xml:space="preserve">Danh sách Sub-Index </w:t>
      </w:r>
    </w:p>
    <w:p w14:paraId="7AA67D23" w14:textId="28C93BDD" w:rsidR="00CB4E49" w:rsidRDefault="00CB4E49" w:rsidP="00C509DB">
      <w:pPr>
        <w:pStyle w:val="oancuaDanhsach"/>
        <w:ind w:firstLine="0"/>
        <w:rPr>
          <w:lang w:val="vi-VN"/>
        </w:rPr>
      </w:pPr>
      <w:r>
        <w:rPr>
          <w:lang w:val="vi-VN"/>
        </w:rPr>
        <w:t>Khi chọn một object kiểu RECORD hay ARRAY, danh sách Sub-Index sẽ hiển thị ở bảng bên phài: Ví dụ như object 0x2200 TPDO trong hình có các sub như:</w:t>
      </w:r>
    </w:p>
    <w:p w14:paraId="65BC0F7B" w14:textId="6D0B54A2" w:rsidR="00CB4E49" w:rsidRDefault="00F63A07" w:rsidP="00C509DB">
      <w:pPr>
        <w:pStyle w:val="oancuaDanhsach"/>
        <w:ind w:firstLine="0"/>
        <w:rPr>
          <w:lang w:val="vi-VN"/>
        </w:rPr>
      </w:pPr>
      <w:r w:rsidRPr="00F63A07">
        <w:rPr>
          <w:noProof/>
          <w:lang w:val="vi-VN"/>
        </w:rPr>
        <w:drawing>
          <wp:inline distT="0" distB="0" distL="0" distR="0" wp14:anchorId="66BAB53F" wp14:editId="4301C49A">
            <wp:extent cx="5784401" cy="1524000"/>
            <wp:effectExtent l="0" t="0" r="6985" b="0"/>
            <wp:docPr id="158634283"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34283" name=""/>
                    <pic:cNvPicPr/>
                  </pic:nvPicPr>
                  <pic:blipFill>
                    <a:blip r:embed="rId107"/>
                    <a:stretch>
                      <a:fillRect/>
                    </a:stretch>
                  </pic:blipFill>
                  <pic:spPr>
                    <a:xfrm>
                      <a:off x="0" y="0"/>
                      <a:ext cx="5796975" cy="1527313"/>
                    </a:xfrm>
                    <a:prstGeom prst="rect">
                      <a:avLst/>
                    </a:prstGeom>
                  </pic:spPr>
                </pic:pic>
              </a:graphicData>
            </a:graphic>
          </wp:inline>
        </w:drawing>
      </w:r>
    </w:p>
    <w:p w14:paraId="0A3599FF" w14:textId="65343A86" w:rsidR="00683A77" w:rsidRDefault="00683A77" w:rsidP="00683A77">
      <w:pPr>
        <w:pStyle w:val="Chuthich"/>
        <w:jc w:val="center"/>
        <w:rPr>
          <w:lang w:val="vi-VN"/>
        </w:rPr>
      </w:pPr>
      <w:bookmarkStart w:id="115" w:name="_Toc197959698"/>
      <w:r>
        <w:rPr>
          <w:lang w:val="vi-VN"/>
        </w:rPr>
        <w:t>Hình 4.5. Danh sách sub-index</w:t>
      </w:r>
      <w:bookmarkEnd w:id="115"/>
    </w:p>
    <w:p w14:paraId="3D100995" w14:textId="2F537BA8" w:rsidR="00F63A07" w:rsidRPr="00F63A07" w:rsidRDefault="00F63A07" w:rsidP="00C509DB">
      <w:pPr>
        <w:pStyle w:val="oancuaDanhsach"/>
        <w:numPr>
          <w:ilvl w:val="0"/>
          <w:numId w:val="21"/>
        </w:numPr>
        <w:rPr>
          <w:b/>
          <w:bCs/>
          <w:lang w:val="vi-VN"/>
        </w:rPr>
      </w:pPr>
      <w:r w:rsidRPr="00F63A07">
        <w:rPr>
          <w:b/>
          <w:bCs/>
          <w:lang w:val="vi-VN"/>
        </w:rPr>
        <w:t xml:space="preserve">Khu vực chỉnh sửa Object </w:t>
      </w:r>
    </w:p>
    <w:p w14:paraId="282C6C80" w14:textId="48B5C5E8" w:rsidR="00F63A07" w:rsidRDefault="00F63A07" w:rsidP="00C509DB">
      <w:pPr>
        <w:pStyle w:val="oancuaDanhsach"/>
        <w:ind w:firstLine="0"/>
        <w:rPr>
          <w:lang w:val="vi-VN"/>
        </w:rPr>
      </w:pPr>
      <w:r>
        <w:rPr>
          <w:lang w:val="vi-VN"/>
        </w:rPr>
        <w:t>Khi chọn một Object, người dùng có thể sửa chi tiết:</w:t>
      </w:r>
    </w:p>
    <w:p w14:paraId="4E73C708" w14:textId="642CC31B" w:rsidR="00F63A07" w:rsidRPr="00F63A07" w:rsidRDefault="00F63A07" w:rsidP="00C509DB">
      <w:pPr>
        <w:pStyle w:val="oancuaDanhsach"/>
        <w:numPr>
          <w:ilvl w:val="0"/>
          <w:numId w:val="40"/>
        </w:numPr>
        <w:rPr>
          <w:b/>
          <w:bCs/>
          <w:lang w:val="vi-VN"/>
        </w:rPr>
      </w:pPr>
      <w:r w:rsidRPr="00F63A07">
        <w:rPr>
          <w:b/>
          <w:bCs/>
          <w:lang w:val="vi-VN"/>
        </w:rPr>
        <w:t>Index, Sub-Index</w:t>
      </w:r>
    </w:p>
    <w:p w14:paraId="22E1784A" w14:textId="58BEBCB5" w:rsidR="00F63A07" w:rsidRDefault="00F63A07" w:rsidP="00C509DB">
      <w:pPr>
        <w:pStyle w:val="oancuaDanhsach"/>
        <w:numPr>
          <w:ilvl w:val="0"/>
          <w:numId w:val="40"/>
        </w:numPr>
        <w:rPr>
          <w:lang w:val="vi-VN"/>
        </w:rPr>
      </w:pPr>
      <w:r w:rsidRPr="00F63A07">
        <w:rPr>
          <w:b/>
          <w:bCs/>
          <w:lang w:val="vi-VN"/>
        </w:rPr>
        <w:t>Name:</w:t>
      </w:r>
      <w:r>
        <w:rPr>
          <w:lang w:val="vi-VN"/>
        </w:rPr>
        <w:t xml:space="preserve"> Đặt tên cho object</w:t>
      </w:r>
    </w:p>
    <w:p w14:paraId="2BBC37EA" w14:textId="4CBCB6C2" w:rsidR="00F63A07" w:rsidRPr="00F63A07" w:rsidRDefault="00F63A07" w:rsidP="00C509DB">
      <w:pPr>
        <w:pStyle w:val="oancuaDanhsach"/>
        <w:numPr>
          <w:ilvl w:val="0"/>
          <w:numId w:val="40"/>
        </w:numPr>
        <w:rPr>
          <w:b/>
          <w:bCs/>
          <w:lang w:val="vi-VN"/>
        </w:rPr>
      </w:pPr>
      <w:r w:rsidRPr="00F63A07">
        <w:rPr>
          <w:b/>
          <w:bCs/>
          <w:lang w:val="vi-VN"/>
        </w:rPr>
        <w:t xml:space="preserve">Object Settings: </w:t>
      </w:r>
    </w:p>
    <w:p w14:paraId="0F5A71CC" w14:textId="29CC44A0" w:rsidR="00F63A07" w:rsidRDefault="00F63A07" w:rsidP="00C509DB">
      <w:pPr>
        <w:pStyle w:val="oancuaDanhsach"/>
        <w:numPr>
          <w:ilvl w:val="0"/>
          <w:numId w:val="41"/>
        </w:numPr>
        <w:rPr>
          <w:lang w:val="vi-VN"/>
        </w:rPr>
      </w:pPr>
      <w:r>
        <w:rPr>
          <w:lang w:val="vi-VN"/>
        </w:rPr>
        <w:t>Object Type: Variable, Record, Array</w:t>
      </w:r>
    </w:p>
    <w:p w14:paraId="49CD6829" w14:textId="702CFAC5" w:rsidR="00F63A07" w:rsidRDefault="00F63A07" w:rsidP="00C509DB">
      <w:pPr>
        <w:pStyle w:val="oancuaDanhsach"/>
        <w:numPr>
          <w:ilvl w:val="0"/>
          <w:numId w:val="41"/>
        </w:numPr>
        <w:rPr>
          <w:lang w:val="vi-VN"/>
        </w:rPr>
      </w:pPr>
      <w:r>
        <w:rPr>
          <w:lang w:val="vi-VN"/>
        </w:rPr>
        <w:t>Data Type: UNSIGNED8, INTEGER16, REAL32, …</w:t>
      </w:r>
    </w:p>
    <w:p w14:paraId="144054B8" w14:textId="4EA62E82" w:rsidR="00F63A07" w:rsidRDefault="00F63A07" w:rsidP="00C509DB">
      <w:pPr>
        <w:pStyle w:val="oancuaDanhsach"/>
        <w:numPr>
          <w:ilvl w:val="0"/>
          <w:numId w:val="41"/>
        </w:numPr>
        <w:rPr>
          <w:lang w:val="vi-VN"/>
        </w:rPr>
      </w:pPr>
      <w:r>
        <w:rPr>
          <w:lang w:val="vi-VN"/>
        </w:rPr>
        <w:t>Default Value</w:t>
      </w:r>
    </w:p>
    <w:p w14:paraId="05D391BB" w14:textId="4E5FE20D" w:rsidR="00F63A07" w:rsidRDefault="00F63A07" w:rsidP="00C509DB">
      <w:pPr>
        <w:pStyle w:val="oancuaDanhsach"/>
        <w:numPr>
          <w:ilvl w:val="0"/>
          <w:numId w:val="41"/>
        </w:numPr>
        <w:rPr>
          <w:lang w:val="vi-VN"/>
        </w:rPr>
      </w:pPr>
      <w:r>
        <w:rPr>
          <w:lang w:val="vi-VN"/>
        </w:rPr>
        <w:t xml:space="preserve">Storage Group: chọn nhóm lưu trữ </w:t>
      </w:r>
    </w:p>
    <w:p w14:paraId="12BC1630" w14:textId="35B2DD8B" w:rsidR="00F63A07" w:rsidRDefault="00F63A07" w:rsidP="00C509DB">
      <w:pPr>
        <w:pStyle w:val="oancuaDanhsach"/>
        <w:numPr>
          <w:ilvl w:val="0"/>
          <w:numId w:val="41"/>
        </w:numPr>
        <w:rPr>
          <w:lang w:val="vi-VN"/>
        </w:rPr>
      </w:pPr>
      <w:r>
        <w:rPr>
          <w:lang w:val="vi-VN"/>
        </w:rPr>
        <w:t xml:space="preserve">Enabled: kích hoạt object trong xuất file </w:t>
      </w:r>
    </w:p>
    <w:p w14:paraId="4F428EC9" w14:textId="4F84C1F9" w:rsidR="00F63A07" w:rsidRDefault="00F63A07" w:rsidP="00C509DB">
      <w:pPr>
        <w:pStyle w:val="u2"/>
        <w:spacing w:line="312" w:lineRule="auto"/>
        <w:rPr>
          <w:lang w:val="vi-VN"/>
        </w:rPr>
      </w:pPr>
      <w:bookmarkStart w:id="116" w:name="_Toc198474658"/>
      <w:r>
        <w:rPr>
          <w:lang w:val="vi-VN"/>
        </w:rPr>
        <w:t>Ứng dụng tạo Object Dictionary cho hệ thống điều khiển động cơ BLDC.</w:t>
      </w:r>
      <w:bookmarkEnd w:id="116"/>
    </w:p>
    <w:p w14:paraId="2C19C45D" w14:textId="5DAD4715" w:rsidR="008C0611" w:rsidRDefault="002404E9" w:rsidP="00C509DB">
      <w:pPr>
        <w:rPr>
          <w:lang w:val="vi-VN"/>
        </w:rPr>
      </w:pPr>
      <w:r>
        <w:rPr>
          <w:lang w:val="vi-VN"/>
        </w:rPr>
        <w:t>Sau khi tìm hiểu lý thuyết và giao diện phần mềm CANopenEditor, bước tiếp theo là tiến hành tạo Object Dictionary (OD) phù hợp với điều khiển và giám sát hệ thông BLDC sử dụng giao thức CANopen. OD là nói lưu trữ toàn bộ thông tin cấu hình, các tham số truyền nhận dữ liệu cũng như quyền truy cập và kiểu dữ liệu được hỗ trợ.</w:t>
      </w:r>
    </w:p>
    <w:p w14:paraId="42A7D61F" w14:textId="6CFFBB91" w:rsidR="002404E9" w:rsidRDefault="002404E9" w:rsidP="00C509DB">
      <w:pPr>
        <w:pStyle w:val="u3"/>
        <w:spacing w:line="312" w:lineRule="auto"/>
        <w:rPr>
          <w:lang w:val="vi-VN"/>
        </w:rPr>
      </w:pPr>
      <w:bookmarkStart w:id="117" w:name="_Toc198474659"/>
      <w:r>
        <w:rPr>
          <w:lang w:val="vi-VN"/>
        </w:rPr>
        <w:lastRenderedPageBreak/>
        <w:t>Xác định các tham số cần thiết trong hệ thống điều khiển BLDC</w:t>
      </w:r>
      <w:bookmarkEnd w:id="117"/>
      <w:r>
        <w:rPr>
          <w:lang w:val="vi-VN"/>
        </w:rPr>
        <w:t xml:space="preserve"> </w:t>
      </w:r>
    </w:p>
    <w:p w14:paraId="05214FD6" w14:textId="61C41F67" w:rsidR="002404E9" w:rsidRDefault="002404E9" w:rsidP="00C509DB">
      <w:pPr>
        <w:rPr>
          <w:lang w:val="vi-VN"/>
        </w:rPr>
      </w:pPr>
      <w:r>
        <w:rPr>
          <w:lang w:val="vi-VN"/>
        </w:rPr>
        <w:t xml:space="preserve">Dựa trên thiết kế của hệ thống, các tham số chính cần truyền và nhận thông qua CANopen bao gồm: </w:t>
      </w:r>
    </w:p>
    <w:p w14:paraId="44198DDA" w14:textId="574A1C2B" w:rsidR="00C84783" w:rsidRDefault="00C84783" w:rsidP="00C509DB">
      <w:pPr>
        <w:pStyle w:val="Bang"/>
        <w:jc w:val="center"/>
      </w:pPr>
      <w:r>
        <w:t>Bảng 3.1. Các tham số truyền nhận trong hệ thống điều khiển động cơ BLDC</w:t>
      </w:r>
    </w:p>
    <w:tbl>
      <w:tblPr>
        <w:tblStyle w:val="LiBang"/>
        <w:tblW w:w="0" w:type="auto"/>
        <w:tblInd w:w="1614" w:type="dxa"/>
        <w:tblLook w:val="04A0" w:firstRow="1" w:lastRow="0" w:firstColumn="1" w:lastColumn="0" w:noHBand="0" w:noVBand="1"/>
      </w:tblPr>
      <w:tblGrid>
        <w:gridCol w:w="1920"/>
        <w:gridCol w:w="4769"/>
      </w:tblGrid>
      <w:tr w:rsidR="002404E9" w14:paraId="1DC2C666" w14:textId="77777777" w:rsidTr="003E2D0F">
        <w:tc>
          <w:tcPr>
            <w:tcW w:w="1920" w:type="dxa"/>
            <w:shd w:val="clear" w:color="auto" w:fill="D0CECE" w:themeFill="background2" w:themeFillShade="E6"/>
          </w:tcPr>
          <w:p w14:paraId="484B2BC6" w14:textId="0A239011" w:rsidR="002404E9" w:rsidRPr="007E17A3" w:rsidRDefault="002404E9" w:rsidP="00C509DB">
            <w:pPr>
              <w:spacing w:line="312" w:lineRule="auto"/>
              <w:ind w:firstLine="0"/>
              <w:jc w:val="center"/>
              <w:rPr>
                <w:b/>
                <w:bCs/>
                <w:lang w:val="vi-VN"/>
              </w:rPr>
            </w:pPr>
            <w:r w:rsidRPr="007E17A3">
              <w:rPr>
                <w:b/>
                <w:bCs/>
                <w:lang w:val="vi-VN"/>
              </w:rPr>
              <w:t>Tham số</w:t>
            </w:r>
          </w:p>
        </w:tc>
        <w:tc>
          <w:tcPr>
            <w:tcW w:w="4769" w:type="dxa"/>
            <w:shd w:val="clear" w:color="auto" w:fill="D0CECE" w:themeFill="background2" w:themeFillShade="E6"/>
          </w:tcPr>
          <w:p w14:paraId="06DB150A" w14:textId="115A8324" w:rsidR="002404E9" w:rsidRPr="007E17A3" w:rsidRDefault="002404E9" w:rsidP="00C509DB">
            <w:pPr>
              <w:spacing w:line="312" w:lineRule="auto"/>
              <w:ind w:firstLine="0"/>
              <w:jc w:val="center"/>
              <w:rPr>
                <w:b/>
                <w:bCs/>
                <w:lang w:val="vi-VN"/>
              </w:rPr>
            </w:pPr>
            <w:r w:rsidRPr="007E17A3">
              <w:rPr>
                <w:b/>
                <w:bCs/>
                <w:lang w:val="vi-VN"/>
              </w:rPr>
              <w:t>Ý nghĩa</w:t>
            </w:r>
          </w:p>
        </w:tc>
      </w:tr>
      <w:tr w:rsidR="002404E9" w:rsidRPr="00FB441F" w14:paraId="6837EB0A" w14:textId="77777777" w:rsidTr="003E2D0F">
        <w:tc>
          <w:tcPr>
            <w:tcW w:w="1920" w:type="dxa"/>
          </w:tcPr>
          <w:p w14:paraId="5441FF82" w14:textId="1709D993" w:rsidR="002404E9" w:rsidRDefault="002404E9" w:rsidP="00C509DB">
            <w:pPr>
              <w:spacing w:line="312" w:lineRule="auto"/>
              <w:ind w:firstLine="0"/>
              <w:jc w:val="center"/>
              <w:rPr>
                <w:lang w:val="vi-VN"/>
              </w:rPr>
            </w:pPr>
            <w:r>
              <w:rPr>
                <w:lang w:val="vi-VN"/>
              </w:rPr>
              <w:t>velocity</w:t>
            </w:r>
          </w:p>
        </w:tc>
        <w:tc>
          <w:tcPr>
            <w:tcW w:w="4769" w:type="dxa"/>
          </w:tcPr>
          <w:p w14:paraId="02F410DF" w14:textId="34C07ABB" w:rsidR="002404E9" w:rsidRDefault="002404E9" w:rsidP="00C509DB">
            <w:pPr>
              <w:spacing w:line="312" w:lineRule="auto"/>
              <w:ind w:firstLine="0"/>
              <w:jc w:val="center"/>
              <w:rPr>
                <w:lang w:val="vi-VN"/>
              </w:rPr>
            </w:pPr>
            <w:r>
              <w:rPr>
                <w:lang w:val="vi-VN"/>
              </w:rPr>
              <w:t>Vận tốc hiện tại của động cơ</w:t>
            </w:r>
          </w:p>
        </w:tc>
      </w:tr>
      <w:tr w:rsidR="002404E9" w14:paraId="6A599B02" w14:textId="77777777" w:rsidTr="003E2D0F">
        <w:tc>
          <w:tcPr>
            <w:tcW w:w="1920" w:type="dxa"/>
          </w:tcPr>
          <w:p w14:paraId="4440C909" w14:textId="573115C0" w:rsidR="002404E9" w:rsidRDefault="002404E9" w:rsidP="00C509DB">
            <w:pPr>
              <w:spacing w:line="312" w:lineRule="auto"/>
              <w:ind w:firstLine="0"/>
              <w:jc w:val="center"/>
              <w:rPr>
                <w:lang w:val="vi-VN"/>
              </w:rPr>
            </w:pPr>
            <w:r>
              <w:rPr>
                <w:lang w:val="vi-VN"/>
              </w:rPr>
              <w:t>total_angel</w:t>
            </w:r>
          </w:p>
        </w:tc>
        <w:tc>
          <w:tcPr>
            <w:tcW w:w="4769" w:type="dxa"/>
          </w:tcPr>
          <w:p w14:paraId="046D260E" w14:textId="111C3AF9" w:rsidR="002404E9" w:rsidRDefault="002404E9" w:rsidP="00C509DB">
            <w:pPr>
              <w:spacing w:line="312" w:lineRule="auto"/>
              <w:ind w:firstLine="0"/>
              <w:jc w:val="center"/>
              <w:rPr>
                <w:lang w:val="vi-VN"/>
              </w:rPr>
            </w:pPr>
            <w:r>
              <w:rPr>
                <w:lang w:val="vi-VN"/>
              </w:rPr>
              <w:t>Góc quay tổng của rotor</w:t>
            </w:r>
          </w:p>
        </w:tc>
      </w:tr>
      <w:tr w:rsidR="002404E9" w14:paraId="2327A1A2" w14:textId="77777777" w:rsidTr="003E2D0F">
        <w:tc>
          <w:tcPr>
            <w:tcW w:w="1920" w:type="dxa"/>
          </w:tcPr>
          <w:p w14:paraId="0A9C9736" w14:textId="06A18916" w:rsidR="002404E9" w:rsidRDefault="002404E9" w:rsidP="00C509DB">
            <w:pPr>
              <w:spacing w:line="312" w:lineRule="auto"/>
              <w:ind w:firstLine="0"/>
              <w:jc w:val="center"/>
              <w:rPr>
                <w:lang w:val="vi-VN"/>
              </w:rPr>
            </w:pPr>
            <w:r>
              <w:rPr>
                <w:lang w:val="vi-VN"/>
              </w:rPr>
              <w:t>angle_elec_rad</w:t>
            </w:r>
          </w:p>
        </w:tc>
        <w:tc>
          <w:tcPr>
            <w:tcW w:w="4769" w:type="dxa"/>
          </w:tcPr>
          <w:p w14:paraId="3461B348" w14:textId="030F1C3B" w:rsidR="002404E9" w:rsidRDefault="002404E9" w:rsidP="00C509DB">
            <w:pPr>
              <w:spacing w:line="312" w:lineRule="auto"/>
              <w:ind w:firstLine="0"/>
              <w:jc w:val="center"/>
              <w:rPr>
                <w:lang w:val="vi-VN"/>
              </w:rPr>
            </w:pPr>
            <w:r>
              <w:rPr>
                <w:lang w:val="vi-VN"/>
              </w:rPr>
              <w:t>Góc điện (radian)</w:t>
            </w:r>
          </w:p>
        </w:tc>
      </w:tr>
      <w:tr w:rsidR="002404E9" w:rsidRPr="00FB441F" w14:paraId="74A14109" w14:textId="77777777" w:rsidTr="003E2D0F">
        <w:tc>
          <w:tcPr>
            <w:tcW w:w="1920" w:type="dxa"/>
          </w:tcPr>
          <w:p w14:paraId="47F1C055" w14:textId="60D28A75" w:rsidR="002404E9" w:rsidRDefault="002404E9" w:rsidP="00C509DB">
            <w:pPr>
              <w:spacing w:line="312" w:lineRule="auto"/>
              <w:ind w:firstLine="0"/>
              <w:jc w:val="center"/>
              <w:rPr>
                <w:lang w:val="vi-VN"/>
              </w:rPr>
            </w:pPr>
            <w:r>
              <w:rPr>
                <w:lang w:val="vi-VN"/>
              </w:rPr>
              <w:t>i_d</w:t>
            </w:r>
          </w:p>
        </w:tc>
        <w:tc>
          <w:tcPr>
            <w:tcW w:w="4769" w:type="dxa"/>
          </w:tcPr>
          <w:p w14:paraId="206C4509" w14:textId="4AA72119" w:rsidR="002404E9" w:rsidRDefault="002404E9" w:rsidP="00C509DB">
            <w:pPr>
              <w:spacing w:line="312" w:lineRule="auto"/>
              <w:ind w:firstLine="0"/>
              <w:jc w:val="center"/>
              <w:rPr>
                <w:lang w:val="vi-VN"/>
              </w:rPr>
            </w:pPr>
            <w:r>
              <w:rPr>
                <w:lang w:val="vi-VN"/>
              </w:rPr>
              <w:t>dòng điện d trong khung tọa độ dq</w:t>
            </w:r>
          </w:p>
        </w:tc>
      </w:tr>
      <w:tr w:rsidR="002404E9" w:rsidRPr="00FB441F" w14:paraId="4B74A13C" w14:textId="77777777" w:rsidTr="003E2D0F">
        <w:tc>
          <w:tcPr>
            <w:tcW w:w="1920" w:type="dxa"/>
          </w:tcPr>
          <w:p w14:paraId="42707A79" w14:textId="30C32BCF" w:rsidR="002404E9" w:rsidRDefault="002404E9" w:rsidP="00C509DB">
            <w:pPr>
              <w:spacing w:line="312" w:lineRule="auto"/>
              <w:ind w:firstLine="0"/>
              <w:jc w:val="center"/>
              <w:rPr>
                <w:lang w:val="vi-VN"/>
              </w:rPr>
            </w:pPr>
            <w:r>
              <w:rPr>
                <w:lang w:val="vi-VN"/>
              </w:rPr>
              <w:t>i_q</w:t>
            </w:r>
          </w:p>
        </w:tc>
        <w:tc>
          <w:tcPr>
            <w:tcW w:w="4769" w:type="dxa"/>
          </w:tcPr>
          <w:p w14:paraId="70175DC1" w14:textId="3A2A737C" w:rsidR="002404E9" w:rsidRDefault="002404E9" w:rsidP="00C509DB">
            <w:pPr>
              <w:spacing w:line="312" w:lineRule="auto"/>
              <w:ind w:firstLine="0"/>
              <w:jc w:val="center"/>
              <w:rPr>
                <w:lang w:val="vi-VN"/>
              </w:rPr>
            </w:pPr>
            <w:r>
              <w:rPr>
                <w:lang w:val="vi-VN"/>
              </w:rPr>
              <w:t>dòng điện q trong khung tọa độ dq</w:t>
            </w:r>
          </w:p>
        </w:tc>
      </w:tr>
      <w:tr w:rsidR="002404E9" w:rsidRPr="00FB441F" w14:paraId="3BDE182C" w14:textId="77777777" w:rsidTr="003E2D0F">
        <w:tc>
          <w:tcPr>
            <w:tcW w:w="1920" w:type="dxa"/>
          </w:tcPr>
          <w:p w14:paraId="1E242078" w14:textId="333FBA91" w:rsidR="002404E9" w:rsidRDefault="002404E9" w:rsidP="00C509DB">
            <w:pPr>
              <w:spacing w:line="312" w:lineRule="auto"/>
              <w:ind w:firstLine="0"/>
              <w:jc w:val="center"/>
              <w:rPr>
                <w:lang w:val="vi-VN"/>
              </w:rPr>
            </w:pPr>
            <w:r>
              <w:rPr>
                <w:lang w:val="vi-VN"/>
              </w:rPr>
              <w:t>velocity_ref</w:t>
            </w:r>
          </w:p>
        </w:tc>
        <w:tc>
          <w:tcPr>
            <w:tcW w:w="4769" w:type="dxa"/>
          </w:tcPr>
          <w:p w14:paraId="6AFE610D" w14:textId="02F5537B" w:rsidR="002404E9" w:rsidRDefault="002404E9" w:rsidP="00C509DB">
            <w:pPr>
              <w:spacing w:line="312" w:lineRule="auto"/>
              <w:ind w:firstLine="0"/>
              <w:jc w:val="center"/>
              <w:rPr>
                <w:lang w:val="vi-VN"/>
              </w:rPr>
            </w:pPr>
            <w:r>
              <w:rPr>
                <w:lang w:val="vi-VN"/>
              </w:rPr>
              <w:t>Vận tốc tham chiếu (điều khiển từ Master)</w:t>
            </w:r>
          </w:p>
        </w:tc>
      </w:tr>
    </w:tbl>
    <w:p w14:paraId="590F2F3F" w14:textId="06F9501F" w:rsidR="002404E9" w:rsidRDefault="007E17A3" w:rsidP="00C509DB">
      <w:pPr>
        <w:ind w:firstLine="0"/>
        <w:rPr>
          <w:lang w:val="vi-VN"/>
        </w:rPr>
      </w:pPr>
      <w:r>
        <w:rPr>
          <w:lang w:val="vi-VN"/>
        </w:rPr>
        <w:t xml:space="preserve">Các biến này sẽ được sắp xếp trong OD như sau: </w:t>
      </w:r>
    </w:p>
    <w:p w14:paraId="3CFFB036" w14:textId="7233EA41" w:rsidR="007E17A3" w:rsidRPr="007E17A3" w:rsidRDefault="007E17A3" w:rsidP="00C509DB">
      <w:pPr>
        <w:pStyle w:val="oancuaDanhsach"/>
        <w:numPr>
          <w:ilvl w:val="0"/>
          <w:numId w:val="42"/>
        </w:numPr>
        <w:rPr>
          <w:lang w:val="vi-VN"/>
        </w:rPr>
      </w:pPr>
      <w:r w:rsidRPr="007E17A3">
        <w:rPr>
          <w:b/>
          <w:bCs/>
          <w:lang w:val="vi-VN"/>
        </w:rPr>
        <w:t>0x2200 TPDO:</w:t>
      </w:r>
      <w:r w:rsidRPr="007E17A3">
        <w:rPr>
          <w:lang w:val="vi-VN"/>
        </w:rPr>
        <w:t xml:space="preserve"> Gói dữ liệu truyền từ Slave (STM32) truyền đến Master (PC).</w:t>
      </w:r>
    </w:p>
    <w:p w14:paraId="513D19E9" w14:textId="544EE855" w:rsidR="007E17A3" w:rsidRDefault="007E17A3" w:rsidP="00C509DB">
      <w:pPr>
        <w:pStyle w:val="oancuaDanhsach"/>
        <w:numPr>
          <w:ilvl w:val="0"/>
          <w:numId w:val="42"/>
        </w:numPr>
        <w:rPr>
          <w:lang w:val="vi-VN"/>
        </w:rPr>
      </w:pPr>
      <w:r w:rsidRPr="007E17A3">
        <w:rPr>
          <w:b/>
          <w:bCs/>
          <w:lang w:val="vi-VN"/>
        </w:rPr>
        <w:t>0x2000 velocity_ref:</w:t>
      </w:r>
      <w:r w:rsidRPr="007E17A3">
        <w:rPr>
          <w:lang w:val="vi-VN"/>
        </w:rPr>
        <w:t xml:space="preserve"> Biến nhận từ Master truyền Slave thông qua RPDO. </w:t>
      </w:r>
    </w:p>
    <w:p w14:paraId="5B6756D8" w14:textId="4E0B7AA5" w:rsidR="00D666A7" w:rsidRDefault="00D666A7" w:rsidP="00C509DB">
      <w:pPr>
        <w:pStyle w:val="u3"/>
        <w:spacing w:line="312" w:lineRule="auto"/>
        <w:rPr>
          <w:lang w:val="vi-VN"/>
        </w:rPr>
      </w:pPr>
      <w:bookmarkStart w:id="118" w:name="_Toc198474660"/>
      <w:r>
        <w:rPr>
          <w:lang w:val="vi-VN"/>
        </w:rPr>
        <w:t>Tạo mục TPDO trong OD</w:t>
      </w:r>
      <w:bookmarkEnd w:id="118"/>
    </w:p>
    <w:p w14:paraId="00F2BA1C" w14:textId="5578DBAE" w:rsidR="00D666A7" w:rsidRDefault="00D666A7" w:rsidP="00C509DB">
      <w:pPr>
        <w:rPr>
          <w:lang w:val="vi-VN"/>
        </w:rPr>
      </w:pPr>
      <w:r>
        <w:rPr>
          <w:lang w:val="vi-VN"/>
        </w:rPr>
        <w:t xml:space="preserve">Trong phần mềm CANopenEditor, thực hiện các bước sau: </w:t>
      </w:r>
    </w:p>
    <w:p w14:paraId="23110067" w14:textId="46F66C81" w:rsidR="00D666A7" w:rsidRDefault="00D666A7" w:rsidP="00C509DB">
      <w:pPr>
        <w:pStyle w:val="oancuaDanhsach"/>
        <w:numPr>
          <w:ilvl w:val="0"/>
          <w:numId w:val="42"/>
        </w:numPr>
        <w:rPr>
          <w:lang w:val="vi-VN"/>
        </w:rPr>
      </w:pPr>
      <w:r>
        <w:rPr>
          <w:lang w:val="vi-VN"/>
        </w:rPr>
        <w:t>Bước 1: Chọn mục Manufacturer Specific Parameters</w:t>
      </w:r>
    </w:p>
    <w:p w14:paraId="75E34D0F" w14:textId="5668F5BC" w:rsidR="00D666A7" w:rsidRDefault="00D666A7" w:rsidP="00C509DB">
      <w:pPr>
        <w:pStyle w:val="oancuaDanhsach"/>
        <w:numPr>
          <w:ilvl w:val="0"/>
          <w:numId w:val="42"/>
        </w:numPr>
        <w:rPr>
          <w:lang w:val="vi-VN"/>
        </w:rPr>
      </w:pPr>
      <w:r>
        <w:rPr>
          <w:lang w:val="vi-VN"/>
        </w:rPr>
        <w:t>Bước 2: Thêm một entry mới:</w:t>
      </w:r>
    </w:p>
    <w:p w14:paraId="7F039D76" w14:textId="550152AE" w:rsidR="00D666A7" w:rsidRDefault="00D666A7" w:rsidP="00C509DB">
      <w:pPr>
        <w:pStyle w:val="oancuaDanhsach"/>
        <w:numPr>
          <w:ilvl w:val="0"/>
          <w:numId w:val="47"/>
        </w:numPr>
        <w:rPr>
          <w:lang w:val="vi-VN"/>
        </w:rPr>
      </w:pPr>
      <w:r>
        <w:rPr>
          <w:lang w:val="vi-VN"/>
        </w:rPr>
        <w:t>Index: 0x2200</w:t>
      </w:r>
    </w:p>
    <w:p w14:paraId="26FF67DC" w14:textId="5D58FE49" w:rsidR="00D666A7" w:rsidRDefault="00D666A7" w:rsidP="00C509DB">
      <w:pPr>
        <w:pStyle w:val="oancuaDanhsach"/>
        <w:numPr>
          <w:ilvl w:val="0"/>
          <w:numId w:val="47"/>
        </w:numPr>
        <w:rPr>
          <w:lang w:val="vi-VN"/>
        </w:rPr>
      </w:pPr>
      <w:r>
        <w:rPr>
          <w:lang w:val="vi-VN"/>
        </w:rPr>
        <w:t>Name: TPDO</w:t>
      </w:r>
    </w:p>
    <w:p w14:paraId="7E7344CF" w14:textId="46B01367" w:rsidR="00D666A7" w:rsidRDefault="00D666A7" w:rsidP="00C509DB">
      <w:pPr>
        <w:pStyle w:val="oancuaDanhsach"/>
        <w:numPr>
          <w:ilvl w:val="0"/>
          <w:numId w:val="47"/>
        </w:numPr>
        <w:rPr>
          <w:lang w:val="vi-VN"/>
        </w:rPr>
      </w:pPr>
      <w:r>
        <w:rPr>
          <w:lang w:val="vi-VN"/>
        </w:rPr>
        <w:t>Object Type: RECORD</w:t>
      </w:r>
    </w:p>
    <w:p w14:paraId="505CBDF6" w14:textId="6F2B405C" w:rsidR="00D666A7" w:rsidRDefault="00D666A7" w:rsidP="00C509DB">
      <w:pPr>
        <w:pStyle w:val="oancuaDanhsach"/>
        <w:numPr>
          <w:ilvl w:val="0"/>
          <w:numId w:val="47"/>
        </w:numPr>
        <w:rPr>
          <w:lang w:val="vi-VN"/>
        </w:rPr>
      </w:pPr>
      <w:r>
        <w:rPr>
          <w:lang w:val="vi-VN"/>
        </w:rPr>
        <w:t>Storage Group: PERSIST_COMM</w:t>
      </w:r>
    </w:p>
    <w:p w14:paraId="61B7D5CE" w14:textId="3C540C7D" w:rsidR="00D666A7" w:rsidRDefault="00D666A7" w:rsidP="00C509DB">
      <w:pPr>
        <w:pStyle w:val="oancuaDanhsach"/>
        <w:numPr>
          <w:ilvl w:val="0"/>
          <w:numId w:val="42"/>
        </w:numPr>
        <w:rPr>
          <w:lang w:val="vi-VN"/>
        </w:rPr>
      </w:pPr>
      <w:r>
        <w:rPr>
          <w:lang w:val="vi-VN"/>
        </w:rPr>
        <w:t>Bước 3: Thêm các sub-index cho TPDO:</w:t>
      </w:r>
    </w:p>
    <w:p w14:paraId="0ED43471" w14:textId="5BA4FD67" w:rsidR="00080A26" w:rsidRDefault="00080A26" w:rsidP="00C509DB">
      <w:pPr>
        <w:pStyle w:val="Bang"/>
        <w:jc w:val="center"/>
      </w:pPr>
      <w:r>
        <w:t>Bảng 3.2. Bảng Sub-Index của TPDO</w:t>
      </w:r>
    </w:p>
    <w:tbl>
      <w:tblPr>
        <w:tblStyle w:val="LiBang"/>
        <w:tblW w:w="9352" w:type="dxa"/>
        <w:tblInd w:w="-5" w:type="dxa"/>
        <w:tblLook w:val="04A0" w:firstRow="1" w:lastRow="0" w:firstColumn="1" w:lastColumn="0" w:noHBand="0" w:noVBand="1"/>
      </w:tblPr>
      <w:tblGrid>
        <w:gridCol w:w="1415"/>
        <w:gridCol w:w="2311"/>
        <w:gridCol w:w="1805"/>
        <w:gridCol w:w="1474"/>
        <w:gridCol w:w="2347"/>
      </w:tblGrid>
      <w:tr w:rsidR="005919FD" w14:paraId="25998FE9" w14:textId="77777777" w:rsidTr="003E2D0F">
        <w:tc>
          <w:tcPr>
            <w:tcW w:w="1415" w:type="dxa"/>
            <w:shd w:val="clear" w:color="auto" w:fill="D0CECE" w:themeFill="background2" w:themeFillShade="E6"/>
          </w:tcPr>
          <w:p w14:paraId="77FF21EF" w14:textId="1C522703" w:rsidR="00D666A7" w:rsidRPr="003E2D0F" w:rsidRDefault="00D666A7" w:rsidP="00C509DB">
            <w:pPr>
              <w:pStyle w:val="oancuaDanhsach"/>
              <w:spacing w:line="312" w:lineRule="auto"/>
              <w:ind w:left="0" w:firstLine="0"/>
              <w:jc w:val="center"/>
              <w:rPr>
                <w:b/>
                <w:bCs/>
                <w:lang w:val="vi-VN"/>
              </w:rPr>
            </w:pPr>
            <w:r w:rsidRPr="003E2D0F">
              <w:rPr>
                <w:b/>
                <w:bCs/>
                <w:lang w:val="vi-VN"/>
              </w:rPr>
              <w:t>Sub-index</w:t>
            </w:r>
          </w:p>
        </w:tc>
        <w:tc>
          <w:tcPr>
            <w:tcW w:w="2311" w:type="dxa"/>
            <w:shd w:val="clear" w:color="auto" w:fill="D0CECE" w:themeFill="background2" w:themeFillShade="E6"/>
          </w:tcPr>
          <w:p w14:paraId="11C5C9FC" w14:textId="5EADCC0C" w:rsidR="00D666A7" w:rsidRPr="003E2D0F" w:rsidRDefault="00D666A7" w:rsidP="00C509DB">
            <w:pPr>
              <w:pStyle w:val="oancuaDanhsach"/>
              <w:spacing w:line="312" w:lineRule="auto"/>
              <w:ind w:left="0" w:firstLine="0"/>
              <w:jc w:val="center"/>
              <w:rPr>
                <w:b/>
                <w:bCs/>
                <w:lang w:val="vi-VN"/>
              </w:rPr>
            </w:pPr>
            <w:r w:rsidRPr="003E2D0F">
              <w:rPr>
                <w:b/>
                <w:bCs/>
                <w:lang w:val="vi-VN"/>
              </w:rPr>
              <w:t>Name</w:t>
            </w:r>
          </w:p>
        </w:tc>
        <w:tc>
          <w:tcPr>
            <w:tcW w:w="1805" w:type="dxa"/>
            <w:shd w:val="clear" w:color="auto" w:fill="D0CECE" w:themeFill="background2" w:themeFillShade="E6"/>
          </w:tcPr>
          <w:p w14:paraId="6BE27B45" w14:textId="4C79BEE7" w:rsidR="00D666A7" w:rsidRPr="003E2D0F" w:rsidRDefault="00D666A7" w:rsidP="00C509DB">
            <w:pPr>
              <w:pStyle w:val="oancuaDanhsach"/>
              <w:spacing w:line="312" w:lineRule="auto"/>
              <w:ind w:left="0" w:firstLine="0"/>
              <w:jc w:val="center"/>
              <w:rPr>
                <w:b/>
                <w:bCs/>
                <w:lang w:val="vi-VN"/>
              </w:rPr>
            </w:pPr>
            <w:r w:rsidRPr="003E2D0F">
              <w:rPr>
                <w:b/>
                <w:bCs/>
                <w:lang w:val="vi-VN"/>
              </w:rPr>
              <w:t>Data Type</w:t>
            </w:r>
          </w:p>
        </w:tc>
        <w:tc>
          <w:tcPr>
            <w:tcW w:w="1474" w:type="dxa"/>
            <w:shd w:val="clear" w:color="auto" w:fill="D0CECE" w:themeFill="background2" w:themeFillShade="E6"/>
          </w:tcPr>
          <w:p w14:paraId="6AA00524" w14:textId="544120AE" w:rsidR="00D666A7" w:rsidRPr="003E2D0F" w:rsidRDefault="00D666A7" w:rsidP="00C509DB">
            <w:pPr>
              <w:pStyle w:val="oancuaDanhsach"/>
              <w:spacing w:line="312" w:lineRule="auto"/>
              <w:ind w:left="0" w:firstLine="0"/>
              <w:jc w:val="center"/>
              <w:rPr>
                <w:b/>
                <w:bCs/>
                <w:lang w:val="vi-VN"/>
              </w:rPr>
            </w:pPr>
            <w:r w:rsidRPr="003E2D0F">
              <w:rPr>
                <w:b/>
                <w:bCs/>
                <w:lang w:val="vi-VN"/>
              </w:rPr>
              <w:t>Access</w:t>
            </w:r>
          </w:p>
        </w:tc>
        <w:tc>
          <w:tcPr>
            <w:tcW w:w="2347" w:type="dxa"/>
            <w:shd w:val="clear" w:color="auto" w:fill="D0CECE" w:themeFill="background2" w:themeFillShade="E6"/>
          </w:tcPr>
          <w:p w14:paraId="17F238AE" w14:textId="759D75E3" w:rsidR="00D666A7" w:rsidRPr="003E2D0F" w:rsidRDefault="00D666A7" w:rsidP="00C509DB">
            <w:pPr>
              <w:pStyle w:val="oancuaDanhsach"/>
              <w:spacing w:line="312" w:lineRule="auto"/>
              <w:ind w:left="0" w:firstLine="0"/>
              <w:jc w:val="center"/>
              <w:rPr>
                <w:b/>
                <w:bCs/>
                <w:lang w:val="vi-VN"/>
              </w:rPr>
            </w:pPr>
            <w:r w:rsidRPr="003E2D0F">
              <w:rPr>
                <w:b/>
                <w:bCs/>
                <w:lang w:val="vi-VN"/>
              </w:rPr>
              <w:t>Ghi chú</w:t>
            </w:r>
          </w:p>
        </w:tc>
      </w:tr>
      <w:tr w:rsidR="00D666A7" w14:paraId="3E2F250C" w14:textId="77777777" w:rsidTr="00D666A7">
        <w:tc>
          <w:tcPr>
            <w:tcW w:w="1415" w:type="dxa"/>
          </w:tcPr>
          <w:p w14:paraId="0F329180" w14:textId="242423E6" w:rsidR="00D666A7" w:rsidRDefault="00D666A7" w:rsidP="00C509DB">
            <w:pPr>
              <w:pStyle w:val="oancuaDanhsach"/>
              <w:spacing w:line="312" w:lineRule="auto"/>
              <w:ind w:left="0" w:firstLine="0"/>
              <w:jc w:val="center"/>
              <w:rPr>
                <w:lang w:val="vi-VN"/>
              </w:rPr>
            </w:pPr>
            <w:r>
              <w:rPr>
                <w:lang w:val="vi-VN"/>
              </w:rPr>
              <w:t>0x00</w:t>
            </w:r>
          </w:p>
        </w:tc>
        <w:tc>
          <w:tcPr>
            <w:tcW w:w="2311" w:type="dxa"/>
          </w:tcPr>
          <w:p w14:paraId="2204834A" w14:textId="0D395868" w:rsidR="00D666A7" w:rsidRDefault="00D666A7" w:rsidP="00C509DB">
            <w:pPr>
              <w:pStyle w:val="oancuaDanhsach"/>
              <w:spacing w:line="312" w:lineRule="auto"/>
              <w:ind w:left="0" w:firstLine="0"/>
              <w:jc w:val="center"/>
              <w:rPr>
                <w:lang w:val="vi-VN"/>
              </w:rPr>
            </w:pPr>
            <w:r>
              <w:rPr>
                <w:lang w:val="vi-VN"/>
              </w:rPr>
              <w:t>Highest sub-index</w:t>
            </w:r>
          </w:p>
        </w:tc>
        <w:tc>
          <w:tcPr>
            <w:tcW w:w="1805" w:type="dxa"/>
          </w:tcPr>
          <w:p w14:paraId="222D72AB" w14:textId="13671BC7" w:rsidR="00D666A7" w:rsidRDefault="00D666A7" w:rsidP="00C509DB">
            <w:pPr>
              <w:pStyle w:val="oancuaDanhsach"/>
              <w:spacing w:line="312" w:lineRule="auto"/>
              <w:ind w:left="0" w:firstLine="0"/>
              <w:jc w:val="center"/>
              <w:rPr>
                <w:lang w:val="vi-VN"/>
              </w:rPr>
            </w:pPr>
            <w:r>
              <w:rPr>
                <w:lang w:val="vi-VN"/>
              </w:rPr>
              <w:t>UNSIGNED8</w:t>
            </w:r>
          </w:p>
        </w:tc>
        <w:tc>
          <w:tcPr>
            <w:tcW w:w="1474" w:type="dxa"/>
          </w:tcPr>
          <w:p w14:paraId="4494DA38" w14:textId="76EE969D" w:rsidR="00D666A7" w:rsidRDefault="00D666A7" w:rsidP="00C509DB">
            <w:pPr>
              <w:pStyle w:val="oancuaDanhsach"/>
              <w:spacing w:line="312" w:lineRule="auto"/>
              <w:ind w:left="0" w:firstLine="0"/>
              <w:jc w:val="center"/>
              <w:rPr>
                <w:lang w:val="vi-VN"/>
              </w:rPr>
            </w:pPr>
            <w:r>
              <w:rPr>
                <w:lang w:val="vi-VN"/>
              </w:rPr>
              <w:t>RO</w:t>
            </w:r>
          </w:p>
        </w:tc>
        <w:tc>
          <w:tcPr>
            <w:tcW w:w="2347" w:type="dxa"/>
          </w:tcPr>
          <w:p w14:paraId="1D8476DB" w14:textId="6C0158A2" w:rsidR="00D666A7" w:rsidRDefault="00D666A7" w:rsidP="00C509DB">
            <w:pPr>
              <w:pStyle w:val="oancuaDanhsach"/>
              <w:spacing w:line="312" w:lineRule="auto"/>
              <w:ind w:left="0" w:firstLine="0"/>
              <w:jc w:val="center"/>
              <w:rPr>
                <w:lang w:val="vi-VN"/>
              </w:rPr>
            </w:pPr>
            <w:r>
              <w:rPr>
                <w:lang w:val="vi-VN"/>
              </w:rPr>
              <w:t>Tổng số sub-index</w:t>
            </w:r>
          </w:p>
        </w:tc>
      </w:tr>
      <w:tr w:rsidR="00D666A7" w14:paraId="143D9A40" w14:textId="77777777" w:rsidTr="00D666A7">
        <w:tc>
          <w:tcPr>
            <w:tcW w:w="1415" w:type="dxa"/>
          </w:tcPr>
          <w:p w14:paraId="31AD06B7" w14:textId="24D32AFE" w:rsidR="00D666A7" w:rsidRDefault="00D666A7" w:rsidP="00C509DB">
            <w:pPr>
              <w:pStyle w:val="oancuaDanhsach"/>
              <w:spacing w:line="312" w:lineRule="auto"/>
              <w:ind w:left="0" w:firstLine="0"/>
              <w:jc w:val="center"/>
              <w:rPr>
                <w:lang w:val="vi-VN"/>
              </w:rPr>
            </w:pPr>
            <w:r>
              <w:rPr>
                <w:lang w:val="vi-VN"/>
              </w:rPr>
              <w:t>0x01</w:t>
            </w:r>
          </w:p>
        </w:tc>
        <w:tc>
          <w:tcPr>
            <w:tcW w:w="2311" w:type="dxa"/>
          </w:tcPr>
          <w:p w14:paraId="55E76DA6" w14:textId="72B34CFD" w:rsidR="00D666A7" w:rsidRDefault="00D666A7" w:rsidP="00C509DB">
            <w:pPr>
              <w:pStyle w:val="oancuaDanhsach"/>
              <w:spacing w:line="312" w:lineRule="auto"/>
              <w:ind w:left="0" w:firstLine="0"/>
              <w:jc w:val="center"/>
              <w:rPr>
                <w:lang w:val="vi-VN"/>
              </w:rPr>
            </w:pPr>
            <w:r>
              <w:rPr>
                <w:lang w:val="vi-VN"/>
              </w:rPr>
              <w:t>i_d</w:t>
            </w:r>
          </w:p>
        </w:tc>
        <w:tc>
          <w:tcPr>
            <w:tcW w:w="1805" w:type="dxa"/>
          </w:tcPr>
          <w:p w14:paraId="2A666AF9" w14:textId="4EC9AFF7"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36229AFD" w14:textId="1D6B1D8C"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68A0AF27" w14:textId="0E4F5F2A" w:rsidR="00D666A7" w:rsidRDefault="00D666A7" w:rsidP="00C509DB">
            <w:pPr>
              <w:pStyle w:val="oancuaDanhsach"/>
              <w:spacing w:line="312" w:lineRule="auto"/>
              <w:ind w:left="0" w:firstLine="0"/>
              <w:jc w:val="center"/>
              <w:rPr>
                <w:lang w:val="vi-VN"/>
              </w:rPr>
            </w:pPr>
            <w:r>
              <w:rPr>
                <w:lang w:val="vi-VN"/>
              </w:rPr>
              <w:t>dòng điện i_d</w:t>
            </w:r>
          </w:p>
        </w:tc>
      </w:tr>
      <w:tr w:rsidR="00D666A7" w14:paraId="374789BF" w14:textId="77777777" w:rsidTr="00D666A7">
        <w:tc>
          <w:tcPr>
            <w:tcW w:w="1415" w:type="dxa"/>
          </w:tcPr>
          <w:p w14:paraId="1A533696" w14:textId="0AB22A4D" w:rsidR="00D666A7" w:rsidRDefault="00D666A7" w:rsidP="00C509DB">
            <w:pPr>
              <w:pStyle w:val="oancuaDanhsach"/>
              <w:spacing w:line="312" w:lineRule="auto"/>
              <w:ind w:left="0" w:firstLine="0"/>
              <w:jc w:val="center"/>
              <w:rPr>
                <w:lang w:val="vi-VN"/>
              </w:rPr>
            </w:pPr>
            <w:r>
              <w:rPr>
                <w:lang w:val="vi-VN"/>
              </w:rPr>
              <w:t>0x02</w:t>
            </w:r>
          </w:p>
        </w:tc>
        <w:tc>
          <w:tcPr>
            <w:tcW w:w="2311" w:type="dxa"/>
          </w:tcPr>
          <w:p w14:paraId="0561C7DA" w14:textId="700D91BA" w:rsidR="00D666A7" w:rsidRDefault="00D666A7" w:rsidP="00C509DB">
            <w:pPr>
              <w:pStyle w:val="oancuaDanhsach"/>
              <w:spacing w:line="312" w:lineRule="auto"/>
              <w:ind w:left="0" w:firstLine="0"/>
              <w:jc w:val="center"/>
              <w:rPr>
                <w:lang w:val="vi-VN"/>
              </w:rPr>
            </w:pPr>
            <w:r>
              <w:rPr>
                <w:lang w:val="vi-VN"/>
              </w:rPr>
              <w:t>i_q</w:t>
            </w:r>
          </w:p>
        </w:tc>
        <w:tc>
          <w:tcPr>
            <w:tcW w:w="1805" w:type="dxa"/>
          </w:tcPr>
          <w:p w14:paraId="133CA1E2" w14:textId="4D9BF632"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181B0A9C" w14:textId="03DC4141"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6072BC4A" w14:textId="7578FE19" w:rsidR="00D666A7" w:rsidRDefault="00D666A7" w:rsidP="00C509DB">
            <w:pPr>
              <w:pStyle w:val="oancuaDanhsach"/>
              <w:spacing w:line="312" w:lineRule="auto"/>
              <w:ind w:left="0" w:firstLine="0"/>
              <w:jc w:val="center"/>
              <w:rPr>
                <w:lang w:val="vi-VN"/>
              </w:rPr>
            </w:pPr>
            <w:r>
              <w:rPr>
                <w:lang w:val="vi-VN"/>
              </w:rPr>
              <w:t>dòng điện i_q</w:t>
            </w:r>
          </w:p>
        </w:tc>
      </w:tr>
      <w:tr w:rsidR="00D666A7" w14:paraId="6D3867C0" w14:textId="77777777" w:rsidTr="00D666A7">
        <w:tc>
          <w:tcPr>
            <w:tcW w:w="1415" w:type="dxa"/>
          </w:tcPr>
          <w:p w14:paraId="4F15C667" w14:textId="348A7EB6" w:rsidR="00D666A7" w:rsidRDefault="00D666A7" w:rsidP="00C509DB">
            <w:pPr>
              <w:pStyle w:val="oancuaDanhsach"/>
              <w:spacing w:line="312" w:lineRule="auto"/>
              <w:ind w:left="0" w:firstLine="0"/>
              <w:jc w:val="center"/>
              <w:rPr>
                <w:lang w:val="vi-VN"/>
              </w:rPr>
            </w:pPr>
            <w:r>
              <w:rPr>
                <w:lang w:val="vi-VN"/>
              </w:rPr>
              <w:t>0x03</w:t>
            </w:r>
          </w:p>
        </w:tc>
        <w:tc>
          <w:tcPr>
            <w:tcW w:w="2311" w:type="dxa"/>
          </w:tcPr>
          <w:p w14:paraId="11694007" w14:textId="539C90E5" w:rsidR="00D666A7" w:rsidRDefault="00D666A7" w:rsidP="00C509DB">
            <w:pPr>
              <w:pStyle w:val="oancuaDanhsach"/>
              <w:spacing w:line="312" w:lineRule="auto"/>
              <w:ind w:left="0" w:firstLine="0"/>
              <w:jc w:val="center"/>
              <w:rPr>
                <w:lang w:val="vi-VN"/>
              </w:rPr>
            </w:pPr>
            <w:r>
              <w:rPr>
                <w:lang w:val="vi-VN"/>
              </w:rPr>
              <w:t>velocity</w:t>
            </w:r>
          </w:p>
        </w:tc>
        <w:tc>
          <w:tcPr>
            <w:tcW w:w="1805" w:type="dxa"/>
          </w:tcPr>
          <w:p w14:paraId="0DCA0185" w14:textId="12374027"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19A90EE8" w14:textId="6432B1A2"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05AD879E" w14:textId="386F72A4" w:rsidR="00D666A7" w:rsidRDefault="00D666A7" w:rsidP="00C509DB">
            <w:pPr>
              <w:pStyle w:val="oancuaDanhsach"/>
              <w:spacing w:line="312" w:lineRule="auto"/>
              <w:ind w:left="0" w:firstLine="0"/>
              <w:jc w:val="center"/>
              <w:rPr>
                <w:lang w:val="vi-VN"/>
              </w:rPr>
            </w:pPr>
            <w:r>
              <w:rPr>
                <w:lang w:val="vi-VN"/>
              </w:rPr>
              <w:t>vận tốc hiện tại</w:t>
            </w:r>
          </w:p>
        </w:tc>
      </w:tr>
      <w:tr w:rsidR="00D666A7" w14:paraId="63E79EC0" w14:textId="77777777" w:rsidTr="00D666A7">
        <w:tc>
          <w:tcPr>
            <w:tcW w:w="1415" w:type="dxa"/>
          </w:tcPr>
          <w:p w14:paraId="4E871FFE" w14:textId="733B9E8F" w:rsidR="00D666A7" w:rsidRDefault="00D666A7" w:rsidP="00C509DB">
            <w:pPr>
              <w:pStyle w:val="oancuaDanhsach"/>
              <w:spacing w:line="312" w:lineRule="auto"/>
              <w:ind w:left="0" w:firstLine="0"/>
              <w:jc w:val="center"/>
              <w:rPr>
                <w:lang w:val="vi-VN"/>
              </w:rPr>
            </w:pPr>
            <w:r>
              <w:rPr>
                <w:lang w:val="vi-VN"/>
              </w:rPr>
              <w:lastRenderedPageBreak/>
              <w:t>0x04</w:t>
            </w:r>
          </w:p>
        </w:tc>
        <w:tc>
          <w:tcPr>
            <w:tcW w:w="2311" w:type="dxa"/>
          </w:tcPr>
          <w:p w14:paraId="30E342EB" w14:textId="268DC211" w:rsidR="00D666A7" w:rsidRDefault="00D666A7" w:rsidP="00C509DB">
            <w:pPr>
              <w:pStyle w:val="oancuaDanhsach"/>
              <w:spacing w:line="312" w:lineRule="auto"/>
              <w:ind w:left="0" w:firstLine="0"/>
              <w:jc w:val="center"/>
              <w:rPr>
                <w:lang w:val="vi-VN"/>
              </w:rPr>
            </w:pPr>
            <w:r>
              <w:rPr>
                <w:lang w:val="vi-VN"/>
              </w:rPr>
              <w:t>total_angle</w:t>
            </w:r>
          </w:p>
        </w:tc>
        <w:tc>
          <w:tcPr>
            <w:tcW w:w="1805" w:type="dxa"/>
          </w:tcPr>
          <w:p w14:paraId="198AFD93" w14:textId="11CA3210"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042EBFD5" w14:textId="5A39C008"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1081F02D" w14:textId="275ABA67" w:rsidR="00D666A7" w:rsidRDefault="00D666A7" w:rsidP="00C509DB">
            <w:pPr>
              <w:pStyle w:val="oancuaDanhsach"/>
              <w:spacing w:line="312" w:lineRule="auto"/>
              <w:ind w:left="0" w:firstLine="0"/>
              <w:jc w:val="center"/>
              <w:rPr>
                <w:lang w:val="vi-VN"/>
              </w:rPr>
            </w:pPr>
            <w:r>
              <w:rPr>
                <w:lang w:val="vi-VN"/>
              </w:rPr>
              <w:t>góc quay tổng</w:t>
            </w:r>
          </w:p>
        </w:tc>
      </w:tr>
      <w:tr w:rsidR="00D666A7" w14:paraId="317A85A8" w14:textId="77777777" w:rsidTr="00D666A7">
        <w:tc>
          <w:tcPr>
            <w:tcW w:w="1415" w:type="dxa"/>
          </w:tcPr>
          <w:p w14:paraId="0F82C948" w14:textId="746DFE13" w:rsidR="00D666A7" w:rsidRDefault="00D666A7" w:rsidP="00C509DB">
            <w:pPr>
              <w:pStyle w:val="oancuaDanhsach"/>
              <w:spacing w:line="312" w:lineRule="auto"/>
              <w:ind w:left="0" w:firstLine="0"/>
              <w:jc w:val="center"/>
              <w:rPr>
                <w:lang w:val="vi-VN"/>
              </w:rPr>
            </w:pPr>
            <w:r>
              <w:rPr>
                <w:lang w:val="vi-VN"/>
              </w:rPr>
              <w:t>0x05</w:t>
            </w:r>
          </w:p>
        </w:tc>
        <w:tc>
          <w:tcPr>
            <w:tcW w:w="2311" w:type="dxa"/>
          </w:tcPr>
          <w:p w14:paraId="2770991D" w14:textId="494005A3" w:rsidR="00D666A7" w:rsidRDefault="00D666A7" w:rsidP="00C509DB">
            <w:pPr>
              <w:pStyle w:val="oancuaDanhsach"/>
              <w:spacing w:line="312" w:lineRule="auto"/>
              <w:ind w:left="0" w:firstLine="0"/>
              <w:jc w:val="center"/>
              <w:rPr>
                <w:lang w:val="vi-VN"/>
              </w:rPr>
            </w:pPr>
            <w:r>
              <w:rPr>
                <w:lang w:val="vi-VN"/>
              </w:rPr>
              <w:t>angle_elec_rad</w:t>
            </w:r>
          </w:p>
        </w:tc>
        <w:tc>
          <w:tcPr>
            <w:tcW w:w="1805" w:type="dxa"/>
          </w:tcPr>
          <w:p w14:paraId="25AEABBA" w14:textId="2F57445B"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38FECF45" w14:textId="2FC563BE"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22625599" w14:textId="03E1B741" w:rsidR="00D666A7" w:rsidRDefault="00D666A7" w:rsidP="00C509DB">
            <w:pPr>
              <w:pStyle w:val="oancuaDanhsach"/>
              <w:spacing w:line="312" w:lineRule="auto"/>
              <w:ind w:left="0" w:firstLine="0"/>
              <w:jc w:val="center"/>
              <w:rPr>
                <w:lang w:val="vi-VN"/>
              </w:rPr>
            </w:pPr>
            <w:r>
              <w:rPr>
                <w:lang w:val="vi-VN"/>
              </w:rPr>
              <w:t>góc điện</w:t>
            </w:r>
          </w:p>
        </w:tc>
      </w:tr>
      <w:tr w:rsidR="00D666A7" w14:paraId="21477182" w14:textId="77777777" w:rsidTr="00D666A7">
        <w:tc>
          <w:tcPr>
            <w:tcW w:w="1415" w:type="dxa"/>
          </w:tcPr>
          <w:p w14:paraId="33B05F2A" w14:textId="4AAE7691" w:rsidR="00D666A7" w:rsidRDefault="00D666A7" w:rsidP="00C509DB">
            <w:pPr>
              <w:pStyle w:val="oancuaDanhsach"/>
              <w:spacing w:line="312" w:lineRule="auto"/>
              <w:ind w:left="0" w:firstLine="0"/>
              <w:jc w:val="center"/>
              <w:rPr>
                <w:lang w:val="vi-VN"/>
              </w:rPr>
            </w:pPr>
            <w:r>
              <w:rPr>
                <w:lang w:val="vi-VN"/>
              </w:rPr>
              <w:t>0x06</w:t>
            </w:r>
          </w:p>
        </w:tc>
        <w:tc>
          <w:tcPr>
            <w:tcW w:w="2311" w:type="dxa"/>
          </w:tcPr>
          <w:p w14:paraId="103FA182" w14:textId="2F554C12" w:rsidR="00D666A7" w:rsidRDefault="00D666A7" w:rsidP="00C509DB">
            <w:pPr>
              <w:pStyle w:val="oancuaDanhsach"/>
              <w:spacing w:line="312" w:lineRule="auto"/>
              <w:ind w:left="0" w:firstLine="0"/>
              <w:jc w:val="center"/>
              <w:rPr>
                <w:lang w:val="vi-VN"/>
              </w:rPr>
            </w:pPr>
            <w:r>
              <w:rPr>
                <w:lang w:val="vi-VN"/>
              </w:rPr>
              <w:t>current_sq</w:t>
            </w:r>
          </w:p>
        </w:tc>
        <w:tc>
          <w:tcPr>
            <w:tcW w:w="1805" w:type="dxa"/>
          </w:tcPr>
          <w:p w14:paraId="7423A422" w14:textId="0B79F34D" w:rsidR="00D666A7" w:rsidRDefault="00D666A7" w:rsidP="00C509DB">
            <w:pPr>
              <w:pStyle w:val="oancuaDanhsach"/>
              <w:spacing w:line="312" w:lineRule="auto"/>
              <w:ind w:left="0" w:firstLine="0"/>
              <w:jc w:val="center"/>
              <w:rPr>
                <w:lang w:val="vi-VN"/>
              </w:rPr>
            </w:pPr>
            <w:r>
              <w:rPr>
                <w:lang w:val="vi-VN"/>
              </w:rPr>
              <w:t>REAL32</w:t>
            </w:r>
          </w:p>
        </w:tc>
        <w:tc>
          <w:tcPr>
            <w:tcW w:w="1474" w:type="dxa"/>
          </w:tcPr>
          <w:p w14:paraId="165C9721" w14:textId="2014C74A" w:rsidR="00D666A7" w:rsidRDefault="00D666A7" w:rsidP="00C509DB">
            <w:pPr>
              <w:pStyle w:val="oancuaDanhsach"/>
              <w:spacing w:line="312" w:lineRule="auto"/>
              <w:ind w:left="0" w:firstLine="0"/>
              <w:jc w:val="center"/>
              <w:rPr>
                <w:lang w:val="vi-VN"/>
              </w:rPr>
            </w:pPr>
            <w:r>
              <w:rPr>
                <w:lang w:val="vi-VN"/>
              </w:rPr>
              <w:t>RW</w:t>
            </w:r>
          </w:p>
        </w:tc>
        <w:tc>
          <w:tcPr>
            <w:tcW w:w="2347" w:type="dxa"/>
          </w:tcPr>
          <w:p w14:paraId="791E7A51" w14:textId="02E5FD7F" w:rsidR="00D666A7" w:rsidRDefault="00D666A7" w:rsidP="00C509DB">
            <w:pPr>
              <w:pStyle w:val="oancuaDanhsach"/>
              <w:spacing w:line="312" w:lineRule="auto"/>
              <w:ind w:left="0" w:firstLine="0"/>
              <w:jc w:val="center"/>
              <w:rPr>
                <w:lang w:val="vi-VN"/>
              </w:rPr>
            </w:pPr>
            <w:r>
              <w:rPr>
                <w:lang w:val="vi-VN"/>
              </w:rPr>
              <w:t>dòng q</w:t>
            </w:r>
          </w:p>
        </w:tc>
      </w:tr>
    </w:tbl>
    <w:p w14:paraId="0179191A" w14:textId="76C52DCE" w:rsidR="00D666A7" w:rsidRDefault="00815F06" w:rsidP="00C509DB">
      <w:pPr>
        <w:pStyle w:val="u4"/>
        <w:spacing w:line="312" w:lineRule="auto"/>
        <w:rPr>
          <w:lang w:val="vi-VN"/>
        </w:rPr>
      </w:pPr>
      <w:r>
        <w:rPr>
          <w:lang w:val="vi-VN"/>
        </w:rPr>
        <w:t xml:space="preserve"> </w:t>
      </w:r>
      <w:bookmarkStart w:id="119" w:name="_Toc197959976"/>
      <w:r w:rsidR="008405FA">
        <w:rPr>
          <w:lang w:val="vi-VN"/>
        </w:rPr>
        <w:t>Cấu hình TXPDO Mapping</w:t>
      </w:r>
      <w:bookmarkEnd w:id="119"/>
      <w:r w:rsidR="008405FA">
        <w:rPr>
          <w:lang w:val="vi-VN"/>
        </w:rPr>
        <w:t xml:space="preserve"> </w:t>
      </w:r>
    </w:p>
    <w:p w14:paraId="4033BAD2" w14:textId="2B3D1210" w:rsidR="00FD68F8" w:rsidRDefault="00FD68F8" w:rsidP="00C509DB">
      <w:pPr>
        <w:rPr>
          <w:lang w:val="vi-VN"/>
        </w:rPr>
      </w:pPr>
      <w:r>
        <w:rPr>
          <w:lang w:val="vi-VN"/>
        </w:rPr>
        <w:t xml:space="preserve">Trong hệ thống truyền thông CANopen, TXPDO là đối tượng dùng để gửi dữ liệu từ thiết bị Node lên mạng CAN. </w:t>
      </w:r>
    </w:p>
    <w:p w14:paraId="57127352" w14:textId="7AA6271E" w:rsidR="00E65B82" w:rsidRDefault="00FD68F8" w:rsidP="00C509DB">
      <w:pPr>
        <w:rPr>
          <w:lang w:val="vi-VN"/>
        </w:rPr>
      </w:pPr>
      <w:r>
        <w:rPr>
          <w:lang w:val="vi-VN"/>
        </w:rPr>
        <w:t xml:space="preserve"> Các Object được ánh xạ (Mapping) bao </w:t>
      </w:r>
      <w:r w:rsidR="00080A26">
        <w:rPr>
          <w:lang w:val="vi-VN"/>
        </w:rPr>
        <w:t xml:space="preserve">gồm: </w:t>
      </w:r>
    </w:p>
    <w:p w14:paraId="1A712E97" w14:textId="6D52F14A" w:rsidR="00080A26" w:rsidRPr="00FD68F8" w:rsidRDefault="00080A26" w:rsidP="00C509DB">
      <w:pPr>
        <w:pStyle w:val="Bang"/>
        <w:jc w:val="center"/>
      </w:pPr>
      <w:r>
        <w:t>Bảng 3.3. Cấu hình ánh xạ TXPDO cho các tham số truyền dữ liệu</w:t>
      </w:r>
    </w:p>
    <w:tbl>
      <w:tblPr>
        <w:tblStyle w:val="LiBang"/>
        <w:tblW w:w="8201" w:type="dxa"/>
        <w:tblInd w:w="315" w:type="dxa"/>
        <w:tblLook w:val="04A0" w:firstRow="1" w:lastRow="0" w:firstColumn="1" w:lastColumn="0" w:noHBand="0" w:noVBand="1"/>
      </w:tblPr>
      <w:tblGrid>
        <w:gridCol w:w="686"/>
        <w:gridCol w:w="2336"/>
        <w:gridCol w:w="2337"/>
        <w:gridCol w:w="2842"/>
      </w:tblGrid>
      <w:tr w:rsidR="00E65B82" w:rsidRPr="00FB441F" w14:paraId="0DEFD24D" w14:textId="77777777" w:rsidTr="00080A26">
        <w:tc>
          <w:tcPr>
            <w:tcW w:w="686" w:type="dxa"/>
            <w:shd w:val="clear" w:color="auto" w:fill="D0CECE" w:themeFill="background2" w:themeFillShade="E6"/>
          </w:tcPr>
          <w:p w14:paraId="5A5F4EDC" w14:textId="500942C4" w:rsidR="00E65B82" w:rsidRPr="005A01BE" w:rsidRDefault="00E65B82" w:rsidP="00C509DB">
            <w:pPr>
              <w:spacing w:line="312" w:lineRule="auto"/>
              <w:ind w:firstLine="0"/>
              <w:rPr>
                <w:b/>
                <w:bCs/>
                <w:lang w:val="vi-VN"/>
              </w:rPr>
            </w:pPr>
            <w:r w:rsidRPr="005A01BE">
              <w:rPr>
                <w:b/>
                <w:bCs/>
                <w:lang w:val="vi-VN"/>
              </w:rPr>
              <w:t xml:space="preserve">ID </w:t>
            </w:r>
          </w:p>
        </w:tc>
        <w:tc>
          <w:tcPr>
            <w:tcW w:w="2336" w:type="dxa"/>
            <w:shd w:val="clear" w:color="auto" w:fill="D0CECE" w:themeFill="background2" w:themeFillShade="E6"/>
          </w:tcPr>
          <w:p w14:paraId="156124C4" w14:textId="44AF9E84" w:rsidR="00E65B82" w:rsidRPr="005A01BE" w:rsidRDefault="00E65B82" w:rsidP="00C509DB">
            <w:pPr>
              <w:spacing w:line="312" w:lineRule="auto"/>
              <w:ind w:firstLine="0"/>
              <w:rPr>
                <w:b/>
                <w:bCs/>
                <w:lang w:val="vi-VN"/>
              </w:rPr>
            </w:pPr>
            <w:r w:rsidRPr="005A01BE">
              <w:rPr>
                <w:b/>
                <w:bCs/>
                <w:lang w:val="vi-VN"/>
              </w:rPr>
              <w:t>COB-ID (hex)</w:t>
            </w:r>
          </w:p>
        </w:tc>
        <w:tc>
          <w:tcPr>
            <w:tcW w:w="2337" w:type="dxa"/>
            <w:shd w:val="clear" w:color="auto" w:fill="D0CECE" w:themeFill="background2" w:themeFillShade="E6"/>
          </w:tcPr>
          <w:p w14:paraId="4ACC3AAF" w14:textId="6B7D2D98" w:rsidR="00E65B82" w:rsidRPr="005A01BE" w:rsidRDefault="00E65B82" w:rsidP="00C509DB">
            <w:pPr>
              <w:spacing w:line="312" w:lineRule="auto"/>
              <w:ind w:firstLine="0"/>
              <w:rPr>
                <w:b/>
                <w:bCs/>
                <w:lang w:val="vi-VN"/>
              </w:rPr>
            </w:pPr>
            <w:r w:rsidRPr="005A01BE">
              <w:rPr>
                <w:b/>
                <w:bCs/>
                <w:lang w:val="vi-VN"/>
              </w:rPr>
              <w:t>Index/Sub-index</w:t>
            </w:r>
          </w:p>
        </w:tc>
        <w:tc>
          <w:tcPr>
            <w:tcW w:w="2842" w:type="dxa"/>
            <w:shd w:val="clear" w:color="auto" w:fill="D0CECE" w:themeFill="background2" w:themeFillShade="E6"/>
          </w:tcPr>
          <w:p w14:paraId="17F4305B" w14:textId="588620C9" w:rsidR="00E65B82" w:rsidRPr="005A01BE" w:rsidRDefault="00E65B82" w:rsidP="00C509DB">
            <w:pPr>
              <w:spacing w:line="312" w:lineRule="auto"/>
              <w:ind w:firstLine="0"/>
              <w:rPr>
                <w:b/>
                <w:bCs/>
                <w:lang w:val="vi-VN"/>
              </w:rPr>
            </w:pPr>
            <w:r w:rsidRPr="005A01BE">
              <w:rPr>
                <w:b/>
                <w:bCs/>
                <w:lang w:val="vi-VN"/>
              </w:rPr>
              <w:t>Nội dung dữ liệu truyền</w:t>
            </w:r>
          </w:p>
        </w:tc>
      </w:tr>
      <w:tr w:rsidR="00E65B82" w:rsidRPr="00FB441F" w14:paraId="7AF86625" w14:textId="77777777" w:rsidTr="00080A26">
        <w:tc>
          <w:tcPr>
            <w:tcW w:w="686" w:type="dxa"/>
          </w:tcPr>
          <w:p w14:paraId="44639323" w14:textId="31E4F56A" w:rsidR="00E65B82" w:rsidRDefault="00E65B82" w:rsidP="00C509DB">
            <w:pPr>
              <w:spacing w:line="312" w:lineRule="auto"/>
              <w:ind w:firstLine="0"/>
              <w:jc w:val="center"/>
              <w:rPr>
                <w:lang w:val="vi-VN"/>
              </w:rPr>
            </w:pPr>
            <w:r>
              <w:rPr>
                <w:lang w:val="vi-VN"/>
              </w:rPr>
              <w:t>1</w:t>
            </w:r>
          </w:p>
        </w:tc>
        <w:tc>
          <w:tcPr>
            <w:tcW w:w="2336" w:type="dxa"/>
          </w:tcPr>
          <w:p w14:paraId="3B108446" w14:textId="52496E34" w:rsidR="00E65B82" w:rsidRDefault="00E65B82" w:rsidP="00C509DB">
            <w:pPr>
              <w:spacing w:line="312" w:lineRule="auto"/>
              <w:ind w:firstLine="0"/>
              <w:jc w:val="center"/>
              <w:rPr>
                <w:lang w:val="vi-VN"/>
              </w:rPr>
            </w:pPr>
            <w:r>
              <w:rPr>
                <w:lang w:val="vi-VN"/>
              </w:rPr>
              <w:t>180h</w:t>
            </w:r>
          </w:p>
        </w:tc>
        <w:tc>
          <w:tcPr>
            <w:tcW w:w="2337" w:type="dxa"/>
          </w:tcPr>
          <w:p w14:paraId="03AF541D" w14:textId="07DFBF55" w:rsidR="00E65B82" w:rsidRDefault="00E65B82" w:rsidP="00C509DB">
            <w:pPr>
              <w:spacing w:line="312" w:lineRule="auto"/>
              <w:ind w:firstLine="0"/>
              <w:jc w:val="center"/>
              <w:rPr>
                <w:lang w:val="vi-VN"/>
              </w:rPr>
            </w:pPr>
            <w:r>
              <w:rPr>
                <w:lang w:val="vi-VN"/>
              </w:rPr>
              <w:t>0x2200/01</w:t>
            </w:r>
          </w:p>
        </w:tc>
        <w:tc>
          <w:tcPr>
            <w:tcW w:w="2842" w:type="dxa"/>
          </w:tcPr>
          <w:p w14:paraId="783A987A" w14:textId="075CFE2A" w:rsidR="00E65B82" w:rsidRDefault="00E65B82" w:rsidP="00C509DB">
            <w:pPr>
              <w:spacing w:line="312" w:lineRule="auto"/>
              <w:ind w:firstLine="0"/>
              <w:jc w:val="center"/>
              <w:rPr>
                <w:lang w:val="vi-VN"/>
              </w:rPr>
            </w:pPr>
            <w:r>
              <w:rPr>
                <w:lang w:val="vi-VN"/>
              </w:rPr>
              <w:t>Dòng điện d (i_d)</w:t>
            </w:r>
          </w:p>
        </w:tc>
      </w:tr>
      <w:tr w:rsidR="00E65B82" w14:paraId="123281A4" w14:textId="77777777" w:rsidTr="00080A26">
        <w:tc>
          <w:tcPr>
            <w:tcW w:w="686" w:type="dxa"/>
          </w:tcPr>
          <w:p w14:paraId="267393F3" w14:textId="77E19868" w:rsidR="00E65B82" w:rsidRDefault="00E65B82" w:rsidP="00C509DB">
            <w:pPr>
              <w:spacing w:line="312" w:lineRule="auto"/>
              <w:ind w:firstLine="0"/>
              <w:jc w:val="center"/>
              <w:rPr>
                <w:lang w:val="vi-VN"/>
              </w:rPr>
            </w:pPr>
          </w:p>
        </w:tc>
        <w:tc>
          <w:tcPr>
            <w:tcW w:w="2336" w:type="dxa"/>
          </w:tcPr>
          <w:p w14:paraId="3AFFAA84" w14:textId="24A0C7EB" w:rsidR="00E65B82" w:rsidRDefault="00E65B82" w:rsidP="00C509DB">
            <w:pPr>
              <w:spacing w:line="312" w:lineRule="auto"/>
              <w:ind w:firstLine="0"/>
              <w:jc w:val="center"/>
              <w:rPr>
                <w:lang w:val="vi-VN"/>
              </w:rPr>
            </w:pPr>
          </w:p>
        </w:tc>
        <w:tc>
          <w:tcPr>
            <w:tcW w:w="2337" w:type="dxa"/>
          </w:tcPr>
          <w:p w14:paraId="7D3D709A" w14:textId="00227DEC" w:rsidR="00E65B82" w:rsidRDefault="00E65B82" w:rsidP="00C509DB">
            <w:pPr>
              <w:spacing w:line="312" w:lineRule="auto"/>
              <w:ind w:firstLine="0"/>
              <w:jc w:val="center"/>
              <w:rPr>
                <w:lang w:val="vi-VN"/>
              </w:rPr>
            </w:pPr>
            <w:r>
              <w:rPr>
                <w:lang w:val="vi-VN"/>
              </w:rPr>
              <w:t>0x2200/02</w:t>
            </w:r>
          </w:p>
        </w:tc>
        <w:tc>
          <w:tcPr>
            <w:tcW w:w="2842" w:type="dxa"/>
          </w:tcPr>
          <w:p w14:paraId="3915BE4E" w14:textId="7B676E3A" w:rsidR="00E65B82" w:rsidRDefault="00E65B82" w:rsidP="00C509DB">
            <w:pPr>
              <w:spacing w:line="312" w:lineRule="auto"/>
              <w:ind w:firstLine="0"/>
              <w:jc w:val="center"/>
              <w:rPr>
                <w:lang w:val="vi-VN"/>
              </w:rPr>
            </w:pPr>
            <w:r>
              <w:rPr>
                <w:lang w:val="vi-VN"/>
              </w:rPr>
              <w:t>Dòng điện q (i_q)</w:t>
            </w:r>
          </w:p>
        </w:tc>
      </w:tr>
      <w:tr w:rsidR="00E65B82" w14:paraId="6623C6D0" w14:textId="77777777" w:rsidTr="00080A26">
        <w:tc>
          <w:tcPr>
            <w:tcW w:w="686" w:type="dxa"/>
          </w:tcPr>
          <w:p w14:paraId="36A4391C" w14:textId="2CF653E2" w:rsidR="00E65B82" w:rsidRDefault="00E65B82" w:rsidP="00C509DB">
            <w:pPr>
              <w:spacing w:line="312" w:lineRule="auto"/>
              <w:ind w:firstLine="0"/>
              <w:jc w:val="center"/>
              <w:rPr>
                <w:lang w:val="vi-VN"/>
              </w:rPr>
            </w:pPr>
            <w:r>
              <w:rPr>
                <w:lang w:val="vi-VN"/>
              </w:rPr>
              <w:t>2</w:t>
            </w:r>
          </w:p>
        </w:tc>
        <w:tc>
          <w:tcPr>
            <w:tcW w:w="2336" w:type="dxa"/>
          </w:tcPr>
          <w:p w14:paraId="552FBA6B" w14:textId="6E60A8D1" w:rsidR="00E65B82" w:rsidRDefault="00E65B82" w:rsidP="00C509DB">
            <w:pPr>
              <w:spacing w:line="312" w:lineRule="auto"/>
              <w:ind w:firstLine="0"/>
              <w:jc w:val="center"/>
              <w:rPr>
                <w:lang w:val="vi-VN"/>
              </w:rPr>
            </w:pPr>
            <w:r>
              <w:rPr>
                <w:lang w:val="vi-VN"/>
              </w:rPr>
              <w:t>280h</w:t>
            </w:r>
          </w:p>
        </w:tc>
        <w:tc>
          <w:tcPr>
            <w:tcW w:w="2337" w:type="dxa"/>
          </w:tcPr>
          <w:p w14:paraId="230F6D25" w14:textId="7B0627C1" w:rsidR="00E65B82" w:rsidRDefault="00E65B82" w:rsidP="00C509DB">
            <w:pPr>
              <w:spacing w:line="312" w:lineRule="auto"/>
              <w:ind w:firstLine="0"/>
              <w:jc w:val="center"/>
              <w:rPr>
                <w:lang w:val="vi-VN"/>
              </w:rPr>
            </w:pPr>
            <w:r>
              <w:rPr>
                <w:lang w:val="vi-VN"/>
              </w:rPr>
              <w:t>0x2200/03</w:t>
            </w:r>
          </w:p>
        </w:tc>
        <w:tc>
          <w:tcPr>
            <w:tcW w:w="2842" w:type="dxa"/>
          </w:tcPr>
          <w:p w14:paraId="21DAE8DA" w14:textId="4BE53E59" w:rsidR="00E65B82" w:rsidRDefault="00E65B82" w:rsidP="00C509DB">
            <w:pPr>
              <w:spacing w:line="312" w:lineRule="auto"/>
              <w:ind w:firstLine="0"/>
              <w:jc w:val="center"/>
              <w:rPr>
                <w:lang w:val="vi-VN"/>
              </w:rPr>
            </w:pPr>
            <w:r>
              <w:rPr>
                <w:lang w:val="vi-VN"/>
              </w:rPr>
              <w:t>Vận tốc – velocity</w:t>
            </w:r>
          </w:p>
        </w:tc>
      </w:tr>
      <w:tr w:rsidR="00E65B82" w14:paraId="23177386" w14:textId="77777777" w:rsidTr="00080A26">
        <w:tc>
          <w:tcPr>
            <w:tcW w:w="686" w:type="dxa"/>
          </w:tcPr>
          <w:p w14:paraId="31666CBE" w14:textId="77777777" w:rsidR="00E65B82" w:rsidRDefault="00E65B82" w:rsidP="00C509DB">
            <w:pPr>
              <w:spacing w:line="312" w:lineRule="auto"/>
              <w:ind w:firstLine="0"/>
              <w:jc w:val="center"/>
              <w:rPr>
                <w:lang w:val="vi-VN"/>
              </w:rPr>
            </w:pPr>
          </w:p>
        </w:tc>
        <w:tc>
          <w:tcPr>
            <w:tcW w:w="2336" w:type="dxa"/>
          </w:tcPr>
          <w:p w14:paraId="41667949" w14:textId="77777777" w:rsidR="00E65B82" w:rsidRDefault="00E65B82" w:rsidP="00C509DB">
            <w:pPr>
              <w:spacing w:line="312" w:lineRule="auto"/>
              <w:ind w:firstLine="0"/>
              <w:jc w:val="center"/>
              <w:rPr>
                <w:lang w:val="vi-VN"/>
              </w:rPr>
            </w:pPr>
          </w:p>
        </w:tc>
        <w:tc>
          <w:tcPr>
            <w:tcW w:w="2337" w:type="dxa"/>
          </w:tcPr>
          <w:p w14:paraId="1347AB35" w14:textId="23D67A70" w:rsidR="00E65B82" w:rsidRDefault="00E65B82" w:rsidP="00C509DB">
            <w:pPr>
              <w:spacing w:line="312" w:lineRule="auto"/>
              <w:ind w:firstLine="0"/>
              <w:jc w:val="center"/>
              <w:rPr>
                <w:lang w:val="vi-VN"/>
              </w:rPr>
            </w:pPr>
            <w:r>
              <w:rPr>
                <w:lang w:val="vi-VN"/>
              </w:rPr>
              <w:t>0x2200/06</w:t>
            </w:r>
          </w:p>
        </w:tc>
        <w:tc>
          <w:tcPr>
            <w:tcW w:w="2842" w:type="dxa"/>
          </w:tcPr>
          <w:p w14:paraId="3F7FC0E2" w14:textId="68B6D9F4" w:rsidR="00E65B82" w:rsidRDefault="00E65B82" w:rsidP="00C509DB">
            <w:pPr>
              <w:spacing w:line="312" w:lineRule="auto"/>
              <w:ind w:firstLine="0"/>
              <w:jc w:val="center"/>
              <w:rPr>
                <w:lang w:val="vi-VN"/>
              </w:rPr>
            </w:pPr>
            <w:r>
              <w:rPr>
                <w:lang w:val="vi-VN"/>
              </w:rPr>
              <w:t>current_sq</w:t>
            </w:r>
          </w:p>
        </w:tc>
      </w:tr>
      <w:tr w:rsidR="00E65B82" w14:paraId="4E478B83" w14:textId="77777777" w:rsidTr="00080A26">
        <w:tc>
          <w:tcPr>
            <w:tcW w:w="686" w:type="dxa"/>
          </w:tcPr>
          <w:p w14:paraId="134CCC82" w14:textId="0B8881DF" w:rsidR="00E65B82" w:rsidRDefault="00E65B82" w:rsidP="00C509DB">
            <w:pPr>
              <w:spacing w:line="312" w:lineRule="auto"/>
              <w:ind w:firstLine="0"/>
              <w:jc w:val="center"/>
              <w:rPr>
                <w:lang w:val="vi-VN"/>
              </w:rPr>
            </w:pPr>
            <w:r>
              <w:rPr>
                <w:lang w:val="vi-VN"/>
              </w:rPr>
              <w:t>3</w:t>
            </w:r>
          </w:p>
        </w:tc>
        <w:tc>
          <w:tcPr>
            <w:tcW w:w="2336" w:type="dxa"/>
          </w:tcPr>
          <w:p w14:paraId="044E6049" w14:textId="472C1FE4" w:rsidR="00E65B82" w:rsidRDefault="00E65B82" w:rsidP="00C509DB">
            <w:pPr>
              <w:spacing w:line="312" w:lineRule="auto"/>
              <w:ind w:firstLine="0"/>
              <w:jc w:val="center"/>
              <w:rPr>
                <w:lang w:val="vi-VN"/>
              </w:rPr>
            </w:pPr>
            <w:r>
              <w:rPr>
                <w:lang w:val="vi-VN"/>
              </w:rPr>
              <w:t>380h</w:t>
            </w:r>
          </w:p>
        </w:tc>
        <w:tc>
          <w:tcPr>
            <w:tcW w:w="2337" w:type="dxa"/>
          </w:tcPr>
          <w:p w14:paraId="4DD087D1" w14:textId="306485E5" w:rsidR="00E65B82" w:rsidRDefault="00E65B82" w:rsidP="00C509DB">
            <w:pPr>
              <w:spacing w:line="312" w:lineRule="auto"/>
              <w:ind w:firstLine="0"/>
              <w:jc w:val="center"/>
              <w:rPr>
                <w:lang w:val="vi-VN"/>
              </w:rPr>
            </w:pPr>
            <w:r>
              <w:rPr>
                <w:lang w:val="vi-VN"/>
              </w:rPr>
              <w:t>0x2200/04</w:t>
            </w:r>
          </w:p>
        </w:tc>
        <w:tc>
          <w:tcPr>
            <w:tcW w:w="2842" w:type="dxa"/>
          </w:tcPr>
          <w:p w14:paraId="53F738B6" w14:textId="3495B57F" w:rsidR="00E65B82" w:rsidRDefault="00E65B82" w:rsidP="00C509DB">
            <w:pPr>
              <w:spacing w:line="312" w:lineRule="auto"/>
              <w:ind w:firstLine="0"/>
              <w:jc w:val="center"/>
              <w:rPr>
                <w:lang w:val="vi-VN"/>
              </w:rPr>
            </w:pPr>
            <w:r>
              <w:rPr>
                <w:lang w:val="vi-VN"/>
              </w:rPr>
              <w:t>total_angle</w:t>
            </w:r>
          </w:p>
        </w:tc>
      </w:tr>
      <w:tr w:rsidR="00E65B82" w14:paraId="14EDE755" w14:textId="77777777" w:rsidTr="00080A26">
        <w:tc>
          <w:tcPr>
            <w:tcW w:w="686" w:type="dxa"/>
          </w:tcPr>
          <w:p w14:paraId="5F662567" w14:textId="77777777" w:rsidR="00E65B82" w:rsidRDefault="00E65B82" w:rsidP="00C509DB">
            <w:pPr>
              <w:spacing w:line="312" w:lineRule="auto"/>
              <w:ind w:firstLine="0"/>
              <w:rPr>
                <w:lang w:val="vi-VN"/>
              </w:rPr>
            </w:pPr>
          </w:p>
        </w:tc>
        <w:tc>
          <w:tcPr>
            <w:tcW w:w="2336" w:type="dxa"/>
          </w:tcPr>
          <w:p w14:paraId="6CB5B78F" w14:textId="77777777" w:rsidR="00E65B82" w:rsidRDefault="00E65B82" w:rsidP="00C509DB">
            <w:pPr>
              <w:spacing w:line="312" w:lineRule="auto"/>
              <w:ind w:firstLine="0"/>
              <w:jc w:val="center"/>
              <w:rPr>
                <w:lang w:val="vi-VN"/>
              </w:rPr>
            </w:pPr>
          </w:p>
        </w:tc>
        <w:tc>
          <w:tcPr>
            <w:tcW w:w="2337" w:type="dxa"/>
          </w:tcPr>
          <w:p w14:paraId="124FCC4F" w14:textId="7B1C9A59" w:rsidR="00E65B82" w:rsidRDefault="00E65B82" w:rsidP="00C509DB">
            <w:pPr>
              <w:spacing w:line="312" w:lineRule="auto"/>
              <w:ind w:firstLine="0"/>
              <w:jc w:val="center"/>
              <w:rPr>
                <w:lang w:val="vi-VN"/>
              </w:rPr>
            </w:pPr>
            <w:r>
              <w:rPr>
                <w:lang w:val="vi-VN"/>
              </w:rPr>
              <w:t>0x2200/05</w:t>
            </w:r>
          </w:p>
        </w:tc>
        <w:tc>
          <w:tcPr>
            <w:tcW w:w="2842" w:type="dxa"/>
          </w:tcPr>
          <w:p w14:paraId="1A5DA0C8" w14:textId="5D067D29" w:rsidR="00E65B82" w:rsidRDefault="00E65B82" w:rsidP="00C509DB">
            <w:pPr>
              <w:spacing w:line="312" w:lineRule="auto"/>
              <w:ind w:firstLine="0"/>
              <w:jc w:val="center"/>
              <w:rPr>
                <w:lang w:val="vi-VN"/>
              </w:rPr>
            </w:pPr>
            <w:r>
              <w:rPr>
                <w:lang w:val="vi-VN"/>
              </w:rPr>
              <w:t>angle_elec_rad</w:t>
            </w:r>
          </w:p>
        </w:tc>
      </w:tr>
    </w:tbl>
    <w:p w14:paraId="25BAB1B8" w14:textId="45011F16" w:rsidR="00FD68F8" w:rsidRPr="00FD68F8" w:rsidRDefault="00FD68F8" w:rsidP="00C509DB">
      <w:pPr>
        <w:ind w:firstLine="0"/>
        <w:rPr>
          <w:lang w:val="vi-VN"/>
        </w:rPr>
      </w:pPr>
    </w:p>
    <w:p w14:paraId="1D21713F" w14:textId="6BD7F711" w:rsidR="008405FA" w:rsidRDefault="008405FA" w:rsidP="00C509DB">
      <w:pPr>
        <w:pStyle w:val="u3"/>
        <w:spacing w:line="312" w:lineRule="auto"/>
        <w:rPr>
          <w:lang w:val="vi-VN"/>
        </w:rPr>
      </w:pPr>
      <w:bookmarkStart w:id="120" w:name="_Toc198474661"/>
      <w:r>
        <w:rPr>
          <w:lang w:val="vi-VN"/>
        </w:rPr>
        <w:t>Tạo mục RPDO trong OD</w:t>
      </w:r>
      <w:bookmarkEnd w:id="120"/>
      <w:r>
        <w:rPr>
          <w:lang w:val="vi-VN"/>
        </w:rPr>
        <w:t xml:space="preserve"> </w:t>
      </w:r>
    </w:p>
    <w:p w14:paraId="54F11104" w14:textId="2234A5B8" w:rsidR="008405FA" w:rsidRDefault="008405FA" w:rsidP="00C509DB">
      <w:pPr>
        <w:rPr>
          <w:lang w:val="vi-VN"/>
        </w:rPr>
      </w:pPr>
      <w:r>
        <w:rPr>
          <w:lang w:val="vi-VN"/>
        </w:rPr>
        <w:t xml:space="preserve">Ta cần tạo biến velocity_ref để điều khiển tốc độ. </w:t>
      </w:r>
    </w:p>
    <w:p w14:paraId="4BB48360" w14:textId="241E15E2" w:rsidR="008405FA" w:rsidRPr="005A01BE" w:rsidRDefault="008405FA" w:rsidP="00C509DB">
      <w:pPr>
        <w:pStyle w:val="oancuaDanhsach"/>
        <w:numPr>
          <w:ilvl w:val="0"/>
          <w:numId w:val="48"/>
        </w:numPr>
        <w:rPr>
          <w:lang w:val="vi-VN"/>
        </w:rPr>
      </w:pPr>
      <w:r w:rsidRPr="005A01BE">
        <w:rPr>
          <w:lang w:val="vi-VN"/>
        </w:rPr>
        <w:t>Index: 0x2000</w:t>
      </w:r>
    </w:p>
    <w:p w14:paraId="20E1275F" w14:textId="01A95255" w:rsidR="008405FA" w:rsidRPr="005A01BE" w:rsidRDefault="008405FA" w:rsidP="00C509DB">
      <w:pPr>
        <w:pStyle w:val="oancuaDanhsach"/>
        <w:numPr>
          <w:ilvl w:val="0"/>
          <w:numId w:val="48"/>
        </w:numPr>
        <w:rPr>
          <w:lang w:val="vi-VN"/>
        </w:rPr>
      </w:pPr>
      <w:r w:rsidRPr="005A01BE">
        <w:rPr>
          <w:lang w:val="vi-VN"/>
        </w:rPr>
        <w:t xml:space="preserve">Name: velocity_ref </w:t>
      </w:r>
    </w:p>
    <w:p w14:paraId="368D9114" w14:textId="547A0612" w:rsidR="008405FA" w:rsidRPr="005A01BE" w:rsidRDefault="008405FA" w:rsidP="00C509DB">
      <w:pPr>
        <w:pStyle w:val="oancuaDanhsach"/>
        <w:numPr>
          <w:ilvl w:val="0"/>
          <w:numId w:val="48"/>
        </w:numPr>
        <w:rPr>
          <w:lang w:val="vi-VN"/>
        </w:rPr>
      </w:pPr>
      <w:r w:rsidRPr="005A01BE">
        <w:rPr>
          <w:lang w:val="vi-VN"/>
        </w:rPr>
        <w:t>Object Type: VAR</w:t>
      </w:r>
    </w:p>
    <w:p w14:paraId="255DEF0A" w14:textId="4F3A497C" w:rsidR="008405FA" w:rsidRPr="005A01BE" w:rsidRDefault="008405FA" w:rsidP="00C509DB">
      <w:pPr>
        <w:pStyle w:val="oancuaDanhsach"/>
        <w:numPr>
          <w:ilvl w:val="0"/>
          <w:numId w:val="48"/>
        </w:numPr>
        <w:rPr>
          <w:lang w:val="vi-VN"/>
        </w:rPr>
      </w:pPr>
      <w:r w:rsidRPr="005A01BE">
        <w:rPr>
          <w:lang w:val="vi-VN"/>
        </w:rPr>
        <w:t>Data type: REAL32</w:t>
      </w:r>
    </w:p>
    <w:p w14:paraId="5525AB29" w14:textId="6470985B" w:rsidR="008405FA" w:rsidRPr="005A01BE" w:rsidRDefault="008405FA" w:rsidP="00C509DB">
      <w:pPr>
        <w:pStyle w:val="oancuaDanhsach"/>
        <w:numPr>
          <w:ilvl w:val="0"/>
          <w:numId w:val="48"/>
        </w:numPr>
        <w:rPr>
          <w:lang w:val="vi-VN"/>
        </w:rPr>
      </w:pPr>
      <w:r w:rsidRPr="005A01BE">
        <w:rPr>
          <w:lang w:val="vi-VN"/>
        </w:rPr>
        <w:t>Access SDO: RW</w:t>
      </w:r>
    </w:p>
    <w:p w14:paraId="4A6D9AD8" w14:textId="4FB4081F" w:rsidR="008405FA" w:rsidRPr="005A01BE" w:rsidRDefault="008405FA" w:rsidP="00C509DB">
      <w:pPr>
        <w:pStyle w:val="oancuaDanhsach"/>
        <w:numPr>
          <w:ilvl w:val="0"/>
          <w:numId w:val="48"/>
        </w:numPr>
        <w:rPr>
          <w:lang w:val="vi-VN"/>
        </w:rPr>
      </w:pPr>
      <w:r w:rsidRPr="005A01BE">
        <w:rPr>
          <w:lang w:val="vi-VN"/>
        </w:rPr>
        <w:t xml:space="preserve">Access PDO: R (vì Master gửi, Slave nhận) </w:t>
      </w:r>
    </w:p>
    <w:p w14:paraId="7FECBD96" w14:textId="758160E3" w:rsidR="008405FA" w:rsidRPr="005A01BE" w:rsidRDefault="008405FA" w:rsidP="00C509DB">
      <w:pPr>
        <w:pStyle w:val="oancuaDanhsach"/>
        <w:numPr>
          <w:ilvl w:val="0"/>
          <w:numId w:val="48"/>
        </w:numPr>
        <w:rPr>
          <w:lang w:val="vi-VN"/>
        </w:rPr>
      </w:pPr>
      <w:r w:rsidRPr="005A01BE">
        <w:rPr>
          <w:lang w:val="vi-VN"/>
        </w:rPr>
        <w:t>Storage Group: PERSIST_COMM</w:t>
      </w:r>
    </w:p>
    <w:p w14:paraId="5C8962F8" w14:textId="22EE141D" w:rsidR="008405FA" w:rsidRDefault="008405FA" w:rsidP="00C509DB">
      <w:pPr>
        <w:rPr>
          <w:lang w:val="vi-VN"/>
        </w:rPr>
      </w:pPr>
      <w:r>
        <w:rPr>
          <w:lang w:val="vi-VN"/>
        </w:rPr>
        <w:t xml:space="preserve">Đây là biến được truyền thông qua RPDO để điều khiển vận tốc động cơ từ máy tính. </w:t>
      </w:r>
    </w:p>
    <w:p w14:paraId="5F72D3CC" w14:textId="4A324CC9" w:rsidR="00815F06" w:rsidRDefault="00815F06" w:rsidP="00C509DB">
      <w:pPr>
        <w:pStyle w:val="u4"/>
        <w:spacing w:line="312" w:lineRule="auto"/>
        <w:rPr>
          <w:lang w:val="vi-VN"/>
        </w:rPr>
      </w:pPr>
      <w:r>
        <w:rPr>
          <w:lang w:val="vi-VN"/>
        </w:rPr>
        <w:t xml:space="preserve"> </w:t>
      </w:r>
      <w:bookmarkStart w:id="121" w:name="_Toc197959978"/>
      <w:r>
        <w:rPr>
          <w:lang w:val="vi-VN"/>
        </w:rPr>
        <w:t>Cấu hình RXPDO Mapping</w:t>
      </w:r>
      <w:bookmarkEnd w:id="121"/>
      <w:r>
        <w:rPr>
          <w:lang w:val="vi-VN"/>
        </w:rPr>
        <w:t xml:space="preserve"> </w:t>
      </w:r>
    </w:p>
    <w:p w14:paraId="714AF146" w14:textId="77777777" w:rsidR="00815F06" w:rsidRDefault="00815F06" w:rsidP="00683A77">
      <w:pPr>
        <w:ind w:firstLine="0"/>
        <w:rPr>
          <w:lang w:val="vi-VN"/>
        </w:rPr>
      </w:pPr>
    </w:p>
    <w:p w14:paraId="45DAA408" w14:textId="73979182" w:rsidR="00B045D9" w:rsidRDefault="00B045D9" w:rsidP="00C509DB">
      <w:pPr>
        <w:pStyle w:val="u1"/>
        <w:spacing w:line="312" w:lineRule="auto"/>
        <w:jc w:val="center"/>
        <w:rPr>
          <w:lang w:val="vi-VN"/>
        </w:rPr>
      </w:pPr>
      <w:bookmarkStart w:id="122" w:name="_Toc198474662"/>
      <w:r>
        <w:rPr>
          <w:lang w:val="vi-VN"/>
        </w:rPr>
        <w:lastRenderedPageBreak/>
        <w:t>TRIỂN KHAI PHẦN MỀM TRÊN STM32</w:t>
      </w:r>
      <w:bookmarkEnd w:id="122"/>
    </w:p>
    <w:p w14:paraId="1FE36E28" w14:textId="2B30FA61" w:rsidR="00B045D9" w:rsidRDefault="00B045D9" w:rsidP="00C509DB">
      <w:pPr>
        <w:ind w:firstLine="0"/>
        <w:rPr>
          <w:lang w:val="vi-VN"/>
        </w:rPr>
      </w:pPr>
      <w:r>
        <w:rPr>
          <w:lang w:val="vi-VN"/>
        </w:rPr>
        <w:t xml:space="preserve">Trong dự án điều khiển động cơ BLDC theo phương pháp FOC vi điều khiển STM32 đóng vai trò trung tâm trong việc xử lý và điều khiển hệ thống. Các </w:t>
      </w:r>
      <w:r w:rsidR="00345E6E">
        <w:rPr>
          <w:lang w:val="vi-VN"/>
        </w:rPr>
        <w:t xml:space="preserve">ngoại vi tích hợp trên STM32 được cấu hình để thực hiện các nhiệm vụ chính như phát xung PWM 3 pha, đo dòng điện pha, giao tiếp với encoder từ tính AS5147U qua giao thức SPI, và quản lý tín hiệu thời gian thực. Ngoài ra, để đảm bảo khả năng giao tiếp điều khiển từ xa trong hệ thống điều khiển phân tán, giao thức truyền thông CANopen cũng được triển khai trên STM32. CANopen giúp hệ thống dễ dàng trao đổi dữ liệu điều khiển và trạng thái vận hành với thiết bị chủ (master), đồng thời hỗ trợ phát hiện và xử lý lỗi một cách nhanh chóng. </w:t>
      </w:r>
    </w:p>
    <w:p w14:paraId="1ADB1E8A" w14:textId="7DD014C0" w:rsidR="00345E6E" w:rsidRDefault="00345E6E" w:rsidP="00C509DB">
      <w:pPr>
        <w:ind w:firstLine="0"/>
        <w:rPr>
          <w:lang w:val="vi-VN"/>
        </w:rPr>
      </w:pPr>
      <w:r>
        <w:rPr>
          <w:lang w:val="vi-VN"/>
        </w:rPr>
        <w:t>Chương này trình bày chi tiết về cách cấu hình các module chính trên STM32, bao gồm:</w:t>
      </w:r>
    </w:p>
    <w:p w14:paraId="7F6F2B01" w14:textId="7AE67E3F" w:rsidR="00345E6E" w:rsidRDefault="00345E6E" w:rsidP="00C509DB">
      <w:pPr>
        <w:ind w:firstLine="0"/>
        <w:rPr>
          <w:lang w:val="vi-VN"/>
        </w:rPr>
      </w:pPr>
      <w:r>
        <w:rPr>
          <w:lang w:val="vi-VN"/>
        </w:rPr>
        <w:t xml:space="preserve">Cấu hình TIM1 để phát xung PWM 3 pha. </w:t>
      </w:r>
    </w:p>
    <w:p w14:paraId="70729C54" w14:textId="39C8DFE4" w:rsidR="00345E6E" w:rsidRDefault="00345E6E" w:rsidP="00C509DB">
      <w:pPr>
        <w:ind w:firstLine="0"/>
        <w:rPr>
          <w:lang w:val="vi-VN"/>
        </w:rPr>
      </w:pPr>
      <w:r>
        <w:rPr>
          <w:lang w:val="vi-VN"/>
        </w:rPr>
        <w:t>Cấu hình module CAN và giao thức CANopen để đảm bảo truyền thông ổn định và hiệu quả trên busCAN.</w:t>
      </w:r>
    </w:p>
    <w:p w14:paraId="03049319" w14:textId="56FEE783" w:rsidR="00345E6E" w:rsidRDefault="00345E6E" w:rsidP="00C509DB">
      <w:pPr>
        <w:ind w:firstLine="0"/>
        <w:rPr>
          <w:lang w:val="vi-VN"/>
        </w:rPr>
      </w:pPr>
      <w:r>
        <w:rPr>
          <w:lang w:val="vi-VN"/>
        </w:rPr>
        <w:t>Các phần mềm hỗ trợ khác cần thiết cho quá trình điều khiển động cơ theo thời gian thực.</w:t>
      </w:r>
    </w:p>
    <w:p w14:paraId="7B1EBAFF" w14:textId="02B079BA" w:rsidR="00345E6E" w:rsidRDefault="00345E6E" w:rsidP="00C509DB">
      <w:pPr>
        <w:pStyle w:val="u2"/>
        <w:spacing w:line="312" w:lineRule="auto"/>
        <w:rPr>
          <w:lang w:val="vi-VN"/>
        </w:rPr>
      </w:pPr>
      <w:bookmarkStart w:id="123" w:name="_Toc198474663"/>
      <w:r>
        <w:rPr>
          <w:lang w:val="vi-VN"/>
        </w:rPr>
        <w:t>Cấu hình TIM1 – Phát xung PWM 3 pha.</w:t>
      </w:r>
      <w:bookmarkEnd w:id="123"/>
      <w:r>
        <w:rPr>
          <w:lang w:val="vi-VN"/>
        </w:rPr>
        <w:t xml:space="preserve"> </w:t>
      </w:r>
    </w:p>
    <w:p w14:paraId="15F16BE2" w14:textId="44C7E958" w:rsidR="00F50253" w:rsidRPr="00F50253" w:rsidRDefault="00F50253" w:rsidP="00C509DB">
      <w:pPr>
        <w:pStyle w:val="u3"/>
        <w:spacing w:line="312" w:lineRule="auto"/>
        <w:rPr>
          <w:lang w:val="vi-VN"/>
        </w:rPr>
      </w:pPr>
      <w:bookmarkStart w:id="124" w:name="_Toc198474664"/>
      <w:r>
        <w:rPr>
          <w:lang w:val="vi-VN"/>
        </w:rPr>
        <w:t>Chức năng</w:t>
      </w:r>
      <w:bookmarkEnd w:id="124"/>
      <w:r>
        <w:rPr>
          <w:lang w:val="vi-VN"/>
        </w:rPr>
        <w:t xml:space="preserve"> </w:t>
      </w:r>
    </w:p>
    <w:p w14:paraId="280AA431" w14:textId="26E96D25" w:rsidR="00345E6E" w:rsidRDefault="00345E6E" w:rsidP="00C509DB">
      <w:pPr>
        <w:rPr>
          <w:lang w:val="vi-VN"/>
        </w:rPr>
      </w:pPr>
      <w:r>
        <w:rPr>
          <w:lang w:val="vi-VN"/>
        </w:rPr>
        <w:t>TIM1 là bộ định thời tiên tiến (Advanced Timer) được sử dụng để phát xung PWM 3 pha ở chế độ Center-Aligned Mode 1. Các kênh CH1, CH2 và CH3 của TIM1 lần lượt tạo ra xung PWM điều khiển ba pha của động cơ thông qua driver L6234.</w:t>
      </w:r>
    </w:p>
    <w:p w14:paraId="6BDCD86C" w14:textId="137771D7" w:rsidR="00C94EB3" w:rsidRDefault="00345E6E" w:rsidP="00C509DB">
      <w:pPr>
        <w:jc w:val="center"/>
        <w:rPr>
          <w:lang w:val="vi-VN"/>
        </w:rPr>
      </w:pPr>
      <w:r w:rsidRPr="003C2E71">
        <w:rPr>
          <w:noProof/>
        </w:rPr>
        <w:drawing>
          <wp:inline distT="0" distB="0" distL="0" distR="0" wp14:anchorId="23F26487" wp14:editId="399CCC46">
            <wp:extent cx="2781300" cy="2018393"/>
            <wp:effectExtent l="0" t="0" r="0" b="1270"/>
            <wp:docPr id="1875664449" name="Picture 1875664449" descr="Ảnh có chứa văn bản, ảnh chụp màn hình, Phông chữ, số&#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49" name="Picture 1875664449" descr="Ảnh có chứa văn bản, ảnh chụp màn hình, Phông chữ, số&#10;&#10;Nội dung do AI tạo ra có thể không chính xác."/>
                    <pic:cNvPicPr/>
                  </pic:nvPicPr>
                  <pic:blipFill>
                    <a:blip r:embed="rId108">
                      <a:extLst>
                        <a:ext uri="{28A0092B-C50C-407E-A947-70E740481C1C}">
                          <a14:useLocalDpi xmlns:a14="http://schemas.microsoft.com/office/drawing/2010/main" val="0"/>
                        </a:ext>
                      </a:extLst>
                    </a:blip>
                    <a:stretch>
                      <a:fillRect/>
                    </a:stretch>
                  </pic:blipFill>
                  <pic:spPr>
                    <a:xfrm>
                      <a:off x="0" y="0"/>
                      <a:ext cx="2787466" cy="2022868"/>
                    </a:xfrm>
                    <a:prstGeom prst="rect">
                      <a:avLst/>
                    </a:prstGeom>
                  </pic:spPr>
                </pic:pic>
              </a:graphicData>
            </a:graphic>
          </wp:inline>
        </w:drawing>
      </w:r>
    </w:p>
    <w:p w14:paraId="7048BDDC" w14:textId="3ED6A305" w:rsidR="00345E6E" w:rsidRPr="006255AF" w:rsidRDefault="00345E6E" w:rsidP="00683A77">
      <w:pPr>
        <w:pStyle w:val="Chuthich"/>
        <w:jc w:val="center"/>
        <w:rPr>
          <w:lang w:val="vi-VN"/>
        </w:rPr>
      </w:pPr>
      <w:bookmarkStart w:id="125" w:name="_Toc197959699"/>
      <w:r w:rsidRPr="006255AF">
        <w:rPr>
          <w:lang w:val="vi-VN"/>
        </w:rPr>
        <w:t xml:space="preserve">Hình </w:t>
      </w:r>
      <w:r w:rsidR="00683A77" w:rsidRPr="006255AF">
        <w:rPr>
          <w:lang w:val="vi-VN"/>
        </w:rPr>
        <w:t>5</w:t>
      </w:r>
      <w:r w:rsidRPr="006255AF">
        <w:rPr>
          <w:lang w:val="vi-VN"/>
        </w:rPr>
        <w:t>.</w:t>
      </w:r>
      <w:r w:rsidR="00683A77" w:rsidRPr="006255AF">
        <w:rPr>
          <w:lang w:val="vi-VN"/>
        </w:rPr>
        <w:t>1</w:t>
      </w:r>
      <w:r w:rsidR="00683A77">
        <w:rPr>
          <w:lang w:val="vi-VN"/>
        </w:rPr>
        <w:t>.</w:t>
      </w:r>
      <w:r w:rsidRPr="006255AF">
        <w:rPr>
          <w:lang w:val="vi-VN"/>
        </w:rPr>
        <w:t xml:space="preserve"> Timer 1 Channel 1,2,3</w:t>
      </w:r>
      <w:bookmarkEnd w:id="125"/>
    </w:p>
    <w:p w14:paraId="232581C3" w14:textId="2EAE1F16" w:rsidR="00345E6E" w:rsidRPr="00345E6E" w:rsidRDefault="00345E6E" w:rsidP="00C509DB">
      <w:pPr>
        <w:rPr>
          <w:lang w:val="vi-VN"/>
        </w:rPr>
      </w:pPr>
      <w:r w:rsidRPr="00345E6E">
        <w:rPr>
          <w:lang w:val="vi-VN"/>
        </w:rPr>
        <w:t xml:space="preserve">Center-aligned mode giúp xung PWM </w:t>
      </w:r>
      <w:r w:rsidRPr="00345E6E">
        <w:rPr>
          <w:rStyle w:val="Manh"/>
          <w:b w:val="0"/>
          <w:bCs w:val="0"/>
          <w:lang w:val="vi-VN"/>
        </w:rPr>
        <w:t>cân đối và đồng đều về hai phía thời gian</w:t>
      </w:r>
      <w:r w:rsidRPr="00345E6E">
        <w:rPr>
          <w:lang w:val="vi-VN"/>
        </w:rPr>
        <w:t xml:space="preserve">, giảm </w:t>
      </w:r>
      <w:r w:rsidRPr="00345E6E">
        <w:rPr>
          <w:rStyle w:val="Manh"/>
          <w:b w:val="0"/>
          <w:bCs w:val="0"/>
          <w:lang w:val="vi-VN"/>
        </w:rPr>
        <w:t>nhiễu xung dòng</w:t>
      </w:r>
      <w:r w:rsidRPr="00345E6E">
        <w:rPr>
          <w:lang w:val="vi-VN"/>
        </w:rPr>
        <w:t xml:space="preserve"> và tối ưu cho việc lấy mẫu dòng đúng tại điểm trung tâm của xung PWM (nơi điện áp tuyến tính nhất, ít gợn).</w:t>
      </w:r>
    </w:p>
    <w:p w14:paraId="70EFE809" w14:textId="77777777" w:rsidR="00345E6E" w:rsidRDefault="00345E6E" w:rsidP="00C509DB">
      <w:r>
        <w:lastRenderedPageBreak/>
        <w:t>Ưu điểm của center-aligned mode trong điều khiển BLDC/FOC:</w:t>
      </w:r>
    </w:p>
    <w:p w14:paraId="3EA58513" w14:textId="77777777" w:rsidR="00345E6E" w:rsidRDefault="00345E6E" w:rsidP="00CA5881">
      <w:pPr>
        <w:pStyle w:val="oancuaDanhsach"/>
        <w:numPr>
          <w:ilvl w:val="0"/>
          <w:numId w:val="61"/>
        </w:numPr>
      </w:pPr>
      <w:r>
        <w:t>Tạo ra sóng PWM dạng tam giác cân.</w:t>
      </w:r>
    </w:p>
    <w:p w14:paraId="6EEF01A4" w14:textId="77777777" w:rsidR="00345E6E" w:rsidRDefault="00345E6E" w:rsidP="00CA5881">
      <w:pPr>
        <w:pStyle w:val="oancuaDanhsach"/>
        <w:numPr>
          <w:ilvl w:val="0"/>
          <w:numId w:val="61"/>
        </w:numPr>
      </w:pPr>
      <w:r>
        <w:t>Điểm kích ADC (trigger) tại đỉnh giữa xung PWM cho phép đo dòng chính xác hơn.</w:t>
      </w:r>
    </w:p>
    <w:p w14:paraId="621EE551" w14:textId="77777777" w:rsidR="00345E6E" w:rsidRDefault="00345E6E" w:rsidP="00CA5881">
      <w:pPr>
        <w:pStyle w:val="oancuaDanhsach"/>
        <w:numPr>
          <w:ilvl w:val="0"/>
          <w:numId w:val="61"/>
        </w:numPr>
      </w:pPr>
      <w:r>
        <w:t>Giảm EMI (nhiễu điện từ) so với Edge-aligned mode.</w:t>
      </w:r>
    </w:p>
    <w:p w14:paraId="37B9959B" w14:textId="24009AF0" w:rsidR="00345E6E" w:rsidRDefault="00345E6E" w:rsidP="00C509DB">
      <w:pPr>
        <w:jc w:val="center"/>
      </w:pPr>
      <w:r w:rsidRPr="00BD59C1">
        <w:rPr>
          <w:noProof/>
          <w:lang w:val="en-US"/>
        </w:rPr>
        <w:drawing>
          <wp:inline distT="0" distB="0" distL="0" distR="0" wp14:anchorId="46449FBC" wp14:editId="7FA88D82">
            <wp:extent cx="4104627" cy="3154680"/>
            <wp:effectExtent l="0" t="0" r="0" b="7620"/>
            <wp:docPr id="1875664450" name="Picture 1875664450" descr="Ảnh có chứa văn bản, đồ điện tử, ảnh chụp màn hình, phần mềm&#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50" name="Picture 1875664450" descr="Ảnh có chứa văn bản, đồ điện tử, ảnh chụp màn hình, phần mềm&#10;&#10;Nội dung do AI tạo ra có thể không chính xác."/>
                    <pic:cNvPicPr/>
                  </pic:nvPicPr>
                  <pic:blipFill>
                    <a:blip r:embed="rId109">
                      <a:extLst>
                        <a:ext uri="{28A0092B-C50C-407E-A947-70E740481C1C}">
                          <a14:useLocalDpi xmlns:a14="http://schemas.microsoft.com/office/drawing/2010/main" val="0"/>
                        </a:ext>
                      </a:extLst>
                    </a:blip>
                    <a:stretch>
                      <a:fillRect/>
                    </a:stretch>
                  </pic:blipFill>
                  <pic:spPr>
                    <a:xfrm>
                      <a:off x="0" y="0"/>
                      <a:ext cx="4111115" cy="3159666"/>
                    </a:xfrm>
                    <a:prstGeom prst="rect">
                      <a:avLst/>
                    </a:prstGeom>
                  </pic:spPr>
                </pic:pic>
              </a:graphicData>
            </a:graphic>
          </wp:inline>
        </w:drawing>
      </w:r>
    </w:p>
    <w:p w14:paraId="288FDB35" w14:textId="27085AE5" w:rsidR="00345E6E" w:rsidRDefault="00345E6E" w:rsidP="00683A77">
      <w:pPr>
        <w:pStyle w:val="Chuthich"/>
        <w:jc w:val="center"/>
      </w:pPr>
      <w:bookmarkStart w:id="126" w:name="_Toc197959700"/>
      <w:r>
        <w:t>Hình</w:t>
      </w:r>
      <w:r w:rsidR="00683A77">
        <w:rPr>
          <w:lang w:val="vi-VN"/>
        </w:rPr>
        <w:t xml:space="preserve"> 5</w:t>
      </w:r>
      <w:r>
        <w:t>.</w:t>
      </w:r>
      <w:r w:rsidR="00683A77">
        <w:t>2</w:t>
      </w:r>
      <w:r w:rsidR="00683A77">
        <w:rPr>
          <w:lang w:val="vi-VN"/>
        </w:rPr>
        <w:t>.</w:t>
      </w:r>
      <w:r>
        <w:t xml:space="preserve"> PWM Center Aligned Mode 1 và Trigger cho ADC Injected</w:t>
      </w:r>
      <w:bookmarkEnd w:id="126"/>
    </w:p>
    <w:p w14:paraId="5EECA60F" w14:textId="4FED1733" w:rsidR="00F50253" w:rsidRDefault="00F50253" w:rsidP="00C509DB">
      <w:pPr>
        <w:pStyle w:val="u3"/>
        <w:spacing w:line="312" w:lineRule="auto"/>
        <w:rPr>
          <w:lang w:val="vi-VN"/>
        </w:rPr>
      </w:pPr>
      <w:bookmarkStart w:id="127" w:name="_Toc198474665"/>
      <w:r w:rsidRPr="00F50253">
        <w:rPr>
          <w:lang w:val="vi-VN"/>
        </w:rPr>
        <w:t>Cấu</w:t>
      </w:r>
      <w:r>
        <w:rPr>
          <w:lang w:val="vi-VN"/>
        </w:rPr>
        <w:t xml:space="preserve"> hình các kênh của TIM1</w:t>
      </w:r>
      <w:bookmarkEnd w:id="127"/>
      <w:r>
        <w:rPr>
          <w:lang w:val="vi-VN"/>
        </w:rPr>
        <w:t xml:space="preserve"> </w:t>
      </w:r>
    </w:p>
    <w:p w14:paraId="676C730B" w14:textId="77777777" w:rsidR="00F50253" w:rsidRPr="00F50253" w:rsidRDefault="00F50253" w:rsidP="00C509DB">
      <w:pPr>
        <w:rPr>
          <w:lang w:val="vi-VN"/>
        </w:rPr>
      </w:pPr>
      <w:r w:rsidRPr="00F50253">
        <w:rPr>
          <w:lang w:val="vi-VN"/>
        </w:rPr>
        <w:t>Chế độ PWM: PWM Mode 2 (OCxM = 0b111)</w:t>
      </w:r>
    </w:p>
    <w:p w14:paraId="4686506D" w14:textId="77777777" w:rsidR="00F50253" w:rsidRPr="00F50253" w:rsidRDefault="00F50253" w:rsidP="00C509DB">
      <w:pPr>
        <w:rPr>
          <w:lang w:val="vi-VN"/>
        </w:rPr>
      </w:pPr>
      <w:r w:rsidRPr="00F50253">
        <w:rPr>
          <w:lang w:val="vi-VN"/>
        </w:rPr>
        <w:t>Trong PWM mode 2, đầu ra ở mức HIGH khi CNT &gt; CCRx, và ở mức LOW khi CNT &lt; CCRx. Phù hợp với driver như L6234 vì cho phép tạo ra xung nghịch với độ rộng điều chế được kiểm soát.</w:t>
      </w:r>
    </w:p>
    <w:p w14:paraId="29C840DD" w14:textId="77777777" w:rsidR="00F50253" w:rsidRPr="00F50253" w:rsidRDefault="00F50253" w:rsidP="00C509DB">
      <w:pPr>
        <w:rPr>
          <w:lang w:val="vi-VN"/>
        </w:rPr>
      </w:pPr>
      <w:r w:rsidRPr="00F50253">
        <w:rPr>
          <w:lang w:val="vi-VN"/>
        </w:rPr>
        <w:t>PWM mode 2 – center-aligned mode (symmetric PWM): giúp tín hiệu PWM đối xứng, giảm nhiễu, hỗ trợ chính xác thời điểm đo dòng ở giữa chu kỳ PWM.</w:t>
      </w:r>
    </w:p>
    <w:p w14:paraId="026D1AE8" w14:textId="77777777" w:rsidR="00F50253" w:rsidRPr="00F50253" w:rsidRDefault="00F50253" w:rsidP="00C509DB">
      <w:pPr>
        <w:rPr>
          <w:lang w:val="vi-VN"/>
        </w:rPr>
      </w:pPr>
      <w:r w:rsidRPr="00F50253">
        <w:rPr>
          <w:lang w:val="vi-VN"/>
        </w:rPr>
        <w:t>Kích hoạt preload cho CCRx: Đảm bảo việc cập nhật giá trị CCRx không gây nhiễu tức thời, chỉ cập nhật tại điểm Update Event.</w:t>
      </w:r>
    </w:p>
    <w:p w14:paraId="72820460" w14:textId="7176AEA3" w:rsidR="00F50253" w:rsidRDefault="00F50253" w:rsidP="00C509DB">
      <w:pPr>
        <w:jc w:val="center"/>
        <w:rPr>
          <w:lang w:val="vi-VN"/>
        </w:rPr>
      </w:pPr>
      <w:r w:rsidRPr="00434E81">
        <w:rPr>
          <w:noProof/>
        </w:rPr>
        <w:lastRenderedPageBreak/>
        <w:drawing>
          <wp:inline distT="0" distB="0" distL="0" distR="0" wp14:anchorId="71169627" wp14:editId="2C61531A">
            <wp:extent cx="3787468" cy="2690093"/>
            <wp:effectExtent l="0" t="0" r="3810" b="0"/>
            <wp:docPr id="1875664452" name="Picture 1875664452" descr="Ảnh có chứa văn bản, ảnh chụp màn hình,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52" name="Picture 1875664452" descr="Ảnh có chứa văn bản, ảnh chụp màn hình, Phông chữ&#10;&#10;Nội dung do AI tạo ra có thể không chính xác."/>
                    <pic:cNvPicPr/>
                  </pic:nvPicPr>
                  <pic:blipFill>
                    <a:blip r:embed="rId110">
                      <a:extLst>
                        <a:ext uri="{28A0092B-C50C-407E-A947-70E740481C1C}">
                          <a14:useLocalDpi xmlns:a14="http://schemas.microsoft.com/office/drawing/2010/main" val="0"/>
                        </a:ext>
                      </a:extLst>
                    </a:blip>
                    <a:stretch>
                      <a:fillRect/>
                    </a:stretch>
                  </pic:blipFill>
                  <pic:spPr>
                    <a:xfrm>
                      <a:off x="0" y="0"/>
                      <a:ext cx="3787468" cy="2690093"/>
                    </a:xfrm>
                    <a:prstGeom prst="rect">
                      <a:avLst/>
                    </a:prstGeom>
                  </pic:spPr>
                </pic:pic>
              </a:graphicData>
            </a:graphic>
          </wp:inline>
        </w:drawing>
      </w:r>
    </w:p>
    <w:p w14:paraId="09279380" w14:textId="633A1AB0" w:rsidR="00F50253" w:rsidRPr="006255AF" w:rsidRDefault="00F50253" w:rsidP="00683A77">
      <w:pPr>
        <w:pStyle w:val="Chuthich"/>
        <w:jc w:val="center"/>
        <w:rPr>
          <w:lang w:val="vi-VN"/>
        </w:rPr>
      </w:pPr>
      <w:bookmarkStart w:id="128" w:name="_Toc197959701"/>
      <w:r w:rsidRPr="006255AF">
        <w:rPr>
          <w:lang w:val="vi-VN"/>
        </w:rPr>
        <w:t xml:space="preserve">Hình </w:t>
      </w:r>
      <w:r w:rsidR="00683A77" w:rsidRPr="006255AF">
        <w:rPr>
          <w:lang w:val="vi-VN"/>
        </w:rPr>
        <w:t>5</w:t>
      </w:r>
      <w:r w:rsidRPr="006255AF">
        <w:rPr>
          <w:lang w:val="vi-VN"/>
        </w:rPr>
        <w:t>.</w:t>
      </w:r>
      <w:r w:rsidR="00683A77" w:rsidRPr="006255AF">
        <w:rPr>
          <w:lang w:val="vi-VN"/>
        </w:rPr>
        <w:t>3</w:t>
      </w:r>
      <w:r w:rsidR="00683A77">
        <w:rPr>
          <w:lang w:val="vi-VN"/>
        </w:rPr>
        <w:t>.</w:t>
      </w:r>
      <w:r w:rsidRPr="006255AF">
        <w:rPr>
          <w:lang w:val="vi-VN"/>
        </w:rPr>
        <w:t xml:space="preserve"> Cấu hình PWM Mode 2</w:t>
      </w:r>
      <w:bookmarkEnd w:id="128"/>
    </w:p>
    <w:p w14:paraId="3DAD0E8C" w14:textId="1DBFFA79" w:rsidR="00F50253" w:rsidRDefault="00F50253" w:rsidP="00C509DB">
      <w:pPr>
        <w:pStyle w:val="u2"/>
        <w:spacing w:line="312" w:lineRule="auto"/>
        <w:rPr>
          <w:lang w:val="vi-VN"/>
        </w:rPr>
      </w:pPr>
      <w:bookmarkStart w:id="129" w:name="_Toc198474666"/>
      <w:r w:rsidRPr="00F50253">
        <w:rPr>
          <w:lang w:val="vi-VN"/>
        </w:rPr>
        <w:t>Cấu</w:t>
      </w:r>
      <w:r>
        <w:rPr>
          <w:lang w:val="vi-VN"/>
        </w:rPr>
        <w:t xml:space="preserve"> hình SPI – Giao tiếp với Encoder AS5147U</w:t>
      </w:r>
      <w:bookmarkEnd w:id="129"/>
      <w:r>
        <w:rPr>
          <w:lang w:val="vi-VN"/>
        </w:rPr>
        <w:t xml:space="preserve"> </w:t>
      </w:r>
    </w:p>
    <w:p w14:paraId="28024A90" w14:textId="1C7463F5" w:rsidR="00F50253" w:rsidRDefault="00F50253" w:rsidP="00C509DB">
      <w:pPr>
        <w:pStyle w:val="u3"/>
        <w:spacing w:line="312" w:lineRule="auto"/>
        <w:rPr>
          <w:rStyle w:val="NhnmanhTinht"/>
          <w:color w:val="auto"/>
          <w:lang w:val="vi-VN"/>
        </w:rPr>
      </w:pPr>
      <w:bookmarkStart w:id="130" w:name="_Toc198474667"/>
      <w:r w:rsidRPr="00F50253">
        <w:rPr>
          <w:rStyle w:val="NhnmanhTinht"/>
          <w:color w:val="auto"/>
          <w:lang w:val="vi-VN"/>
        </w:rPr>
        <w:t>Chức năng</w:t>
      </w:r>
      <w:bookmarkEnd w:id="130"/>
      <w:r w:rsidRPr="00F50253">
        <w:rPr>
          <w:rStyle w:val="NhnmanhTinht"/>
          <w:color w:val="auto"/>
          <w:lang w:val="vi-VN"/>
        </w:rPr>
        <w:t xml:space="preserve"> </w:t>
      </w:r>
    </w:p>
    <w:p w14:paraId="4E15CB6E" w14:textId="7239FB95" w:rsidR="00F50253" w:rsidRDefault="00F50253" w:rsidP="00C509DB">
      <w:pPr>
        <w:rPr>
          <w:lang w:val="vi-VN"/>
        </w:rPr>
      </w:pPr>
      <w:r>
        <w:rPr>
          <w:lang w:val="vi-VN"/>
        </w:rPr>
        <w:t xml:space="preserve">Đọc giá trị góc rotor từ encoder từ tính AS5147U qua giao tiếp SPI (giao tiếp ở chế độ SPI Slave, CPOL = 0, CPHA = 1 theo datasheet của AS5147U). </w:t>
      </w:r>
    </w:p>
    <w:p w14:paraId="785EA412" w14:textId="6C38EC21" w:rsidR="00F50253" w:rsidRDefault="00F50253" w:rsidP="00C509DB">
      <w:pPr>
        <w:pStyle w:val="u3"/>
        <w:spacing w:line="312" w:lineRule="auto"/>
        <w:rPr>
          <w:lang w:val="vi-VN"/>
        </w:rPr>
      </w:pPr>
      <w:bookmarkStart w:id="131" w:name="_Toc198474668"/>
      <w:r>
        <w:rPr>
          <w:lang w:val="vi-VN"/>
        </w:rPr>
        <w:t>Cấu hình SPI</w:t>
      </w:r>
      <w:bookmarkEnd w:id="131"/>
      <w:r>
        <w:rPr>
          <w:lang w:val="vi-VN"/>
        </w:rPr>
        <w:t xml:space="preserve"> </w:t>
      </w:r>
    </w:p>
    <w:p w14:paraId="0C7E1962" w14:textId="77777777" w:rsidR="00F50253" w:rsidRPr="00F50253" w:rsidRDefault="00F50253" w:rsidP="00C509DB">
      <w:pPr>
        <w:rPr>
          <w:lang w:val="vi-VN"/>
        </w:rPr>
      </w:pPr>
      <w:r w:rsidRPr="00F50253">
        <w:rPr>
          <w:lang w:val="vi-VN"/>
        </w:rPr>
        <w:t>SPI Mode: Mode 1 (CPOL = 0, CPHA = 1)</w:t>
      </w:r>
    </w:p>
    <w:p w14:paraId="5CA084F7" w14:textId="77777777" w:rsidR="00F50253" w:rsidRPr="00F50253" w:rsidRDefault="00F50253" w:rsidP="00C509DB">
      <w:pPr>
        <w:rPr>
          <w:lang w:val="vi-VN"/>
        </w:rPr>
      </w:pPr>
      <w:r w:rsidRPr="00F50253">
        <w:rPr>
          <w:lang w:val="vi-VN"/>
        </w:rPr>
        <w:t>Tốc độ baudrate: cấu hình để đảm bảo thời gian đọc vị trí nhanh hơn chu kỳ điều khiển (&lt;10 MHz).</w:t>
      </w:r>
    </w:p>
    <w:p w14:paraId="1519D2B2" w14:textId="77777777" w:rsidR="00F50253" w:rsidRPr="00F50253" w:rsidRDefault="00F50253" w:rsidP="00C509DB">
      <w:pPr>
        <w:rPr>
          <w:lang w:val="vi-VN"/>
        </w:rPr>
      </w:pPr>
      <w:r w:rsidRPr="00F50253">
        <w:rPr>
          <w:lang w:val="vi-VN"/>
        </w:rPr>
        <w:t>Chiều truyền: Full duplex</w:t>
      </w:r>
    </w:p>
    <w:p w14:paraId="1AB4BDC6" w14:textId="77777777" w:rsidR="00F50253" w:rsidRPr="00F50253" w:rsidRDefault="00F50253" w:rsidP="00C509DB">
      <w:pPr>
        <w:rPr>
          <w:lang w:val="vi-VN"/>
        </w:rPr>
      </w:pPr>
      <w:r w:rsidRPr="00F50253">
        <w:rPr>
          <w:lang w:val="vi-VN"/>
        </w:rPr>
        <w:t>Data size: 16-bit (AS5147U trả về dữ liệu 14-bit góc, 2-bit CRC) và chân giao tiếp: SPIx_MOSI, MISO, SCK, và chân CS điều khiển riêng bằng GPIO.</w:t>
      </w:r>
    </w:p>
    <w:p w14:paraId="2AB7DEE7" w14:textId="3DADAB3B" w:rsidR="00F50253" w:rsidRDefault="00F50253" w:rsidP="00C509DB">
      <w:pPr>
        <w:jc w:val="center"/>
        <w:rPr>
          <w:lang w:val="vi-VN"/>
        </w:rPr>
      </w:pPr>
      <w:r w:rsidRPr="00577023">
        <w:rPr>
          <w:noProof/>
        </w:rPr>
        <w:lastRenderedPageBreak/>
        <w:drawing>
          <wp:inline distT="0" distB="0" distL="0" distR="0" wp14:anchorId="4A8ED9A3" wp14:editId="311A33B8">
            <wp:extent cx="3299460" cy="3317344"/>
            <wp:effectExtent l="0" t="0" r="0" b="0"/>
            <wp:docPr id="30" name="Picture 30" descr="Ảnh có chứa văn bản, đồ điện tử, ảnh chụp màn hình, phần mềm&#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Ảnh có chứa văn bản, đồ điện tử, ảnh chụp màn hình, phần mềm&#10;&#10;Nội dung do AI tạo ra có thể không chính xác."/>
                    <pic:cNvPicPr/>
                  </pic:nvPicPr>
                  <pic:blipFill>
                    <a:blip r:embed="rId111">
                      <a:extLst>
                        <a:ext uri="{28A0092B-C50C-407E-A947-70E740481C1C}">
                          <a14:useLocalDpi xmlns:a14="http://schemas.microsoft.com/office/drawing/2010/main" val="0"/>
                        </a:ext>
                      </a:extLst>
                    </a:blip>
                    <a:stretch>
                      <a:fillRect/>
                    </a:stretch>
                  </pic:blipFill>
                  <pic:spPr>
                    <a:xfrm>
                      <a:off x="0" y="0"/>
                      <a:ext cx="3304525" cy="3322436"/>
                    </a:xfrm>
                    <a:prstGeom prst="rect">
                      <a:avLst/>
                    </a:prstGeom>
                  </pic:spPr>
                </pic:pic>
              </a:graphicData>
            </a:graphic>
          </wp:inline>
        </w:drawing>
      </w:r>
    </w:p>
    <w:p w14:paraId="675CFD2E" w14:textId="47828AC3" w:rsidR="00F50253" w:rsidRDefault="00F50253" w:rsidP="00683A77">
      <w:pPr>
        <w:pStyle w:val="Chuthich"/>
        <w:jc w:val="center"/>
      </w:pPr>
      <w:bookmarkStart w:id="132" w:name="_Toc197959702"/>
      <w:r>
        <w:t xml:space="preserve">Hình </w:t>
      </w:r>
      <w:r w:rsidR="00683A77">
        <w:t>5</w:t>
      </w:r>
      <w:r>
        <w:t>.</w:t>
      </w:r>
      <w:r w:rsidR="00683A77">
        <w:t>4.</w:t>
      </w:r>
      <w:r>
        <w:t xml:space="preserve"> Cấu hình SPI1</w:t>
      </w:r>
      <w:bookmarkEnd w:id="132"/>
    </w:p>
    <w:p w14:paraId="6D02D5AD" w14:textId="6723E401" w:rsidR="00F50253" w:rsidRDefault="00F50253" w:rsidP="00C509DB">
      <w:pPr>
        <w:pStyle w:val="u3"/>
        <w:spacing w:line="312" w:lineRule="auto"/>
        <w:rPr>
          <w:lang w:val="vi-VN"/>
        </w:rPr>
      </w:pPr>
      <w:bookmarkStart w:id="133" w:name="_Toc198474669"/>
      <w:r w:rsidRPr="00F50253">
        <w:rPr>
          <w:lang w:val="vi-VN"/>
        </w:rPr>
        <w:t>Khung</w:t>
      </w:r>
      <w:r>
        <w:rPr>
          <w:lang w:val="vi-VN"/>
        </w:rPr>
        <w:t xml:space="preserve"> truyền SPI và quá trình đọc góc</w:t>
      </w:r>
      <w:bookmarkEnd w:id="133"/>
    </w:p>
    <w:p w14:paraId="768C0B3C" w14:textId="77777777" w:rsidR="00F50253" w:rsidRPr="00F50253" w:rsidRDefault="00F50253" w:rsidP="00C509DB">
      <w:pPr>
        <w:rPr>
          <w:lang w:val="vi-VN"/>
        </w:rPr>
      </w:pPr>
      <w:r w:rsidRPr="00F50253">
        <w:rPr>
          <w:lang w:val="vi-VN"/>
        </w:rPr>
        <w:t>Mỗi lần đọc vị trí từ AS5147U được thực hiện bằng cách gửi một khung lệnh 16-bit đến encoder. Trong đó, 6 bit đầu là địa chỉ thanh ghi, 1 bit là R/W (1 để đọc), 1 bit parity. Sau khi gửi lệnh, dữ liệu góc sẽ được trả về trong lần truyền tiếp theo.</w:t>
      </w:r>
    </w:p>
    <w:p w14:paraId="7597E1B9" w14:textId="77777777" w:rsidR="00F50253" w:rsidRPr="00F50253" w:rsidRDefault="00F50253" w:rsidP="00C509DB">
      <w:pPr>
        <w:rPr>
          <w:lang w:val="vi-VN"/>
        </w:rPr>
      </w:pPr>
      <w:r w:rsidRPr="00F50253">
        <w:rPr>
          <w:lang w:val="vi-VN"/>
        </w:rPr>
        <w:t>Quy trình đọc góc thực tế:</w:t>
      </w:r>
    </w:p>
    <w:p w14:paraId="5EBB69D2" w14:textId="77777777" w:rsidR="00F50253" w:rsidRDefault="00F50253" w:rsidP="00CA5881">
      <w:pPr>
        <w:pStyle w:val="oancuaDanhsach"/>
        <w:numPr>
          <w:ilvl w:val="0"/>
          <w:numId w:val="62"/>
        </w:numPr>
      </w:pPr>
      <w:r>
        <w:t>Kéo chân CS (chip select) xuống mức thấp.</w:t>
      </w:r>
    </w:p>
    <w:p w14:paraId="56D7819E" w14:textId="77777777" w:rsidR="00F50253" w:rsidRDefault="00F50253" w:rsidP="00CA5881">
      <w:pPr>
        <w:pStyle w:val="oancuaDanhsach"/>
        <w:numPr>
          <w:ilvl w:val="0"/>
          <w:numId w:val="62"/>
        </w:numPr>
      </w:pPr>
      <w:r>
        <w:t>Gửi lệnh đọc 16-bit đến địa chỉ 0x3FFF để yêu cầu đọc dữ liệu góc.</w:t>
      </w:r>
    </w:p>
    <w:p w14:paraId="24946C8E" w14:textId="77777777" w:rsidR="00F50253" w:rsidRDefault="00F50253" w:rsidP="00CA5881">
      <w:pPr>
        <w:pStyle w:val="oancuaDanhsach"/>
        <w:numPr>
          <w:ilvl w:val="0"/>
          <w:numId w:val="62"/>
        </w:numPr>
      </w:pPr>
      <w:r>
        <w:t>Kéo chân CS lên lại mức cao, kết thúc truyền.</w:t>
      </w:r>
    </w:p>
    <w:p w14:paraId="6D155B79" w14:textId="77777777" w:rsidR="00F50253" w:rsidRDefault="00F50253" w:rsidP="00CA5881">
      <w:pPr>
        <w:pStyle w:val="oancuaDanhsach"/>
        <w:numPr>
          <w:ilvl w:val="0"/>
          <w:numId w:val="62"/>
        </w:numPr>
      </w:pPr>
      <w:r>
        <w:t>Sau một chu kỳ delay ngắn (~350 ns), thực hiện một lần truyền SPI 16-bit thứ hai, để nhận lại dữ liệu góc.</w:t>
      </w:r>
    </w:p>
    <w:p w14:paraId="676333A1" w14:textId="77777777" w:rsidR="00F50253" w:rsidRPr="004107D9" w:rsidRDefault="00F50253" w:rsidP="00CA5881">
      <w:pPr>
        <w:pStyle w:val="oancuaDanhsach"/>
        <w:numPr>
          <w:ilvl w:val="0"/>
          <w:numId w:val="62"/>
        </w:numPr>
      </w:pPr>
      <w:r>
        <w:t>Dữ liệu trả về được lọc parity, kiểm tra lỗi, và trích xuất 14-bit dữ liệu góc.</w:t>
      </w:r>
    </w:p>
    <w:p w14:paraId="7868A5D8" w14:textId="29A01475" w:rsidR="00F50253" w:rsidRDefault="00F4687F" w:rsidP="00C509DB">
      <w:pPr>
        <w:pStyle w:val="u2"/>
        <w:spacing w:line="312" w:lineRule="auto"/>
        <w:rPr>
          <w:lang w:val="vi-VN"/>
        </w:rPr>
      </w:pPr>
      <w:bookmarkStart w:id="134" w:name="_Toc198474670"/>
      <w:r>
        <w:t>Cấu</w:t>
      </w:r>
      <w:r>
        <w:rPr>
          <w:lang w:val="vi-VN"/>
        </w:rPr>
        <w:t xml:space="preserve"> hình ADC1 – Đo dòng điện 3 pha</w:t>
      </w:r>
      <w:bookmarkEnd w:id="134"/>
      <w:r>
        <w:rPr>
          <w:lang w:val="vi-VN"/>
        </w:rPr>
        <w:t xml:space="preserve"> </w:t>
      </w:r>
    </w:p>
    <w:p w14:paraId="1234D2FD" w14:textId="77777777" w:rsidR="00F4687F" w:rsidRPr="00F4687F" w:rsidRDefault="00F4687F" w:rsidP="00C509DB">
      <w:pPr>
        <w:rPr>
          <w:lang w:val="vi-VN"/>
        </w:rPr>
      </w:pPr>
      <w:r w:rsidRPr="00F4687F">
        <w:rPr>
          <w:lang w:val="vi-VN"/>
        </w:rPr>
        <w:t xml:space="preserve">Để thực hiện điều khiển dòng điện trong phương pháp Field-Oriented Control (FOC), cần đo chính xác dòng điện chảy qua các pha của động cơ BLDC. Trong dự án này, dòng điện được đo gián tiếp thông qua điện trở shunt được khuếch đại bởi </w:t>
      </w:r>
      <w:r w:rsidRPr="00F4687F">
        <w:rPr>
          <w:rStyle w:val="Manh"/>
          <w:b w:val="0"/>
          <w:bCs w:val="0"/>
          <w:lang w:val="vi-VN"/>
        </w:rPr>
        <w:t>IC INA240</w:t>
      </w:r>
      <w:r w:rsidRPr="00F4687F">
        <w:rPr>
          <w:lang w:val="vi-VN"/>
        </w:rPr>
        <w:t xml:space="preserve">, sau đó đưa vào </w:t>
      </w:r>
      <w:r w:rsidRPr="00F4687F">
        <w:rPr>
          <w:rStyle w:val="Manh"/>
          <w:b w:val="0"/>
          <w:bCs w:val="0"/>
          <w:lang w:val="vi-VN"/>
        </w:rPr>
        <w:t>ADC của STM32</w:t>
      </w:r>
      <w:r w:rsidRPr="00F4687F">
        <w:rPr>
          <w:lang w:val="vi-VN"/>
        </w:rPr>
        <w:t xml:space="preserve"> để số hóa và xử lý.</w:t>
      </w:r>
    </w:p>
    <w:p w14:paraId="3C40E7E6" w14:textId="63A8279A" w:rsidR="00F4687F" w:rsidRDefault="00F4687F" w:rsidP="00C509DB">
      <w:pPr>
        <w:pStyle w:val="u3"/>
        <w:spacing w:line="312" w:lineRule="auto"/>
        <w:rPr>
          <w:lang w:val="vi-VN"/>
        </w:rPr>
      </w:pPr>
      <w:bookmarkStart w:id="135" w:name="_Toc198474671"/>
      <w:r>
        <w:rPr>
          <w:lang w:val="vi-VN"/>
        </w:rPr>
        <w:lastRenderedPageBreak/>
        <w:t>Bộ khuếch đại INA240</w:t>
      </w:r>
      <w:bookmarkEnd w:id="135"/>
    </w:p>
    <w:p w14:paraId="6F56801D" w14:textId="77777777" w:rsidR="00F4687F" w:rsidRPr="00F4687F" w:rsidRDefault="00F4687F" w:rsidP="00C509DB">
      <w:pPr>
        <w:rPr>
          <w:lang w:val="vi-VN"/>
        </w:rPr>
      </w:pPr>
      <w:r w:rsidRPr="00F4687F">
        <w:rPr>
          <w:lang w:val="vi-VN"/>
        </w:rPr>
        <w:t>INA240-Q1 là một bộ khuếch đại đo dòng điện đầu ra điện áp, đạt chuẩn ô tô (automotive-qualified), với khả năng khử nhiễu PWM được cải thiện, cho phép đo sụt áp trên điện trở shunt trong một dải điện áp chế độ chung rất rộng từ –4 V đến 80 V, độc lập với điện áp nguồn cấp.</w:t>
      </w:r>
    </w:p>
    <w:p w14:paraId="647DB9DD" w14:textId="77777777" w:rsidR="00F4687F" w:rsidRPr="00F4687F" w:rsidRDefault="00F4687F" w:rsidP="00C509DB">
      <w:pPr>
        <w:rPr>
          <w:lang w:val="vi-VN"/>
        </w:rPr>
      </w:pPr>
      <w:r w:rsidRPr="00F4687F">
        <w:rPr>
          <w:lang w:val="vi-VN"/>
        </w:rPr>
        <w:t>Thiết bị hoạt động với nguồn đơn từ 2.7 V đến 5.5 V, tiêu thụ dòng điện tối đa chỉ 2.4 mA. INA240-Q1 có 4 tùy chọn hệ số khuếch đại cố định: 20 V/V, 50 V/V, 100 V/V và 200 V/V.</w:t>
      </w:r>
    </w:p>
    <w:p w14:paraId="49CA4218" w14:textId="23B726DD" w:rsidR="00F4687F" w:rsidRDefault="00F4687F" w:rsidP="00C509DB">
      <w:pPr>
        <w:jc w:val="center"/>
        <w:rPr>
          <w:lang w:val="vi-VN"/>
        </w:rPr>
      </w:pPr>
      <w:r w:rsidRPr="008D2183">
        <w:rPr>
          <w:noProof/>
        </w:rPr>
        <w:drawing>
          <wp:inline distT="0" distB="0" distL="0" distR="0" wp14:anchorId="445ABBEF" wp14:editId="67E89CE2">
            <wp:extent cx="3581400" cy="2145205"/>
            <wp:effectExtent l="0" t="0" r="0" b="7620"/>
            <wp:docPr id="13" name="Picture 13" descr="A diagram of a supply ch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diagram of a supply chain&#10;&#10;Description automatically generated"/>
                    <pic:cNvPicPr/>
                  </pic:nvPicPr>
                  <pic:blipFill>
                    <a:blip r:embed="rId112">
                      <a:extLst>
                        <a:ext uri="{28A0092B-C50C-407E-A947-70E740481C1C}">
                          <a14:useLocalDpi xmlns:a14="http://schemas.microsoft.com/office/drawing/2010/main" val="0"/>
                        </a:ext>
                      </a:extLst>
                    </a:blip>
                    <a:stretch>
                      <a:fillRect/>
                    </a:stretch>
                  </pic:blipFill>
                  <pic:spPr>
                    <a:xfrm>
                      <a:off x="0" y="0"/>
                      <a:ext cx="3584794" cy="2147238"/>
                    </a:xfrm>
                    <a:prstGeom prst="rect">
                      <a:avLst/>
                    </a:prstGeom>
                  </pic:spPr>
                </pic:pic>
              </a:graphicData>
            </a:graphic>
          </wp:inline>
        </w:drawing>
      </w:r>
    </w:p>
    <w:p w14:paraId="50383081" w14:textId="0BCD02C9" w:rsidR="00F4687F" w:rsidRPr="006255AF" w:rsidRDefault="00F4687F" w:rsidP="00683A77">
      <w:pPr>
        <w:pStyle w:val="Chuthich"/>
        <w:jc w:val="center"/>
        <w:rPr>
          <w:lang w:val="vi-VN"/>
        </w:rPr>
      </w:pPr>
      <w:bookmarkStart w:id="136" w:name="_Toc197959703"/>
      <w:r w:rsidRPr="006255AF">
        <w:rPr>
          <w:lang w:val="vi-VN"/>
        </w:rPr>
        <w:t xml:space="preserve">Hình </w:t>
      </w:r>
      <w:r w:rsidR="00683A77" w:rsidRPr="006255AF">
        <w:rPr>
          <w:lang w:val="vi-VN"/>
        </w:rPr>
        <w:t>5</w:t>
      </w:r>
      <w:r w:rsidRPr="006255AF">
        <w:rPr>
          <w:lang w:val="vi-VN"/>
        </w:rPr>
        <w:t>.</w:t>
      </w:r>
      <w:r w:rsidR="00683A77" w:rsidRPr="006255AF">
        <w:rPr>
          <w:lang w:val="vi-VN"/>
        </w:rPr>
        <w:t>5.</w:t>
      </w:r>
      <w:r w:rsidRPr="006255AF">
        <w:rPr>
          <w:lang w:val="vi-VN"/>
        </w:rPr>
        <w:t xml:space="preserve"> Sơ đồ kết nối INA240</w:t>
      </w:r>
      <w:bookmarkEnd w:id="136"/>
    </w:p>
    <w:p w14:paraId="6AE7C7FF" w14:textId="603C1959" w:rsidR="00F4687F" w:rsidRDefault="00F4687F" w:rsidP="00C509DB">
      <w:pPr>
        <w:pStyle w:val="u3"/>
        <w:spacing w:line="312" w:lineRule="auto"/>
        <w:rPr>
          <w:lang w:val="vi-VN"/>
        </w:rPr>
      </w:pPr>
      <w:bookmarkStart w:id="137" w:name="_Toc198474672"/>
      <w:r w:rsidRPr="00F4687F">
        <w:rPr>
          <w:lang w:val="vi-VN"/>
        </w:rPr>
        <w:t>Nguyên</w:t>
      </w:r>
      <w:r>
        <w:rPr>
          <w:lang w:val="vi-VN"/>
        </w:rPr>
        <w:t xml:space="preserve"> lý đo dòng điện</w:t>
      </w:r>
      <w:bookmarkEnd w:id="137"/>
      <w:r>
        <w:rPr>
          <w:lang w:val="vi-VN"/>
        </w:rPr>
        <w:t xml:space="preserve"> </w:t>
      </w:r>
    </w:p>
    <w:p w14:paraId="2F40BB5D" w14:textId="77777777" w:rsidR="00F4687F" w:rsidRPr="00F4687F" w:rsidRDefault="00F4687F" w:rsidP="00C509DB">
      <w:pPr>
        <w:rPr>
          <w:lang w:val="vi-VN"/>
        </w:rPr>
      </w:pPr>
      <w:r>
        <w:rPr>
          <w:lang w:val="vi-VN"/>
        </w:rPr>
        <w:t xml:space="preserve">Mỗi pha động cơ BLDC được nối qua </w:t>
      </w:r>
      <w:r w:rsidRPr="00F4687F">
        <w:rPr>
          <w:lang w:val="vi-VN"/>
        </w:rPr>
        <w:t>một điện trở shunt có giá trị nhỏ (ví dụ: 10m</w:t>
      </w:r>
      <w:r>
        <w:t>Ω</w:t>
      </w:r>
      <w:r w:rsidRPr="00F4687F">
        <w:rPr>
          <w:lang w:val="vi-VN"/>
        </w:rPr>
        <w:t>).</w:t>
      </w:r>
    </w:p>
    <w:p w14:paraId="6160BD45" w14:textId="77777777" w:rsidR="00F4687F" w:rsidRPr="00F4687F" w:rsidRDefault="00F4687F" w:rsidP="00C509DB">
      <w:pPr>
        <w:rPr>
          <w:lang w:val="vi-VN"/>
        </w:rPr>
      </w:pPr>
      <w:r w:rsidRPr="00F4687F">
        <w:rPr>
          <w:lang w:val="vi-VN"/>
        </w:rPr>
        <w:t>Điện áp rơi trên điện trở shunt phản ánh dòng điện tức thời của pha.</w:t>
      </w:r>
    </w:p>
    <w:p w14:paraId="5749DBC7" w14:textId="77777777" w:rsidR="00F4687F" w:rsidRPr="00F4687F" w:rsidRDefault="00F4687F" w:rsidP="00C509DB">
      <w:pPr>
        <w:rPr>
          <w:lang w:val="vi-VN"/>
        </w:rPr>
      </w:pPr>
      <w:r w:rsidRPr="00F4687F">
        <w:rPr>
          <w:lang w:val="vi-VN"/>
        </w:rPr>
        <w:t>Do điện áp rơi rất nhỏ, tín hiệu này được khuếch đại tuyến tính bởi INA240 với hệ số khuếch đại (gain) khoảng 50.</w:t>
      </w:r>
    </w:p>
    <w:p w14:paraId="478147B8" w14:textId="77777777" w:rsidR="00F4687F" w:rsidRDefault="00F4687F" w:rsidP="00C509DB">
      <w:pPr>
        <w:rPr>
          <w:lang w:val="vi-VN"/>
        </w:rPr>
      </w:pPr>
      <w:r w:rsidRPr="00F4687F">
        <w:rPr>
          <w:lang w:val="vi-VN"/>
        </w:rPr>
        <w:t>Tín hiệu khuếch đại được đưa vào chân ADC analog của STM32.</w:t>
      </w:r>
    </w:p>
    <w:p w14:paraId="57496427" w14:textId="1FE13A0D" w:rsidR="00F4687F" w:rsidRDefault="00F4687F" w:rsidP="00C509DB">
      <w:pPr>
        <w:pStyle w:val="u3"/>
        <w:spacing w:line="312" w:lineRule="auto"/>
        <w:rPr>
          <w:lang w:val="vi-VN"/>
        </w:rPr>
      </w:pPr>
      <w:bookmarkStart w:id="138" w:name="_Toc198474673"/>
      <w:r>
        <w:rPr>
          <w:lang w:val="vi-VN"/>
        </w:rPr>
        <w:t>Sử dụng ADC injected mode</w:t>
      </w:r>
      <w:bookmarkEnd w:id="138"/>
      <w:r>
        <w:rPr>
          <w:lang w:val="vi-VN"/>
        </w:rPr>
        <w:t xml:space="preserve"> </w:t>
      </w:r>
    </w:p>
    <w:p w14:paraId="5955C998" w14:textId="77777777" w:rsidR="00F4687F" w:rsidRPr="00F4687F" w:rsidRDefault="00F4687F" w:rsidP="00C509DB">
      <w:pPr>
        <w:rPr>
          <w:lang w:val="vi-VN"/>
        </w:rPr>
      </w:pPr>
      <w:r w:rsidRPr="00F4687F">
        <w:rPr>
          <w:lang w:val="vi-VN"/>
        </w:rPr>
        <w:t>Trong dự án này, việc đo dòng điện được thực hiện tại điểm giữa của xung PWM (center of center-aligned PWM cycle) – thời điểm dòng điện ít bị nhiễu nhất. Để làm được điều này, ADC được cấu hình ở chế độ Injected Mode, và được kích hoạt bằng trigger từ TIM1.</w:t>
      </w:r>
    </w:p>
    <w:p w14:paraId="4B23B9D7" w14:textId="77777777" w:rsidR="00F4687F" w:rsidRDefault="00F4687F" w:rsidP="00C509DB">
      <w:r>
        <w:t>Cấu hình cụ thể:</w:t>
      </w:r>
    </w:p>
    <w:p w14:paraId="349D3CFB" w14:textId="77777777" w:rsidR="00F4687F" w:rsidRDefault="00F4687F" w:rsidP="00CA5881">
      <w:pPr>
        <w:pStyle w:val="oancuaDanhsach"/>
        <w:numPr>
          <w:ilvl w:val="0"/>
          <w:numId w:val="63"/>
        </w:numPr>
      </w:pPr>
      <w:r>
        <w:lastRenderedPageBreak/>
        <w:t>ADC mode: Injected conversion</w:t>
      </w:r>
    </w:p>
    <w:p w14:paraId="0F3934CA" w14:textId="77777777" w:rsidR="00F4687F" w:rsidRDefault="00F4687F" w:rsidP="00CA5881">
      <w:pPr>
        <w:pStyle w:val="oancuaDanhsach"/>
        <w:numPr>
          <w:ilvl w:val="0"/>
          <w:numId w:val="63"/>
        </w:numPr>
      </w:pPr>
      <w:r>
        <w:t>Trigger source: TIM1_TRGO (Trigger Output)</w:t>
      </w:r>
    </w:p>
    <w:p w14:paraId="20AAE76D" w14:textId="77777777" w:rsidR="00F4687F" w:rsidRDefault="00F4687F" w:rsidP="00CA5881">
      <w:pPr>
        <w:pStyle w:val="oancuaDanhsach"/>
        <w:numPr>
          <w:ilvl w:val="0"/>
          <w:numId w:val="63"/>
        </w:numPr>
      </w:pPr>
      <w:r>
        <w:t>Trigger event: Update hoặc Capture Compare (tùy theo thiết kế)</w:t>
      </w:r>
    </w:p>
    <w:p w14:paraId="577D035C" w14:textId="77777777" w:rsidR="00F4687F" w:rsidRDefault="00F4687F" w:rsidP="00CA5881">
      <w:pPr>
        <w:pStyle w:val="oancuaDanhsach"/>
        <w:numPr>
          <w:ilvl w:val="0"/>
          <w:numId w:val="63"/>
        </w:numPr>
      </w:pPr>
      <w:r>
        <w:t>Sampling time: Càng ngắn càng tốt nhưng vẫn đủ độ chính xác (ví dụ: 15 cycles)</w:t>
      </w:r>
    </w:p>
    <w:p w14:paraId="71F6B430" w14:textId="77777777" w:rsidR="00F4687F" w:rsidRDefault="00F4687F" w:rsidP="00CA5881">
      <w:pPr>
        <w:pStyle w:val="oancuaDanhsach"/>
        <w:numPr>
          <w:ilvl w:val="0"/>
          <w:numId w:val="63"/>
        </w:numPr>
      </w:pPr>
      <w:r>
        <w:t>Số kênh: 2 hoặc 3 kênh tùy số lượng pha được đo (2 kênh là đủ với giả định dòng 3 pha tổng bằng 0)</w:t>
      </w:r>
    </w:p>
    <w:p w14:paraId="36A4154C" w14:textId="4F8AE246" w:rsidR="00F4687F" w:rsidRDefault="00F4687F" w:rsidP="00C509DB">
      <w:pPr>
        <w:pStyle w:val="u3"/>
        <w:spacing w:line="312" w:lineRule="auto"/>
        <w:rPr>
          <w:lang w:val="vi-VN"/>
        </w:rPr>
      </w:pPr>
      <w:bookmarkStart w:id="139" w:name="_Toc198474674"/>
      <w:r>
        <w:t>Trình</w:t>
      </w:r>
      <w:r>
        <w:rPr>
          <w:lang w:val="vi-VN"/>
        </w:rPr>
        <w:t xml:space="preserve"> tự hoạt động</w:t>
      </w:r>
      <w:bookmarkEnd w:id="139"/>
      <w:r>
        <w:rPr>
          <w:lang w:val="vi-VN"/>
        </w:rPr>
        <w:t xml:space="preserve"> </w:t>
      </w:r>
    </w:p>
    <w:p w14:paraId="69E07FCB" w14:textId="77777777" w:rsidR="00F4687F" w:rsidRPr="00F4687F" w:rsidRDefault="00F4687F" w:rsidP="00CA5881">
      <w:pPr>
        <w:pStyle w:val="oancuaDanhsach"/>
        <w:numPr>
          <w:ilvl w:val="0"/>
          <w:numId w:val="64"/>
        </w:numPr>
        <w:rPr>
          <w:lang w:val="vi-VN"/>
        </w:rPr>
      </w:pPr>
      <w:r w:rsidRPr="00F4687F">
        <w:rPr>
          <w:lang w:val="vi-VN"/>
        </w:rPr>
        <w:t>TIM1 hoạt động ở chế độ center-aligned, tạo ra xung PWM cho 3 pha điều khiển driver L6234.</w:t>
      </w:r>
    </w:p>
    <w:p w14:paraId="6493703A" w14:textId="77777777" w:rsidR="00F4687F" w:rsidRPr="00F4687F" w:rsidRDefault="00F4687F" w:rsidP="00CA5881">
      <w:pPr>
        <w:pStyle w:val="oancuaDanhsach"/>
        <w:numPr>
          <w:ilvl w:val="0"/>
          <w:numId w:val="64"/>
        </w:numPr>
        <w:rPr>
          <w:lang w:val="vi-VN"/>
        </w:rPr>
      </w:pPr>
      <w:r w:rsidRPr="00F4687F">
        <w:rPr>
          <w:lang w:val="vi-VN"/>
        </w:rPr>
        <w:t>Ở giữa chu kỳ PWM, TIM1 sẽ tạo ra tín hiệu trigger cho ADC injected.</w:t>
      </w:r>
    </w:p>
    <w:p w14:paraId="074546FA" w14:textId="77777777" w:rsidR="00F4687F" w:rsidRPr="00F4687F" w:rsidRDefault="00F4687F" w:rsidP="00CA5881">
      <w:pPr>
        <w:pStyle w:val="oancuaDanhsach"/>
        <w:numPr>
          <w:ilvl w:val="0"/>
          <w:numId w:val="64"/>
        </w:numPr>
        <w:rPr>
          <w:lang w:val="vi-VN"/>
        </w:rPr>
      </w:pPr>
      <w:r w:rsidRPr="00F4687F">
        <w:rPr>
          <w:lang w:val="vi-VN"/>
        </w:rPr>
        <w:t>ADC1 injected sẽ tự động bắt đầu chuyển đổi trên 2 hoặc 3 kênh đã cấu hình.</w:t>
      </w:r>
    </w:p>
    <w:p w14:paraId="07C09980" w14:textId="77777777" w:rsidR="00F4687F" w:rsidRPr="00F4687F" w:rsidRDefault="00F4687F" w:rsidP="00CA5881">
      <w:pPr>
        <w:pStyle w:val="oancuaDanhsach"/>
        <w:numPr>
          <w:ilvl w:val="0"/>
          <w:numId w:val="64"/>
        </w:numPr>
        <w:rPr>
          <w:lang w:val="vi-VN"/>
        </w:rPr>
      </w:pPr>
      <w:r w:rsidRPr="00F4687F">
        <w:rPr>
          <w:lang w:val="vi-VN"/>
        </w:rPr>
        <w:t>Khi ADC hoàn tất chuyển đổi, có thể sử dụng ngắt hoặc đọc trực tiếp kết quả từ thanh ghi JDRx.</w:t>
      </w:r>
    </w:p>
    <w:p w14:paraId="02CD6B37" w14:textId="77777777" w:rsidR="00F4687F" w:rsidRPr="00F4687F" w:rsidRDefault="00F4687F" w:rsidP="00CA5881">
      <w:pPr>
        <w:pStyle w:val="oancuaDanhsach"/>
        <w:numPr>
          <w:ilvl w:val="0"/>
          <w:numId w:val="64"/>
        </w:numPr>
        <w:rPr>
          <w:lang w:val="vi-VN"/>
        </w:rPr>
      </w:pPr>
      <w:r w:rsidRPr="00F4687F">
        <w:rPr>
          <w:lang w:val="vi-VN"/>
        </w:rPr>
        <w:t>Sau đó, dòng điện dạng số sẽ được xử lý (lọc, chuyển đổi sang Id/Iq…).</w:t>
      </w:r>
    </w:p>
    <w:p w14:paraId="07A5B01C" w14:textId="32D479E2" w:rsidR="00F4687F" w:rsidRDefault="00F4687F" w:rsidP="00C509DB">
      <w:pPr>
        <w:pStyle w:val="u2"/>
        <w:spacing w:line="312" w:lineRule="auto"/>
        <w:rPr>
          <w:lang w:val="vi-VN"/>
        </w:rPr>
      </w:pPr>
      <w:bookmarkStart w:id="140" w:name="_Toc198474675"/>
      <w:r>
        <w:rPr>
          <w:lang w:val="vi-VN"/>
        </w:rPr>
        <w:t>Cấu hình ADC2 – Đo điện áp nguồn.</w:t>
      </w:r>
      <w:bookmarkEnd w:id="140"/>
      <w:r>
        <w:rPr>
          <w:lang w:val="vi-VN"/>
        </w:rPr>
        <w:t xml:space="preserve"> </w:t>
      </w:r>
    </w:p>
    <w:p w14:paraId="72FABF14" w14:textId="02D88B10" w:rsidR="00F4687F" w:rsidRDefault="00F4687F" w:rsidP="00C509DB">
      <w:pPr>
        <w:pStyle w:val="u3"/>
        <w:spacing w:line="312" w:lineRule="auto"/>
        <w:rPr>
          <w:lang w:val="vi-VN"/>
        </w:rPr>
      </w:pPr>
      <w:bookmarkStart w:id="141" w:name="_Toc198474676"/>
      <w:r>
        <w:rPr>
          <w:lang w:val="vi-VN"/>
        </w:rPr>
        <w:t>Mạch chia phân áp</w:t>
      </w:r>
      <w:bookmarkEnd w:id="141"/>
      <w:r>
        <w:rPr>
          <w:lang w:val="vi-VN"/>
        </w:rPr>
        <w:t xml:space="preserve"> </w:t>
      </w:r>
    </w:p>
    <w:p w14:paraId="6602AFAA" w14:textId="77777777" w:rsidR="00F4687F" w:rsidRPr="00F4687F" w:rsidRDefault="00F4687F" w:rsidP="00C509DB">
      <w:pPr>
        <w:rPr>
          <w:lang w:val="vi-VN"/>
        </w:rPr>
      </w:pPr>
      <w:r w:rsidRPr="00F4687F">
        <w:rPr>
          <w:lang w:val="vi-VN"/>
        </w:rPr>
        <w:t>Trong hệ thống điều khiển động cơ BLDC, việc giám sát điện áp nguồn là một yêu cầu quan trọng nhằm đảm bảo an toàn vận hành và điều chỉnh phù hợp thuật toán điều khiển trong các điều kiện điện áp thay đổi. Do điện áp nguồn trong hệ thống có thể dao động từ 5V đến 20V, vượt quá giới hạn đầu vào của bộ chuyển đổi tương tự – số (ADC) trên vi điều khiển Nucleo F446RE (tối đa 3.3V), cần phải sử dụng mạch chia điện áp để đưa điện áp về mức thích hợp cho ADC.</w:t>
      </w:r>
    </w:p>
    <w:p w14:paraId="7A647DC8" w14:textId="2F0B9A99" w:rsidR="00F4687F" w:rsidRDefault="00C37447" w:rsidP="00C509DB">
      <w:pPr>
        <w:rPr>
          <w:lang w:val="vi-VN"/>
        </w:rPr>
      </w:pPr>
      <w:r>
        <w:rPr>
          <w:lang w:val="vi-VN"/>
        </w:rPr>
        <w:t>Nguyên lý hoạt động:</w:t>
      </w:r>
    </w:p>
    <w:p w14:paraId="0B4BEA3C" w14:textId="77777777" w:rsidR="00C37447" w:rsidRPr="00C37447" w:rsidRDefault="00C37447" w:rsidP="00C509DB">
      <w:pPr>
        <w:rPr>
          <w:lang w:val="vi-VN"/>
        </w:rPr>
      </w:pPr>
      <w:r w:rsidRPr="00C37447">
        <w:rPr>
          <w:lang w:val="vi-VN"/>
        </w:rPr>
        <w:t>Mạch chia điện áp sử dụng hai điện trở mắc nối tiếp để giảm điện áp đầu vào theo công thức:</w:t>
      </w:r>
    </w:p>
    <w:p w14:paraId="2C8E4041" w14:textId="2F1847D4" w:rsidR="00C37447" w:rsidRDefault="00C37447" w:rsidP="00C509DB">
      <w:pPr>
        <w:jc w:val="center"/>
        <w:rPr>
          <w:lang w:val="vi-VN"/>
        </w:rPr>
      </w:pPr>
      <w:r w:rsidRPr="00C819BF">
        <w:rPr>
          <w:position w:val="-30"/>
        </w:rPr>
        <w:object w:dxaOrig="1900" w:dyaOrig="680" w14:anchorId="263735D1">
          <v:shape id="_x0000_i1063" type="#_x0000_t75" style="width:122.55pt;height:42.9pt" o:ole="" o:allowoverlap="f">
            <v:imagedata r:id="rId113" o:title=""/>
          </v:shape>
          <o:OLEObject Type="Embed" ProgID="Equation.DSMT4" ShapeID="_x0000_i1063" DrawAspect="Content" ObjectID="_1809273451" r:id="rId114"/>
        </w:object>
      </w:r>
    </w:p>
    <w:p w14:paraId="14488B96" w14:textId="0720D8ED" w:rsidR="00C37447" w:rsidRDefault="00C37447" w:rsidP="00C509DB">
      <w:pPr>
        <w:rPr>
          <w:lang w:val="vi-VN"/>
        </w:rPr>
      </w:pPr>
      <w:r>
        <w:rPr>
          <w:lang w:val="vi-VN"/>
        </w:rPr>
        <w:t xml:space="preserve">Trong đó: </w:t>
      </w:r>
    </w:p>
    <w:p w14:paraId="012C566C" w14:textId="6C43252E" w:rsidR="00C37447" w:rsidRPr="00C37447" w:rsidRDefault="00C37447" w:rsidP="00CA5881">
      <w:pPr>
        <w:pStyle w:val="oancuaDanhsach"/>
        <w:numPr>
          <w:ilvl w:val="0"/>
          <w:numId w:val="65"/>
        </w:numPr>
        <w:rPr>
          <w:lang w:val="vi-VN"/>
        </w:rPr>
      </w:pPr>
      <w:r w:rsidRPr="00C819BF">
        <w:rPr>
          <w:position w:val="-12"/>
        </w:rPr>
        <w:object w:dxaOrig="300" w:dyaOrig="360" w14:anchorId="1F71D622">
          <v:shape id="_x0000_i1064" type="#_x0000_t75" style="width:21.45pt;height:21.45pt" o:ole="" o:allowoverlap="f">
            <v:imagedata r:id="rId115" o:title=""/>
          </v:shape>
          <o:OLEObject Type="Embed" ProgID="Equation.DSMT4" ShapeID="_x0000_i1064" DrawAspect="Content" ObjectID="_1809273452" r:id="rId116"/>
        </w:object>
      </w:r>
      <w:r w:rsidRPr="00C37447">
        <w:rPr>
          <w:lang w:val="vi-VN"/>
        </w:rPr>
        <w:t xml:space="preserve">: điện áp </w:t>
      </w:r>
      <w:r w:rsidR="0066661B">
        <w:rPr>
          <w:lang w:val="vi-VN"/>
        </w:rPr>
        <w:t>nguồn</w:t>
      </w:r>
      <w:r w:rsidRPr="00C37447">
        <w:rPr>
          <w:lang w:val="vi-VN"/>
        </w:rPr>
        <w:t xml:space="preserve"> cần đo (từ 5V đến 20V)</w:t>
      </w:r>
    </w:p>
    <w:p w14:paraId="1CFC1F37" w14:textId="77777777" w:rsidR="00C37447" w:rsidRPr="00C37447" w:rsidRDefault="00C37447" w:rsidP="00CA5881">
      <w:pPr>
        <w:pStyle w:val="oancuaDanhsach"/>
        <w:numPr>
          <w:ilvl w:val="0"/>
          <w:numId w:val="65"/>
        </w:numPr>
        <w:rPr>
          <w:lang w:val="vi-VN"/>
        </w:rPr>
      </w:pPr>
      <w:r w:rsidRPr="00C819BF">
        <w:rPr>
          <w:position w:val="-12"/>
        </w:rPr>
        <w:object w:dxaOrig="499" w:dyaOrig="360" w14:anchorId="6D3090B8">
          <v:shape id="_x0000_i1065" type="#_x0000_t75" style="width:29.1pt;height:21.45pt" o:ole="" o:allowoverlap="f">
            <v:imagedata r:id="rId117" o:title=""/>
          </v:shape>
          <o:OLEObject Type="Embed" ProgID="Equation.DSMT4" ShapeID="_x0000_i1065" DrawAspect="Content" ObjectID="_1809273453" r:id="rId118"/>
        </w:object>
      </w:r>
      <w:r w:rsidRPr="00C37447">
        <w:rPr>
          <w:lang w:val="vi-VN"/>
        </w:rPr>
        <w:t>:điện áp đưa vào chân ADC (tối đa 3.3V)</w:t>
      </w:r>
    </w:p>
    <w:p w14:paraId="5D78CA98" w14:textId="23E9C693" w:rsidR="00C37447" w:rsidRPr="00A21E10" w:rsidRDefault="00C37447" w:rsidP="00CA5881">
      <w:pPr>
        <w:pStyle w:val="oancuaDanhsach"/>
        <w:numPr>
          <w:ilvl w:val="0"/>
          <w:numId w:val="65"/>
        </w:numPr>
        <w:rPr>
          <w:lang w:val="vi-VN"/>
        </w:rPr>
      </w:pPr>
      <w:r w:rsidRPr="00C819BF">
        <w:rPr>
          <w:position w:val="-12"/>
        </w:rPr>
        <w:object w:dxaOrig="600" w:dyaOrig="360" w14:anchorId="7B2CCFC9">
          <v:shape id="_x0000_i1066" type="#_x0000_t75" style="width:36pt;height:21.45pt" o:ole="" o:allowoverlap="f">
            <v:imagedata r:id="rId119" o:title=""/>
          </v:shape>
          <o:OLEObject Type="Embed" ProgID="Equation.DSMT4" ShapeID="_x0000_i1066" DrawAspect="Content" ObjectID="_1809273454" r:id="rId120"/>
        </w:object>
      </w:r>
      <w:r w:rsidRPr="00A21E10">
        <w:rPr>
          <w:lang w:val="vi-VN"/>
        </w:rPr>
        <w:t>:hai điện trở phân áp</w:t>
      </w:r>
    </w:p>
    <w:p w14:paraId="24CEB2A2" w14:textId="5755DEE6" w:rsidR="00C37447" w:rsidRDefault="00C37447" w:rsidP="00C509DB">
      <w:pPr>
        <w:rPr>
          <w:lang w:val="vi-VN"/>
        </w:rPr>
      </w:pPr>
      <w:r>
        <w:rPr>
          <w:lang w:val="vi-VN"/>
        </w:rPr>
        <w:t xml:space="preserve">Lựa chọn điện trở: </w:t>
      </w:r>
    </w:p>
    <w:p w14:paraId="3B52B395" w14:textId="77777777" w:rsidR="00C37447" w:rsidRDefault="00C37447" w:rsidP="00C509DB">
      <w:pPr>
        <w:rPr>
          <w:lang w:val="vi-VN"/>
        </w:rPr>
      </w:pPr>
      <w:r>
        <w:rPr>
          <w:lang w:val="vi-VN"/>
        </w:rPr>
        <w:t xml:space="preserve">Để đo chính xác điện áp tối đa 20V, và đảm bảo </w:t>
      </w:r>
      <w:r w:rsidRPr="00C37447">
        <w:rPr>
          <w:rStyle w:val="katex-mathml"/>
          <w:lang w:val="vi-VN"/>
        </w:rPr>
        <w:t>VADC≤3.3V</w:t>
      </w:r>
      <w:r w:rsidRPr="00C37447">
        <w:rPr>
          <w:lang w:val="vi-VN"/>
        </w:rPr>
        <w:t>, chọn:</w:t>
      </w:r>
    </w:p>
    <w:p w14:paraId="645D0703" w14:textId="77777777" w:rsidR="00C37447" w:rsidRDefault="00C37447" w:rsidP="00CA5881">
      <w:pPr>
        <w:pStyle w:val="oancuaDanhsach"/>
        <w:numPr>
          <w:ilvl w:val="0"/>
          <w:numId w:val="66"/>
        </w:numPr>
      </w:pPr>
      <w:r>
        <w:rPr>
          <w:rStyle w:val="katex-mathml"/>
        </w:rPr>
        <w:t xml:space="preserve">R1=10kΩ </w:t>
      </w:r>
    </w:p>
    <w:p w14:paraId="5FE2F825" w14:textId="77777777" w:rsidR="00C37447" w:rsidRDefault="00C37447" w:rsidP="00CA5881">
      <w:pPr>
        <w:pStyle w:val="oancuaDanhsach"/>
        <w:numPr>
          <w:ilvl w:val="0"/>
          <w:numId w:val="66"/>
        </w:numPr>
        <w:rPr>
          <w:rStyle w:val="katex-mathml"/>
        </w:rPr>
      </w:pPr>
      <w:r>
        <w:rPr>
          <w:rStyle w:val="katex-mathml"/>
        </w:rPr>
        <w:t xml:space="preserve">R2=2kΩ </w:t>
      </w:r>
    </w:p>
    <w:p w14:paraId="3C0DF9F0" w14:textId="08C4E23E" w:rsidR="00C37447" w:rsidRDefault="00C37447" w:rsidP="00C509DB">
      <w:pPr>
        <w:rPr>
          <w:lang w:val="vi-VN"/>
        </w:rPr>
      </w:pPr>
      <w:r>
        <w:rPr>
          <w:lang w:val="vi-VN"/>
        </w:rPr>
        <w:t xml:space="preserve">Khi đó: </w:t>
      </w:r>
    </w:p>
    <w:p w14:paraId="1C195E8E" w14:textId="07A43150" w:rsidR="00C37447" w:rsidRPr="00C37447" w:rsidRDefault="00C37447" w:rsidP="00C509DB">
      <w:pPr>
        <w:rPr>
          <w:lang w:val="vi-VN"/>
        </w:rPr>
      </w:pPr>
      <w:r w:rsidRPr="001E6684">
        <w:rPr>
          <w:noProof/>
        </w:rPr>
        <w:drawing>
          <wp:inline distT="0" distB="0" distL="0" distR="0" wp14:anchorId="545133D6" wp14:editId="18F39179">
            <wp:extent cx="1981372" cy="632515"/>
            <wp:effectExtent l="0" t="0" r="0" b="0"/>
            <wp:docPr id="1875664457" name="Picture 1875664457" descr="Ảnh có chứa văn bản, Phông chữ, số, đồng hồ&#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57" name="Picture 1875664457" descr="Ảnh có chứa văn bản, Phông chữ, số, đồng hồ&#10;&#10;Nội dung do AI tạo ra có thể không chính xác."/>
                    <pic:cNvPicPr/>
                  </pic:nvPicPr>
                  <pic:blipFill>
                    <a:blip r:embed="rId121">
                      <a:extLst>
                        <a:ext uri="{28A0092B-C50C-407E-A947-70E740481C1C}">
                          <a14:useLocalDpi xmlns:a14="http://schemas.microsoft.com/office/drawing/2010/main" val="0"/>
                        </a:ext>
                      </a:extLst>
                    </a:blip>
                    <a:stretch>
                      <a:fillRect/>
                    </a:stretch>
                  </pic:blipFill>
                  <pic:spPr>
                    <a:xfrm>
                      <a:off x="0" y="0"/>
                      <a:ext cx="1981372" cy="632515"/>
                    </a:xfrm>
                    <a:prstGeom prst="rect">
                      <a:avLst/>
                    </a:prstGeom>
                  </pic:spPr>
                </pic:pic>
              </a:graphicData>
            </a:graphic>
          </wp:inline>
        </w:drawing>
      </w:r>
    </w:p>
    <w:p w14:paraId="23C7AF70" w14:textId="0A1C51FE" w:rsidR="00C37447" w:rsidRDefault="00C37447" w:rsidP="00C509DB">
      <w:pPr>
        <w:rPr>
          <w:lang w:val="vi-VN"/>
        </w:rPr>
      </w:pPr>
      <w:r w:rsidRPr="00B367F4">
        <w:rPr>
          <w:noProof/>
        </w:rPr>
        <w:drawing>
          <wp:inline distT="0" distB="0" distL="0" distR="0" wp14:anchorId="7B8238FD" wp14:editId="4DD13932">
            <wp:extent cx="3894157" cy="327688"/>
            <wp:effectExtent l="0" t="0" r="0" b="0"/>
            <wp:docPr id="1875664458" name="Picture 1875664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58" name="Picture 1875664458"/>
                    <pic:cNvPicPr/>
                  </pic:nvPicPr>
                  <pic:blipFill>
                    <a:blip r:embed="rId122">
                      <a:extLst>
                        <a:ext uri="{28A0092B-C50C-407E-A947-70E740481C1C}">
                          <a14:useLocalDpi xmlns:a14="http://schemas.microsoft.com/office/drawing/2010/main" val="0"/>
                        </a:ext>
                      </a:extLst>
                    </a:blip>
                    <a:stretch>
                      <a:fillRect/>
                    </a:stretch>
                  </pic:blipFill>
                  <pic:spPr>
                    <a:xfrm>
                      <a:off x="0" y="0"/>
                      <a:ext cx="3894157" cy="327688"/>
                    </a:xfrm>
                    <a:prstGeom prst="rect">
                      <a:avLst/>
                    </a:prstGeom>
                  </pic:spPr>
                </pic:pic>
              </a:graphicData>
            </a:graphic>
          </wp:inline>
        </w:drawing>
      </w:r>
    </w:p>
    <w:p w14:paraId="64D522DB" w14:textId="0C641439" w:rsidR="00C37447" w:rsidRDefault="00C37447" w:rsidP="00C509DB">
      <w:pPr>
        <w:pStyle w:val="u3"/>
        <w:spacing w:line="312" w:lineRule="auto"/>
        <w:rPr>
          <w:lang w:val="vi-VN"/>
        </w:rPr>
      </w:pPr>
      <w:bookmarkStart w:id="142" w:name="_Toc198474677"/>
      <w:r>
        <w:rPr>
          <w:lang w:val="vi-VN"/>
        </w:rPr>
        <w:t>Sơ đồ kết nối</w:t>
      </w:r>
      <w:bookmarkEnd w:id="142"/>
      <w:r>
        <w:rPr>
          <w:lang w:val="vi-VN"/>
        </w:rPr>
        <w:t xml:space="preserve"> </w:t>
      </w:r>
    </w:p>
    <w:p w14:paraId="48517A00" w14:textId="77777777" w:rsidR="00C37447" w:rsidRPr="00C37447" w:rsidRDefault="00C37447" w:rsidP="00C509DB">
      <w:pPr>
        <w:rPr>
          <w:lang w:val="vi-VN"/>
        </w:rPr>
      </w:pPr>
      <w:r w:rsidRPr="00C37447">
        <w:rPr>
          <w:lang w:val="vi-VN"/>
        </w:rPr>
        <w:t xml:space="preserve">Đầu vào </w:t>
      </w:r>
      <w:r w:rsidRPr="00C37447">
        <w:rPr>
          <w:rStyle w:val="mord"/>
          <w:lang w:val="vi-VN"/>
        </w:rPr>
        <w:t>Vin</w:t>
      </w:r>
      <w:r w:rsidRPr="00C37447">
        <w:rPr>
          <w:rStyle w:val="vlist-s"/>
          <w:lang w:val="vi-VN"/>
        </w:rPr>
        <w:t>​</w:t>
      </w:r>
      <w:r w:rsidRPr="00C37447">
        <w:rPr>
          <w:lang w:val="vi-VN"/>
        </w:rPr>
        <w:t>: nối vào nguồn 5V–20V</w:t>
      </w:r>
    </w:p>
    <w:p w14:paraId="78C22C23" w14:textId="77777777" w:rsidR="00C37447" w:rsidRPr="00C37447" w:rsidRDefault="00C37447" w:rsidP="00C509DB">
      <w:pPr>
        <w:rPr>
          <w:lang w:val="vi-VN"/>
        </w:rPr>
      </w:pPr>
      <w:r w:rsidRPr="00C37447">
        <w:rPr>
          <w:lang w:val="vi-VN"/>
        </w:rPr>
        <w:t xml:space="preserve">Điểm giữa R1 và R2: nối vào chân ADC của vi điều khiển </w:t>
      </w:r>
    </w:p>
    <w:p w14:paraId="4C242842" w14:textId="77777777" w:rsidR="00C37447" w:rsidRPr="00C37447" w:rsidRDefault="00C37447" w:rsidP="00C509DB">
      <w:pPr>
        <w:rPr>
          <w:lang w:val="vi-VN"/>
        </w:rPr>
      </w:pPr>
      <w:r w:rsidRPr="00C37447">
        <w:rPr>
          <w:lang w:val="vi-VN"/>
        </w:rPr>
        <w:t>Đầu còn lại của R2: nối với GND</w:t>
      </w:r>
    </w:p>
    <w:p w14:paraId="47C3E585" w14:textId="77777777" w:rsidR="00534B18" w:rsidRDefault="001C0A90" w:rsidP="00C509DB">
      <w:pPr>
        <w:jc w:val="center"/>
        <w:rPr>
          <w:lang w:val="vi-VN"/>
        </w:rPr>
      </w:pPr>
      <w:r>
        <w:object w:dxaOrig="2124" w:dyaOrig="5364" w14:anchorId="48C7D589">
          <v:shape id="_x0000_i1067" type="#_x0000_t75" style="width:108pt;height:273.45pt" o:ole="" o:allowoverlap="f">
            <v:imagedata r:id="rId123" o:title=""/>
          </v:shape>
          <o:OLEObject Type="Embed" ProgID="Visio.Drawing.15" ShapeID="_x0000_i1067" DrawAspect="Content" ObjectID="_1809273455" r:id="rId124"/>
        </w:object>
      </w:r>
    </w:p>
    <w:p w14:paraId="23C9E611" w14:textId="5FB7D973" w:rsidR="00C37447" w:rsidRPr="008B65F8" w:rsidRDefault="00C37447" w:rsidP="0066661B">
      <w:pPr>
        <w:pStyle w:val="Chuthich"/>
        <w:jc w:val="center"/>
        <w:rPr>
          <w:lang w:val="vi-VN"/>
        </w:rPr>
      </w:pPr>
      <w:bookmarkStart w:id="143" w:name="_Toc197959704"/>
      <w:r w:rsidRPr="008B65F8">
        <w:rPr>
          <w:lang w:val="vi-VN"/>
        </w:rPr>
        <w:t xml:space="preserve">Hình </w:t>
      </w:r>
      <w:r w:rsidR="0066661B">
        <w:rPr>
          <w:lang w:val="vi-VN"/>
        </w:rPr>
        <w:t>5</w:t>
      </w:r>
      <w:r w:rsidRPr="008B65F8">
        <w:rPr>
          <w:lang w:val="vi-VN"/>
        </w:rPr>
        <w:t>.</w:t>
      </w:r>
      <w:r w:rsidR="0066661B">
        <w:rPr>
          <w:lang w:val="vi-VN"/>
        </w:rPr>
        <w:t>6</w:t>
      </w:r>
      <w:r w:rsidRPr="008B65F8">
        <w:rPr>
          <w:lang w:val="vi-VN"/>
        </w:rPr>
        <w:t xml:space="preserve"> Cấu trúc cầu phân áp</w:t>
      </w:r>
      <w:bookmarkEnd w:id="143"/>
    </w:p>
    <w:p w14:paraId="7F9B8880" w14:textId="00CF5F47" w:rsidR="00C37447" w:rsidRDefault="00C37447" w:rsidP="00C509DB">
      <w:pPr>
        <w:pStyle w:val="u3"/>
        <w:spacing w:line="312" w:lineRule="auto"/>
        <w:rPr>
          <w:lang w:val="vi-VN"/>
        </w:rPr>
      </w:pPr>
      <w:bookmarkStart w:id="144" w:name="_Toc198474678"/>
      <w:r>
        <w:lastRenderedPageBreak/>
        <w:t>Cấu</w:t>
      </w:r>
      <w:r>
        <w:rPr>
          <w:lang w:val="vi-VN"/>
        </w:rPr>
        <w:t xml:space="preserve"> hình ADC2</w:t>
      </w:r>
      <w:bookmarkEnd w:id="144"/>
    </w:p>
    <w:p w14:paraId="79549AD5" w14:textId="77777777" w:rsidR="00C37447" w:rsidRPr="00C37447" w:rsidRDefault="00C37447" w:rsidP="00C509DB">
      <w:pPr>
        <w:rPr>
          <w:lang w:val="vi-VN"/>
        </w:rPr>
      </w:pPr>
      <w:r>
        <w:rPr>
          <w:lang w:val="vi-VN"/>
        </w:rPr>
        <w:t xml:space="preserve">Trong hệ thống, </w:t>
      </w:r>
      <w:r w:rsidRPr="00C37447">
        <w:rPr>
          <w:lang w:val="vi-VN"/>
        </w:rPr>
        <w:t>chân PA0 (ADC2_IN1) được sử dụng để đo điện áp sau khi qua mạch chia áp. Để tối ưu hiệu suất, DMA (Direct Memory Access) được sử dụng để tự động lưu trữ giá trị ADC vào bộ nhớ mà không chiếm tài nguyên CPU.</w:t>
      </w:r>
    </w:p>
    <w:p w14:paraId="3823171D" w14:textId="77777777" w:rsidR="00C37447" w:rsidRDefault="00C37447" w:rsidP="00C509DB">
      <w:r>
        <w:t>Kênh ADC: IN1 (PA0)</w:t>
      </w:r>
    </w:p>
    <w:p w14:paraId="353A72B3" w14:textId="77777777" w:rsidR="00C37447" w:rsidRDefault="00C37447" w:rsidP="00C509DB">
      <w:r>
        <w:t>Độ phân giải: 12-bit (0–4095)</w:t>
      </w:r>
    </w:p>
    <w:p w14:paraId="1E4F1B97" w14:textId="77777777" w:rsidR="00C37447" w:rsidRDefault="00C37447" w:rsidP="00C509DB">
      <w:r>
        <w:t>Chế độ chuyển đổi: Continuous Conversion Mode</w:t>
      </w:r>
    </w:p>
    <w:p w14:paraId="5BE22C2C" w14:textId="77777777" w:rsidR="00C37447" w:rsidRDefault="00C37447" w:rsidP="00C509DB">
      <w:r>
        <w:t>Data Alignment: Right</w:t>
      </w:r>
    </w:p>
    <w:p w14:paraId="08226737" w14:textId="6F0C02E4" w:rsidR="00C37447" w:rsidRDefault="00C37447" w:rsidP="00C509DB">
      <w:pPr>
        <w:rPr>
          <w:lang w:val="vi-VN"/>
        </w:rPr>
      </w:pPr>
      <w:r w:rsidRPr="00D35F1B">
        <w:rPr>
          <w:noProof/>
        </w:rPr>
        <w:drawing>
          <wp:inline distT="0" distB="0" distL="0" distR="0" wp14:anchorId="3AD7E45B" wp14:editId="4E46B14D">
            <wp:extent cx="4625340" cy="2898801"/>
            <wp:effectExtent l="0" t="0" r="3810" b="0"/>
            <wp:docPr id="1875664459" name="Picture 1875664459" descr="Ảnh có chứa văn bản, ảnh chụp màn hình, thực đơn, Phông chữ&#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59" name="Picture 1875664459" descr="Ảnh có chứa văn bản, ảnh chụp màn hình, thực đơn, Phông chữ&#10;&#10;Nội dung do AI tạo ra có thể không chính xác."/>
                    <pic:cNvPicPr/>
                  </pic:nvPicPr>
                  <pic:blipFill>
                    <a:blip r:embed="rId125">
                      <a:extLst>
                        <a:ext uri="{28A0092B-C50C-407E-A947-70E740481C1C}">
                          <a14:useLocalDpi xmlns:a14="http://schemas.microsoft.com/office/drawing/2010/main" val="0"/>
                        </a:ext>
                      </a:extLst>
                    </a:blip>
                    <a:stretch>
                      <a:fillRect/>
                    </a:stretch>
                  </pic:blipFill>
                  <pic:spPr>
                    <a:xfrm>
                      <a:off x="0" y="0"/>
                      <a:ext cx="4628087" cy="2900523"/>
                    </a:xfrm>
                    <a:prstGeom prst="rect">
                      <a:avLst/>
                    </a:prstGeom>
                  </pic:spPr>
                </pic:pic>
              </a:graphicData>
            </a:graphic>
          </wp:inline>
        </w:drawing>
      </w:r>
    </w:p>
    <w:p w14:paraId="4A6030BD" w14:textId="1EB36541" w:rsidR="00C37447" w:rsidRDefault="00C37447" w:rsidP="0066661B">
      <w:pPr>
        <w:pStyle w:val="Chuthich"/>
        <w:jc w:val="center"/>
      </w:pPr>
      <w:bookmarkStart w:id="145" w:name="_Toc197959705"/>
      <w:r>
        <w:t xml:space="preserve">Hình </w:t>
      </w:r>
      <w:r w:rsidR="0066661B">
        <w:t>5</w:t>
      </w:r>
      <w:r>
        <w:t>.</w:t>
      </w:r>
      <w:r w:rsidR="0066661B">
        <w:t>7</w:t>
      </w:r>
      <w:r w:rsidR="0066661B">
        <w:rPr>
          <w:lang w:val="vi-VN"/>
        </w:rPr>
        <w:t xml:space="preserve">. </w:t>
      </w:r>
      <w:r>
        <w:t>Cấu hình AD2_IN1</w:t>
      </w:r>
      <w:bookmarkEnd w:id="145"/>
    </w:p>
    <w:p w14:paraId="026D699D" w14:textId="64A26AFB" w:rsidR="00C37447" w:rsidRDefault="00C37447" w:rsidP="00C509DB">
      <w:pPr>
        <w:pStyle w:val="u4"/>
        <w:spacing w:line="312" w:lineRule="auto"/>
        <w:rPr>
          <w:lang w:val="vi-VN"/>
        </w:rPr>
      </w:pPr>
      <w:r>
        <w:rPr>
          <w:lang w:val="vi-VN"/>
        </w:rPr>
        <w:t xml:space="preserve"> </w:t>
      </w:r>
      <w:bookmarkStart w:id="146" w:name="_Toc197959996"/>
      <w:r>
        <w:rPr>
          <w:lang w:val="vi-VN"/>
        </w:rPr>
        <w:t>Cấu hình DMA cho ADC2</w:t>
      </w:r>
      <w:bookmarkEnd w:id="146"/>
      <w:r>
        <w:rPr>
          <w:lang w:val="vi-VN"/>
        </w:rPr>
        <w:t xml:space="preserve"> </w:t>
      </w:r>
    </w:p>
    <w:p w14:paraId="561348DB" w14:textId="77777777" w:rsidR="00C37447" w:rsidRPr="00C37447" w:rsidRDefault="00C37447" w:rsidP="00C509DB">
      <w:pPr>
        <w:rPr>
          <w:lang w:val="vi-VN"/>
        </w:rPr>
      </w:pPr>
      <w:r w:rsidRPr="00C37447">
        <w:rPr>
          <w:lang w:val="vi-VN"/>
        </w:rPr>
        <w:t>DMA Request: ADC2</w:t>
      </w:r>
    </w:p>
    <w:p w14:paraId="3CDEDFD6" w14:textId="77777777" w:rsidR="00C37447" w:rsidRPr="00C37447" w:rsidRDefault="00C37447" w:rsidP="00C509DB">
      <w:pPr>
        <w:rPr>
          <w:lang w:val="vi-VN"/>
        </w:rPr>
      </w:pPr>
      <w:r w:rsidRPr="00C37447">
        <w:rPr>
          <w:lang w:val="vi-VN"/>
        </w:rPr>
        <w:t>Stream: chọn theo mặc định CubeMX gán cho ADC2 (tùy vào MCU cụ thể)</w:t>
      </w:r>
    </w:p>
    <w:p w14:paraId="4D3DEC42" w14:textId="77777777" w:rsidR="00C37447" w:rsidRDefault="00C37447" w:rsidP="00C509DB">
      <w:r>
        <w:t>Direction: Peripheral to Memory</w:t>
      </w:r>
    </w:p>
    <w:p w14:paraId="5B9D7FCF" w14:textId="77777777" w:rsidR="00C37447" w:rsidRDefault="00C37447" w:rsidP="00C509DB">
      <w:r>
        <w:t>Priority: Medium</w:t>
      </w:r>
    </w:p>
    <w:p w14:paraId="443D0E40" w14:textId="77777777" w:rsidR="00C37447" w:rsidRDefault="00C37447" w:rsidP="00C509DB">
      <w:r>
        <w:t>Mode: Normal (có thể chọn Circular nếu đo liên tục)</w:t>
      </w:r>
    </w:p>
    <w:p w14:paraId="75589639" w14:textId="77777777" w:rsidR="00C37447" w:rsidRDefault="00C37447" w:rsidP="00C509DB">
      <w:r>
        <w:t>Peripheral Increment: Disable</w:t>
      </w:r>
    </w:p>
    <w:p w14:paraId="6287F4E7" w14:textId="77777777" w:rsidR="00C37447" w:rsidRDefault="00C37447" w:rsidP="00C509DB">
      <w:r>
        <w:t>Memory Increment: Enable</w:t>
      </w:r>
    </w:p>
    <w:p w14:paraId="14CB26D9" w14:textId="77777777" w:rsidR="00C37447" w:rsidRDefault="00C37447" w:rsidP="00C509DB">
      <w:r>
        <w:lastRenderedPageBreak/>
        <w:t>Data Width: Half Word cho cả Peripheral và Memory (tương ứng 16-bit dữ liệu ADC)</w:t>
      </w:r>
    </w:p>
    <w:p w14:paraId="509E2002" w14:textId="77777777" w:rsidR="00C37447" w:rsidRDefault="00C37447" w:rsidP="00C509DB">
      <w:r>
        <w:t>Use FIFO: Không sử dụng</w:t>
      </w:r>
    </w:p>
    <w:p w14:paraId="00913648" w14:textId="079B4BEB" w:rsidR="00C37447" w:rsidRDefault="00C37447" w:rsidP="006E13CE">
      <w:pPr>
        <w:jc w:val="center"/>
        <w:rPr>
          <w:lang w:val="vi-VN"/>
        </w:rPr>
      </w:pPr>
      <w:r w:rsidRPr="00EC2EAB">
        <w:rPr>
          <w:noProof/>
        </w:rPr>
        <w:drawing>
          <wp:inline distT="0" distB="0" distL="0" distR="0" wp14:anchorId="6BBC3B3A" wp14:editId="639B1148">
            <wp:extent cx="5105400" cy="2857191"/>
            <wp:effectExtent l="0" t="0" r="0" b="635"/>
            <wp:docPr id="1875664460" name="Picture 1875664460" descr="Ảnh có chứa văn bản, ảnh chụp màn hình, số, phần mềm&#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664460" name="Picture 1875664460" descr="Ảnh có chứa văn bản, ảnh chụp màn hình, số, phần mềm&#10;&#10;Nội dung do AI tạo ra có thể không chính xác."/>
                    <pic:cNvPicPr/>
                  </pic:nvPicPr>
                  <pic:blipFill>
                    <a:blip r:embed="rId126">
                      <a:extLst>
                        <a:ext uri="{28A0092B-C50C-407E-A947-70E740481C1C}">
                          <a14:useLocalDpi xmlns:a14="http://schemas.microsoft.com/office/drawing/2010/main" val="0"/>
                        </a:ext>
                      </a:extLst>
                    </a:blip>
                    <a:stretch>
                      <a:fillRect/>
                    </a:stretch>
                  </pic:blipFill>
                  <pic:spPr>
                    <a:xfrm>
                      <a:off x="0" y="0"/>
                      <a:ext cx="5108808" cy="2859098"/>
                    </a:xfrm>
                    <a:prstGeom prst="rect">
                      <a:avLst/>
                    </a:prstGeom>
                  </pic:spPr>
                </pic:pic>
              </a:graphicData>
            </a:graphic>
          </wp:inline>
        </w:drawing>
      </w:r>
    </w:p>
    <w:p w14:paraId="578752EF" w14:textId="5D1A4DFB" w:rsidR="00C37447" w:rsidRDefault="00C37447" w:rsidP="0066661B">
      <w:pPr>
        <w:pStyle w:val="Chuthich"/>
        <w:jc w:val="center"/>
      </w:pPr>
      <w:bookmarkStart w:id="147" w:name="_Toc197959706"/>
      <w:r>
        <w:t xml:space="preserve">Hình </w:t>
      </w:r>
      <w:r w:rsidR="0066661B">
        <w:t>5</w:t>
      </w:r>
      <w:r>
        <w:t>.</w:t>
      </w:r>
      <w:r w:rsidR="0066661B">
        <w:t>8.</w:t>
      </w:r>
      <w:r>
        <w:t xml:space="preserve"> Cấu hình DMA cho ADC2</w:t>
      </w:r>
      <w:bookmarkEnd w:id="147"/>
    </w:p>
    <w:p w14:paraId="64DD88A9" w14:textId="1512F4D1" w:rsidR="000C2719" w:rsidRDefault="000C2719" w:rsidP="00C509DB">
      <w:pPr>
        <w:pStyle w:val="u2"/>
        <w:spacing w:line="312" w:lineRule="auto"/>
        <w:rPr>
          <w:lang w:val="vi-VN"/>
        </w:rPr>
      </w:pPr>
      <w:bookmarkStart w:id="148" w:name="_Toc198474679"/>
      <w:r>
        <w:t>Giao</w:t>
      </w:r>
      <w:r>
        <w:rPr>
          <w:lang w:val="vi-VN"/>
        </w:rPr>
        <w:t xml:space="preserve"> tiếp CAN</w:t>
      </w:r>
      <w:bookmarkEnd w:id="148"/>
      <w:r>
        <w:rPr>
          <w:lang w:val="vi-VN"/>
        </w:rPr>
        <w:t xml:space="preserve"> </w:t>
      </w:r>
    </w:p>
    <w:p w14:paraId="177C1600" w14:textId="0A64CE86" w:rsidR="000C2719" w:rsidRDefault="000C2719" w:rsidP="00C509DB">
      <w:pPr>
        <w:pStyle w:val="u3"/>
        <w:spacing w:line="312" w:lineRule="auto"/>
        <w:rPr>
          <w:lang w:val="vi-VN"/>
        </w:rPr>
      </w:pPr>
      <w:bookmarkStart w:id="149" w:name="_Toc198474680"/>
      <w:r>
        <w:rPr>
          <w:lang w:val="vi-VN"/>
        </w:rPr>
        <w:t>Cấu hình CAN</w:t>
      </w:r>
      <w:bookmarkEnd w:id="149"/>
      <w:r>
        <w:rPr>
          <w:lang w:val="vi-VN"/>
        </w:rPr>
        <w:t xml:space="preserve"> </w:t>
      </w:r>
    </w:p>
    <w:p w14:paraId="39B353FA" w14:textId="77777777" w:rsidR="00171451" w:rsidRDefault="000C2719" w:rsidP="00C509DB">
      <w:pPr>
        <w:rPr>
          <w:lang w:val="vi-VN"/>
        </w:rPr>
      </w:pPr>
      <w:r>
        <w:rPr>
          <w:lang w:val="vi-VN"/>
        </w:rPr>
        <w:t xml:space="preserve">Bộ điều khiển CAN trên STM32 được cấu hình để đảm bảo việc truyền thông ổn định và tuân thủ </w:t>
      </w:r>
      <w:r w:rsidR="009203F7">
        <w:rPr>
          <w:lang w:val="vi-VN"/>
        </w:rPr>
        <w:t xml:space="preserve">các yêu cầu kỹ thuật của mạng CANopen. </w:t>
      </w:r>
    </w:p>
    <w:p w14:paraId="7B112EE9" w14:textId="6139C1A5" w:rsidR="00171451" w:rsidRDefault="00171451" w:rsidP="006E13CE">
      <w:pPr>
        <w:jc w:val="center"/>
        <w:rPr>
          <w:lang w:val="vi-VN"/>
        </w:rPr>
      </w:pPr>
      <w:r w:rsidRPr="00171451">
        <w:rPr>
          <w:noProof/>
          <w:lang w:val="vi-VN"/>
        </w:rPr>
        <w:drawing>
          <wp:inline distT="0" distB="0" distL="0" distR="0" wp14:anchorId="7FC6D2F2" wp14:editId="17FCC0F3">
            <wp:extent cx="4143953" cy="2429214"/>
            <wp:effectExtent l="0" t="0" r="9525" b="9525"/>
            <wp:docPr id="1947499252" name="Hình ảnh 1" descr="Ảnh có chứa văn bản, đồ điện tử, ảnh chụp màn hình, phần mềm&#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499252" name="Hình ảnh 1" descr="Ảnh có chứa văn bản, đồ điện tử, ảnh chụp màn hình, phần mềm&#10;&#10;Nội dung do AI tạo ra có thể không chính xác."/>
                    <pic:cNvPicPr/>
                  </pic:nvPicPr>
                  <pic:blipFill>
                    <a:blip r:embed="rId127"/>
                    <a:stretch>
                      <a:fillRect/>
                    </a:stretch>
                  </pic:blipFill>
                  <pic:spPr>
                    <a:xfrm>
                      <a:off x="0" y="0"/>
                      <a:ext cx="4143953" cy="2429214"/>
                    </a:xfrm>
                    <a:prstGeom prst="rect">
                      <a:avLst/>
                    </a:prstGeom>
                  </pic:spPr>
                </pic:pic>
              </a:graphicData>
            </a:graphic>
          </wp:inline>
        </w:drawing>
      </w:r>
    </w:p>
    <w:p w14:paraId="10FEFB7D" w14:textId="4FD78A03" w:rsidR="00171451" w:rsidRPr="00D0313E" w:rsidRDefault="00171451" w:rsidP="00D0313E">
      <w:pPr>
        <w:pStyle w:val="Chuthich"/>
        <w:jc w:val="center"/>
      </w:pPr>
      <w:bookmarkStart w:id="150" w:name="_Toc197959707"/>
      <w:r>
        <w:t xml:space="preserve">Hình </w:t>
      </w:r>
      <w:r w:rsidR="00D0313E">
        <w:t>5</w:t>
      </w:r>
      <w:r>
        <w:t>.</w:t>
      </w:r>
      <w:r w:rsidR="00D0313E">
        <w:t>9</w:t>
      </w:r>
      <w:r w:rsidR="00D0313E">
        <w:rPr>
          <w:lang w:val="vi-VN"/>
        </w:rPr>
        <w:t>.</w:t>
      </w:r>
      <w:r>
        <w:t xml:space="preserve"> Cấu hình CAN trên STM32</w:t>
      </w:r>
      <w:bookmarkEnd w:id="150"/>
    </w:p>
    <w:p w14:paraId="1ADE9698" w14:textId="2FA967C7" w:rsidR="000C2719" w:rsidRDefault="009203F7" w:rsidP="00C509DB">
      <w:pPr>
        <w:rPr>
          <w:lang w:val="vi-VN"/>
        </w:rPr>
      </w:pPr>
      <w:r>
        <w:rPr>
          <w:lang w:val="vi-VN"/>
        </w:rPr>
        <w:lastRenderedPageBreak/>
        <w:t xml:space="preserve">Việc cấu hình bao gồm các tham số chính sau: </w:t>
      </w:r>
    </w:p>
    <w:p w14:paraId="67A6AEE7" w14:textId="5DBEC5E3" w:rsidR="009203F7" w:rsidRPr="00171451" w:rsidRDefault="009203F7" w:rsidP="00CA5881">
      <w:pPr>
        <w:pStyle w:val="oancuaDanhsach"/>
        <w:numPr>
          <w:ilvl w:val="0"/>
          <w:numId w:val="67"/>
        </w:numPr>
        <w:rPr>
          <w:lang w:val="vi-VN"/>
        </w:rPr>
      </w:pPr>
      <w:r w:rsidRPr="00171451">
        <w:rPr>
          <w:lang w:val="vi-VN"/>
        </w:rPr>
        <w:t xml:space="preserve">Instance: CAN1 là module CAN tích hợp trên STM32 thực hiện chức năng truyền nhận dữ liệu qua busCAN vật lý. </w:t>
      </w:r>
    </w:p>
    <w:p w14:paraId="61A26316" w14:textId="55F7D989" w:rsidR="009203F7" w:rsidRPr="00171451" w:rsidRDefault="009203F7" w:rsidP="00CA5881">
      <w:pPr>
        <w:pStyle w:val="oancuaDanhsach"/>
        <w:numPr>
          <w:ilvl w:val="0"/>
          <w:numId w:val="67"/>
        </w:numPr>
        <w:rPr>
          <w:lang w:val="vi-VN"/>
        </w:rPr>
      </w:pPr>
      <w:r w:rsidRPr="00171451">
        <w:rPr>
          <w:lang w:val="vi-VN"/>
        </w:rPr>
        <w:t xml:space="preserve">Prescaler: Giá trị hệ số chia tần số đặt là </w:t>
      </w:r>
      <w:r w:rsidR="00171451" w:rsidRPr="00171451">
        <w:rPr>
          <w:lang w:val="vi-VN"/>
        </w:rPr>
        <w:t>9</w:t>
      </w:r>
      <w:r w:rsidRPr="00171451">
        <w:rPr>
          <w:lang w:val="vi-VN"/>
        </w:rPr>
        <w:t xml:space="preserve">. Prescaler có vai trò điều chỉnh tốc độ bit của CAN. Khi kết hợp với các tham </w:t>
      </w:r>
      <w:r w:rsidR="00E23D04" w:rsidRPr="00171451">
        <w:rPr>
          <w:lang w:val="vi-VN"/>
        </w:rPr>
        <w:t>số thời gian khác, cấu hình này cho phép đạt baudrate 500 kbps.</w:t>
      </w:r>
    </w:p>
    <w:p w14:paraId="1341F6C2" w14:textId="337ECFB4" w:rsidR="00E23D04" w:rsidRPr="00171451" w:rsidRDefault="00E23D04" w:rsidP="00CA5881">
      <w:pPr>
        <w:pStyle w:val="oancuaDanhsach"/>
        <w:numPr>
          <w:ilvl w:val="0"/>
          <w:numId w:val="67"/>
        </w:numPr>
        <w:rPr>
          <w:lang w:val="vi-VN"/>
        </w:rPr>
      </w:pPr>
      <w:r w:rsidRPr="00171451">
        <w:rPr>
          <w:lang w:val="vi-VN"/>
        </w:rPr>
        <w:t xml:space="preserve">Chế độ hoạt động: CAN được đặt ở chế độ Normal Mode, đảm bảo truyền thông thực tế với các thiết bị khác trên mạng. </w:t>
      </w:r>
    </w:p>
    <w:p w14:paraId="5BF5E8A3" w14:textId="17423121" w:rsidR="00E23D04" w:rsidRDefault="00E23D04" w:rsidP="00C509DB">
      <w:pPr>
        <w:rPr>
          <w:lang w:val="vi-VN"/>
        </w:rPr>
      </w:pPr>
      <w:r>
        <w:rPr>
          <w:lang w:val="vi-VN"/>
        </w:rPr>
        <w:t xml:space="preserve">Tham số thời gian: </w:t>
      </w:r>
    </w:p>
    <w:p w14:paraId="4139193C" w14:textId="2B86502A" w:rsidR="00E23D04" w:rsidRPr="00171451" w:rsidRDefault="00E23D04" w:rsidP="00CA5881">
      <w:pPr>
        <w:pStyle w:val="oancuaDanhsach"/>
        <w:numPr>
          <w:ilvl w:val="0"/>
          <w:numId w:val="68"/>
        </w:numPr>
        <w:rPr>
          <w:lang w:val="vi-VN"/>
        </w:rPr>
      </w:pPr>
      <w:r w:rsidRPr="00171451">
        <w:rPr>
          <w:lang w:val="vi-VN"/>
        </w:rPr>
        <w:t xml:space="preserve">SYNC Jump Width (SJW): </w:t>
      </w:r>
      <w:r w:rsidR="00B227E7">
        <w:rPr>
          <w:lang w:val="vi-VN"/>
        </w:rPr>
        <w:t>1</w:t>
      </w:r>
      <w:r w:rsidRPr="00171451">
        <w:rPr>
          <w:lang w:val="vi-VN"/>
        </w:rPr>
        <w:t xml:space="preserve">TQ, cho phép đồng bộ lại khi có sai lệch nhỏ. </w:t>
      </w:r>
    </w:p>
    <w:p w14:paraId="33719354" w14:textId="55E7200B" w:rsidR="00E23D04" w:rsidRPr="00171451" w:rsidRDefault="00E23D04" w:rsidP="00CA5881">
      <w:pPr>
        <w:pStyle w:val="oancuaDanhsach"/>
        <w:numPr>
          <w:ilvl w:val="0"/>
          <w:numId w:val="68"/>
        </w:numPr>
        <w:rPr>
          <w:lang w:val="vi-VN"/>
        </w:rPr>
      </w:pPr>
      <w:r w:rsidRPr="00171451">
        <w:rPr>
          <w:lang w:val="vi-VN"/>
        </w:rPr>
        <w:t xml:space="preserve">Time Segment 1 (BS1): </w:t>
      </w:r>
      <w:r w:rsidR="00B227E7">
        <w:rPr>
          <w:lang w:val="vi-VN"/>
        </w:rPr>
        <w:t>2</w:t>
      </w:r>
      <w:r w:rsidRPr="00171451">
        <w:rPr>
          <w:lang w:val="vi-VN"/>
        </w:rPr>
        <w:t>TQ, xác định thời gian lấy mẫu bit.</w:t>
      </w:r>
    </w:p>
    <w:p w14:paraId="457A1D6A" w14:textId="0FD9C359" w:rsidR="00E23D04" w:rsidRDefault="00E23D04" w:rsidP="00CA5881">
      <w:pPr>
        <w:pStyle w:val="oancuaDanhsach"/>
        <w:numPr>
          <w:ilvl w:val="0"/>
          <w:numId w:val="68"/>
        </w:numPr>
        <w:rPr>
          <w:lang w:val="vi-VN"/>
        </w:rPr>
      </w:pPr>
      <w:r w:rsidRPr="00171451">
        <w:rPr>
          <w:lang w:val="vi-VN"/>
        </w:rPr>
        <w:t xml:space="preserve">Time Segment 2 (BS2): </w:t>
      </w:r>
      <w:r w:rsidR="00B227E7">
        <w:rPr>
          <w:lang w:val="vi-VN"/>
        </w:rPr>
        <w:t>2</w:t>
      </w:r>
      <w:r w:rsidRPr="00171451">
        <w:rPr>
          <w:lang w:val="vi-VN"/>
        </w:rPr>
        <w:t xml:space="preserve">TQ, giúp kết thúc bit thời gian và hỗ trợ tái đồng bộ. </w:t>
      </w:r>
    </w:p>
    <w:p w14:paraId="4DC5B4BA" w14:textId="2D6B8812" w:rsidR="00B227E7" w:rsidRDefault="00B227E7" w:rsidP="00CA5881">
      <w:pPr>
        <w:pStyle w:val="oancuaDanhsach"/>
        <w:numPr>
          <w:ilvl w:val="0"/>
          <w:numId w:val="68"/>
        </w:numPr>
        <w:rPr>
          <w:lang w:val="vi-VN"/>
        </w:rPr>
      </w:pPr>
      <w:r>
        <w:rPr>
          <w:lang w:val="vi-VN"/>
        </w:rPr>
        <w:t xml:space="preserve">Tốc độ truyền: Cấu hình đạt baudrate 1Mbps (1.000.000 bit/s), phù hợp với các ứng dụng cần tốc độ truyền nhanh và thời gian đáp ứng thấp. </w:t>
      </w:r>
    </w:p>
    <w:p w14:paraId="4300232E" w14:textId="6E068883" w:rsidR="00B227E7" w:rsidRPr="00171451" w:rsidRDefault="00B227E7" w:rsidP="00CA5881">
      <w:pPr>
        <w:pStyle w:val="oancuaDanhsach"/>
        <w:numPr>
          <w:ilvl w:val="0"/>
          <w:numId w:val="68"/>
        </w:numPr>
        <w:rPr>
          <w:lang w:val="vi-VN"/>
        </w:rPr>
      </w:pPr>
      <w:r>
        <w:rPr>
          <w:lang w:val="vi-VN"/>
        </w:rPr>
        <w:t>Thời gian cho 1 bit: 1000ns đảm bảo tính chính xác trong giao tiếp.</w:t>
      </w:r>
    </w:p>
    <w:p w14:paraId="6E131B5B" w14:textId="74ADB13E" w:rsidR="00F4687F" w:rsidRPr="00F4687F" w:rsidRDefault="00065BAD" w:rsidP="00C509DB">
      <w:pPr>
        <w:ind w:firstLine="0"/>
        <w:rPr>
          <w:lang w:val="vi-VN"/>
        </w:rPr>
      </w:pPr>
      <w:r>
        <w:rPr>
          <w:lang w:val="vi-VN"/>
        </w:rPr>
        <w:t>Cấu hình này đảm bảo hệ thống hoạt động ở tốc độ cao (1Mbps), đáp ứng yêu cầu truyền thông khắt khe của mang CANopen trong hệ thống điều khiển BLDC. Nhờ đó, các lệnh điều khiển và dữ liệu phản hồi được truyền đi nhanh chóng, giúp tối ưu hiệu quả điều khiển và tăng độ tin cậy cho toàn hệ thống.</w:t>
      </w:r>
    </w:p>
    <w:p w14:paraId="48C7D20F" w14:textId="77777777" w:rsidR="00815F06" w:rsidRDefault="00815F06" w:rsidP="00C509DB">
      <w:pPr>
        <w:rPr>
          <w:lang w:val="vi-VN"/>
        </w:rPr>
      </w:pPr>
    </w:p>
    <w:p w14:paraId="06D8D851" w14:textId="47EF4DDA" w:rsidR="00815F06" w:rsidRDefault="00815F06" w:rsidP="00C509DB">
      <w:pPr>
        <w:rPr>
          <w:lang w:val="vi-VN"/>
        </w:rPr>
      </w:pPr>
      <w:r>
        <w:rPr>
          <w:lang w:val="vi-VN"/>
        </w:rPr>
        <w:br w:type="page"/>
      </w:r>
    </w:p>
    <w:p w14:paraId="428A8767" w14:textId="2F51627B" w:rsidR="00815F06" w:rsidRDefault="00815F06" w:rsidP="00C509DB">
      <w:pPr>
        <w:pStyle w:val="u1"/>
        <w:spacing w:line="312" w:lineRule="auto"/>
        <w:rPr>
          <w:lang w:val="vi-VN"/>
        </w:rPr>
      </w:pPr>
      <w:bookmarkStart w:id="151" w:name="_Toc198474681"/>
      <w:r>
        <w:rPr>
          <w:lang w:val="vi-VN"/>
        </w:rPr>
        <w:lastRenderedPageBreak/>
        <w:t>XÂY DỰNG PHẦN MỀM ĐIỀU KHIỂN ĐỘNG CƠ BẰNG QT</w:t>
      </w:r>
      <w:bookmarkEnd w:id="151"/>
      <w:r>
        <w:rPr>
          <w:lang w:val="vi-VN"/>
        </w:rPr>
        <w:t xml:space="preserve"> </w:t>
      </w:r>
    </w:p>
    <w:p w14:paraId="73E3AA95" w14:textId="209F97D0" w:rsidR="00815F06" w:rsidRDefault="00815F06" w:rsidP="00C509DB">
      <w:pPr>
        <w:pStyle w:val="u2"/>
        <w:spacing w:line="312" w:lineRule="auto"/>
        <w:rPr>
          <w:lang w:val="vi-VN"/>
        </w:rPr>
      </w:pPr>
      <w:bookmarkStart w:id="152" w:name="_Toc198474682"/>
      <w:r>
        <w:rPr>
          <w:lang w:val="vi-VN"/>
        </w:rPr>
        <w:t>Mục tiêu của phần mềm ứng dụng</w:t>
      </w:r>
      <w:bookmarkEnd w:id="152"/>
      <w:r>
        <w:rPr>
          <w:lang w:val="vi-VN"/>
        </w:rPr>
        <w:t xml:space="preserve"> </w:t>
      </w:r>
    </w:p>
    <w:p w14:paraId="1A646F51" w14:textId="1337EC47" w:rsidR="00815F06" w:rsidRDefault="00815F06" w:rsidP="00C509DB">
      <w:pPr>
        <w:pStyle w:val="oancuaDanhsach"/>
        <w:numPr>
          <w:ilvl w:val="0"/>
          <w:numId w:val="42"/>
        </w:numPr>
        <w:rPr>
          <w:lang w:val="vi-VN"/>
        </w:rPr>
      </w:pPr>
      <w:r>
        <w:rPr>
          <w:lang w:val="vi-VN"/>
        </w:rPr>
        <w:t xml:space="preserve">Phát triển một ứng dụng giao tiếp với hệ thống động cơ thông qua giao thức CANopen. </w:t>
      </w:r>
    </w:p>
    <w:p w14:paraId="5E1BAA2D" w14:textId="5E61879A" w:rsidR="00815F06" w:rsidRDefault="00815F06" w:rsidP="00C509DB">
      <w:pPr>
        <w:pStyle w:val="oancuaDanhsach"/>
        <w:numPr>
          <w:ilvl w:val="0"/>
          <w:numId w:val="42"/>
        </w:numPr>
        <w:rPr>
          <w:lang w:val="vi-VN"/>
        </w:rPr>
      </w:pPr>
      <w:r>
        <w:rPr>
          <w:lang w:val="vi-VN"/>
        </w:rPr>
        <w:t xml:space="preserve">Thực hiện các chức năng cơ bản: gửi lệnh điều khiển động cơ, giám sát trạng thái động cơ và đọc các tham số vận hành. </w:t>
      </w:r>
    </w:p>
    <w:p w14:paraId="24897BD1" w14:textId="14D6C436" w:rsidR="00815F06" w:rsidRDefault="00564EE7" w:rsidP="00C509DB">
      <w:pPr>
        <w:pStyle w:val="u2"/>
        <w:spacing w:line="312" w:lineRule="auto"/>
        <w:rPr>
          <w:lang w:val="vi-VN"/>
        </w:rPr>
      </w:pPr>
      <w:bookmarkStart w:id="153" w:name="_Toc198474683"/>
      <w:r>
        <w:rPr>
          <w:lang w:val="vi-VN"/>
        </w:rPr>
        <w:t>Công cụ và công nghệ sử dụng</w:t>
      </w:r>
      <w:bookmarkEnd w:id="153"/>
      <w:r>
        <w:rPr>
          <w:lang w:val="vi-VN"/>
        </w:rPr>
        <w:t xml:space="preserve"> </w:t>
      </w:r>
    </w:p>
    <w:p w14:paraId="3013E1E2" w14:textId="63E44A84" w:rsidR="00564EE7" w:rsidRDefault="003E7634" w:rsidP="00C509DB">
      <w:pPr>
        <w:pStyle w:val="oancuaDanhsach"/>
        <w:numPr>
          <w:ilvl w:val="0"/>
          <w:numId w:val="42"/>
        </w:numPr>
        <w:rPr>
          <w:lang w:val="vi-VN"/>
        </w:rPr>
      </w:pPr>
      <w:r>
        <w:rPr>
          <w:lang w:val="vi-VN"/>
        </w:rPr>
        <w:t>Ngôn ngữ lập trình: C++</w:t>
      </w:r>
    </w:p>
    <w:p w14:paraId="0018EE66" w14:textId="7D1DBA05" w:rsidR="003E7634" w:rsidRDefault="003E7634" w:rsidP="00C509DB">
      <w:pPr>
        <w:pStyle w:val="oancuaDanhsach"/>
        <w:numPr>
          <w:ilvl w:val="0"/>
          <w:numId w:val="42"/>
        </w:numPr>
        <w:rPr>
          <w:lang w:val="vi-VN"/>
        </w:rPr>
      </w:pPr>
      <w:r>
        <w:rPr>
          <w:lang w:val="vi-VN"/>
        </w:rPr>
        <w:t>Môi trường phát triển: QT Creator</w:t>
      </w:r>
    </w:p>
    <w:p w14:paraId="6B585C77" w14:textId="316074E2" w:rsidR="003E7634" w:rsidRDefault="003E7634" w:rsidP="00C509DB">
      <w:pPr>
        <w:pStyle w:val="u3"/>
        <w:spacing w:line="312" w:lineRule="auto"/>
        <w:rPr>
          <w:lang w:val="vi-VN"/>
        </w:rPr>
      </w:pPr>
      <w:bookmarkStart w:id="154" w:name="_Toc198474684"/>
      <w:r>
        <w:rPr>
          <w:lang w:val="vi-VN"/>
        </w:rPr>
        <w:t>Giới thiệu về phần mềm QT Creator</w:t>
      </w:r>
      <w:bookmarkEnd w:id="154"/>
    </w:p>
    <w:p w14:paraId="71399824" w14:textId="744ABD88" w:rsidR="003E7634" w:rsidRDefault="003E7634" w:rsidP="00C509DB">
      <w:pPr>
        <w:rPr>
          <w:lang w:val="vi-VN"/>
        </w:rPr>
      </w:pPr>
      <w:r>
        <w:rPr>
          <w:lang w:val="vi-VN"/>
        </w:rPr>
        <w:t>QT là một framework đa nền tảng. Một số ứng dụng phổ biến viết từ QT có thể kể đến như KDE, Opera, Google Earth, và Skype. QT lần đầu được giới thiệu vào tháng 5 năm 1995. QT có thể được dùng để phát triển ứng dụng mã nguồn mở lẫn các ứng dụng cho doanh nghiệp. Bộ công cụ phát triển QT rất mạnh mẽ vì nó được cả một cộng đồng mã nguồn mở hỗ trợ. Có đến hàng ngàn các nhà phát triển mã nguồn mở sử dụng QT trên toàn thế giới.</w:t>
      </w:r>
    </w:p>
    <w:p w14:paraId="674F921B" w14:textId="48E1D7A5" w:rsidR="003E7634" w:rsidRDefault="003E7634" w:rsidP="00C509DB">
      <w:pPr>
        <w:rPr>
          <w:lang w:val="vi-VN"/>
        </w:rPr>
      </w:pPr>
      <w:r>
        <w:rPr>
          <w:lang w:val="vi-VN"/>
        </w:rPr>
        <w:t>QT được viết bằng C++ và được thiết kế sử dụng trong C++. Tuy nhiên, hiện nay chúng ta đã có thể dùng thư viện với nhiều ngôn ngữ khác như Java hay Python,…</w:t>
      </w:r>
    </w:p>
    <w:p w14:paraId="6826320B" w14:textId="68FF3D27" w:rsidR="003E7634" w:rsidRDefault="003E7634" w:rsidP="00C509DB">
      <w:pPr>
        <w:rPr>
          <w:lang w:val="vi-VN"/>
        </w:rPr>
      </w:pPr>
      <w:r>
        <w:rPr>
          <w:lang w:val="vi-VN"/>
        </w:rPr>
        <w:t xml:space="preserve">Trên thực tế, QT không phải một thư viện mà tập hợp các thư viện. Chúng rất rộng và thường thì người ta sử dụng thuật ngữ farmework, nghĩa là một khối kiến trúc tập hợp cung cấp nhiều công cụ để lập trình của chúng ta trở nên hữu hiện hơn. </w:t>
      </w:r>
    </w:p>
    <w:p w14:paraId="1E8AC12C" w14:textId="17A42F8B" w:rsidR="003E7634" w:rsidRDefault="003E7634" w:rsidP="00C509DB">
      <w:pPr>
        <w:jc w:val="center"/>
        <w:rPr>
          <w:lang w:val="vi-VN"/>
        </w:rPr>
      </w:pPr>
      <w:r w:rsidRPr="003E7634">
        <w:rPr>
          <w:noProof/>
          <w:lang w:val="vi-VN"/>
        </w:rPr>
        <w:drawing>
          <wp:inline distT="0" distB="0" distL="0" distR="0" wp14:anchorId="10C09F3F" wp14:editId="48A9ECC2">
            <wp:extent cx="3620005" cy="1286054"/>
            <wp:effectExtent l="0" t="0" r="0" b="9525"/>
            <wp:docPr id="14341418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141880" name=""/>
                    <pic:cNvPicPr/>
                  </pic:nvPicPr>
                  <pic:blipFill>
                    <a:blip r:embed="rId128"/>
                    <a:stretch>
                      <a:fillRect/>
                    </a:stretch>
                  </pic:blipFill>
                  <pic:spPr>
                    <a:xfrm>
                      <a:off x="0" y="0"/>
                      <a:ext cx="3620005" cy="1286054"/>
                    </a:xfrm>
                    <a:prstGeom prst="rect">
                      <a:avLst/>
                    </a:prstGeom>
                  </pic:spPr>
                </pic:pic>
              </a:graphicData>
            </a:graphic>
          </wp:inline>
        </w:drawing>
      </w:r>
    </w:p>
    <w:p w14:paraId="463BA605" w14:textId="2F4FCCF7" w:rsidR="003E7634" w:rsidRDefault="003E7634" w:rsidP="00C509DB">
      <w:pPr>
        <w:pStyle w:val="Chuthich"/>
        <w:spacing w:line="312" w:lineRule="auto"/>
        <w:jc w:val="center"/>
      </w:pPr>
      <w:bookmarkStart w:id="155" w:name="_Toc197959708"/>
      <w:r>
        <w:t>Hình</w:t>
      </w:r>
      <w:r w:rsidR="00693BE3">
        <w:rPr>
          <w:lang w:val="vi-VN"/>
        </w:rPr>
        <w:t xml:space="preserve"> 6</w:t>
      </w:r>
      <w:r>
        <w:t>.</w:t>
      </w:r>
      <w:r w:rsidR="00693BE3">
        <w:t>1</w:t>
      </w:r>
      <w:r w:rsidR="00693BE3">
        <w:rPr>
          <w:lang w:val="vi-VN"/>
        </w:rPr>
        <w:t>.</w:t>
      </w:r>
      <w:r>
        <w:t xml:space="preserve"> Phần mềm QT Creator</w:t>
      </w:r>
      <w:bookmarkEnd w:id="155"/>
    </w:p>
    <w:p w14:paraId="3A6E5697" w14:textId="620AAA12" w:rsidR="00E902D8" w:rsidRDefault="00E902D8" w:rsidP="00C509DB">
      <w:pPr>
        <w:pStyle w:val="u3"/>
        <w:spacing w:line="312" w:lineRule="auto"/>
        <w:rPr>
          <w:lang w:val="vi-VN"/>
        </w:rPr>
      </w:pPr>
      <w:bookmarkStart w:id="156" w:name="_Toc198474685"/>
      <w:r w:rsidRPr="00E902D8">
        <w:rPr>
          <w:lang w:val="vi-VN"/>
        </w:rPr>
        <w:lastRenderedPageBreak/>
        <w:t>Cấu</w:t>
      </w:r>
      <w:r>
        <w:rPr>
          <w:lang w:val="vi-VN"/>
        </w:rPr>
        <w:t xml:space="preserve"> trúc chương trình giao diện</w:t>
      </w:r>
      <w:bookmarkEnd w:id="156"/>
      <w:r>
        <w:rPr>
          <w:lang w:val="vi-VN"/>
        </w:rPr>
        <w:t xml:space="preserve"> </w:t>
      </w:r>
    </w:p>
    <w:p w14:paraId="0C90BDC8" w14:textId="77777777" w:rsidR="00E902D8" w:rsidRDefault="00E902D8" w:rsidP="00C509DB">
      <w:pPr>
        <w:rPr>
          <w:lang w:val="vi-VN"/>
        </w:rPr>
      </w:pPr>
      <w:r>
        <w:rPr>
          <w:lang w:val="vi-VN"/>
        </w:rPr>
        <w:t>Giao diện được xây dựng bằng phần mềm QT Creator, nhằm mục đích giám sát dữ liệu thực tế từ động cơ và gửi lệnh điều khiển thông qua giao tiếp CANopen. Giao diện chia thành nhiều khối chức năng riêng biệt, dễ sử dụng và thân thiện với người vận hành.</w:t>
      </w:r>
    </w:p>
    <w:p w14:paraId="2F173B87" w14:textId="7B4BDD39" w:rsidR="00A65DEE" w:rsidRDefault="00A65DEE" w:rsidP="00C509DB">
      <w:pPr>
        <w:ind w:firstLine="0"/>
        <w:rPr>
          <w:lang w:val="vi-VN"/>
        </w:rPr>
      </w:pPr>
      <w:r w:rsidRPr="00A65DEE">
        <w:rPr>
          <w:noProof/>
          <w:lang w:val="vi-VN"/>
        </w:rPr>
        <w:drawing>
          <wp:inline distT="0" distB="0" distL="0" distR="0" wp14:anchorId="2872C17B" wp14:editId="3A450B97">
            <wp:extent cx="5941060" cy="3155950"/>
            <wp:effectExtent l="0" t="0" r="2540" b="6350"/>
            <wp:docPr id="1286003359" name="Hình ảnh 1" descr="Ảnh có chứa văn bản, ảnh chụp màn hình, phần mềm, màn hình&#10;&#10;Nội dung do AI tạo ra có thể không chính x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03359" name="Hình ảnh 1" descr="Ảnh có chứa văn bản, ảnh chụp màn hình, phần mềm, màn hình&#10;&#10;Nội dung do AI tạo ra có thể không chính xác."/>
                    <pic:cNvPicPr/>
                  </pic:nvPicPr>
                  <pic:blipFill>
                    <a:blip r:embed="rId129"/>
                    <a:stretch>
                      <a:fillRect/>
                    </a:stretch>
                  </pic:blipFill>
                  <pic:spPr>
                    <a:xfrm>
                      <a:off x="0" y="0"/>
                      <a:ext cx="5941060" cy="3155950"/>
                    </a:xfrm>
                    <a:prstGeom prst="rect">
                      <a:avLst/>
                    </a:prstGeom>
                  </pic:spPr>
                </pic:pic>
              </a:graphicData>
            </a:graphic>
          </wp:inline>
        </w:drawing>
      </w:r>
    </w:p>
    <w:p w14:paraId="60A9698E" w14:textId="013C6B0A" w:rsidR="00E902D8" w:rsidRPr="008B65F8" w:rsidRDefault="00E902D8" w:rsidP="00C509DB">
      <w:pPr>
        <w:pStyle w:val="Chuthich"/>
        <w:spacing w:line="312" w:lineRule="auto"/>
        <w:jc w:val="center"/>
        <w:rPr>
          <w:lang w:val="vi-VN"/>
        </w:rPr>
      </w:pPr>
      <w:bookmarkStart w:id="157" w:name="_Toc197959709"/>
      <w:r w:rsidRPr="008B65F8">
        <w:rPr>
          <w:lang w:val="vi-VN"/>
        </w:rPr>
        <w:t>Hình</w:t>
      </w:r>
      <w:r w:rsidR="00693BE3">
        <w:rPr>
          <w:lang w:val="vi-VN"/>
        </w:rPr>
        <w:t xml:space="preserve"> 6.2. </w:t>
      </w:r>
      <w:r w:rsidRPr="008B65F8">
        <w:rPr>
          <w:lang w:val="vi-VN"/>
        </w:rPr>
        <w:t>Giao diện chính của phần mềm điều khiển trên máy tính</w:t>
      </w:r>
      <w:bookmarkEnd w:id="157"/>
    </w:p>
    <w:p w14:paraId="73C8FA26" w14:textId="77777777" w:rsidR="00E902D8" w:rsidRDefault="00E902D8" w:rsidP="00C509DB">
      <w:pPr>
        <w:pStyle w:val="hinh"/>
      </w:pPr>
      <w:r>
        <w:t xml:space="preserve">Cấu trúc các khối chức năng bao gồm: </w:t>
      </w:r>
    </w:p>
    <w:p w14:paraId="6C24E274" w14:textId="1E128CA4" w:rsidR="000C7AE3" w:rsidRDefault="000C7AE3" w:rsidP="00C509DB">
      <w:pPr>
        <w:pStyle w:val="u4"/>
        <w:spacing w:line="312" w:lineRule="auto"/>
        <w:rPr>
          <w:lang w:val="vi-VN"/>
        </w:rPr>
      </w:pPr>
      <w:r>
        <w:rPr>
          <w:lang w:val="vi-VN"/>
        </w:rPr>
        <w:t xml:space="preserve"> </w:t>
      </w:r>
      <w:bookmarkStart w:id="158" w:name="_Toc197960004"/>
      <w:r>
        <w:rPr>
          <w:lang w:val="vi-VN"/>
        </w:rPr>
        <w:t>Khu vực kết nối cổng COM</w:t>
      </w:r>
      <w:bookmarkEnd w:id="158"/>
      <w:r>
        <w:rPr>
          <w:lang w:val="vi-VN"/>
        </w:rPr>
        <w:t xml:space="preserve"> </w:t>
      </w:r>
    </w:p>
    <w:p w14:paraId="45319DAD" w14:textId="4C1AE1F5" w:rsidR="000C7AE3" w:rsidRDefault="000C7AE3" w:rsidP="00C509DB">
      <w:pPr>
        <w:rPr>
          <w:lang w:val="vi-VN"/>
        </w:rPr>
      </w:pPr>
      <w:r>
        <w:rPr>
          <w:lang w:val="vi-VN"/>
        </w:rPr>
        <w:t>Hiển thị danh sách các cổng COM đang có sẵn.</w:t>
      </w:r>
    </w:p>
    <w:p w14:paraId="4E64990C" w14:textId="4127C0A0" w:rsidR="000C7AE3" w:rsidRDefault="000C7AE3" w:rsidP="00C509DB">
      <w:pPr>
        <w:rPr>
          <w:lang w:val="vi-VN"/>
        </w:rPr>
      </w:pPr>
      <w:r>
        <w:rPr>
          <w:lang w:val="vi-VN"/>
        </w:rPr>
        <w:t xml:space="preserve">Nút CONNECTED thiết lập giao tiếp </w:t>
      </w:r>
      <w:r w:rsidR="00885978">
        <w:rPr>
          <w:lang w:val="vi-VN"/>
        </w:rPr>
        <w:t xml:space="preserve">với bo </w:t>
      </w:r>
      <w:r w:rsidR="001D304A">
        <w:rPr>
          <w:lang w:val="vi-VN"/>
        </w:rPr>
        <w:t>STM32.</w:t>
      </w:r>
    </w:p>
    <w:p w14:paraId="2D257B92" w14:textId="0DFBBAE5" w:rsidR="001D304A" w:rsidRDefault="001D304A" w:rsidP="00C509DB">
      <w:pPr>
        <w:rPr>
          <w:lang w:val="vi-VN"/>
        </w:rPr>
      </w:pPr>
      <w:r>
        <w:rPr>
          <w:lang w:val="vi-VN"/>
        </w:rPr>
        <w:t xml:space="preserve">Nút DISCONNECTED ngắt kết nối. </w:t>
      </w:r>
    </w:p>
    <w:p w14:paraId="0E4B757D" w14:textId="1782F120" w:rsidR="001D304A" w:rsidRDefault="001D304A" w:rsidP="00C509DB">
      <w:pPr>
        <w:rPr>
          <w:lang w:val="vi-VN"/>
        </w:rPr>
      </w:pPr>
      <w:r>
        <w:rPr>
          <w:lang w:val="vi-VN"/>
        </w:rPr>
        <w:t xml:space="preserve">Nút Refesh để cập nhật lại danh sách cổng COM. </w:t>
      </w:r>
    </w:p>
    <w:p w14:paraId="7A565552" w14:textId="7037F41E" w:rsidR="001D304A" w:rsidRPr="000C7AE3" w:rsidRDefault="00D60B34" w:rsidP="00C509DB">
      <w:pPr>
        <w:rPr>
          <w:lang w:val="vi-VN"/>
        </w:rPr>
      </w:pPr>
      <w:r>
        <w:rPr>
          <w:lang w:val="vi-VN"/>
        </w:rPr>
        <w:t>Khi kết nối thành công sẽ hiển thị trang thái “</w:t>
      </w:r>
      <w:r w:rsidR="004A1F38">
        <w:rPr>
          <w:lang w:val="vi-VN"/>
        </w:rPr>
        <w:t>CONNECTED”</w:t>
      </w:r>
    </w:p>
    <w:p w14:paraId="7BB0BE90" w14:textId="344C9127" w:rsidR="00E902D8" w:rsidRDefault="00E902D8" w:rsidP="00C509DB">
      <w:pPr>
        <w:pStyle w:val="u4"/>
        <w:spacing w:line="312" w:lineRule="auto"/>
        <w:rPr>
          <w:lang w:val="vi-VN"/>
        </w:rPr>
      </w:pPr>
      <w:r>
        <w:rPr>
          <w:lang w:val="vi-VN"/>
        </w:rPr>
        <w:t xml:space="preserve"> </w:t>
      </w:r>
      <w:bookmarkStart w:id="159" w:name="_Toc197960005"/>
      <w:r w:rsidR="00775EB9">
        <w:rPr>
          <w:lang w:val="vi-VN"/>
        </w:rPr>
        <w:t>Data received from STM32</w:t>
      </w:r>
      <w:bookmarkEnd w:id="159"/>
      <w:r w:rsidR="00775EB9">
        <w:rPr>
          <w:lang w:val="vi-VN"/>
        </w:rPr>
        <w:t xml:space="preserve"> </w:t>
      </w:r>
    </w:p>
    <w:p w14:paraId="57B35ACD" w14:textId="5AB80826" w:rsidR="00E902D8" w:rsidRDefault="00E902D8" w:rsidP="00C509DB">
      <w:pPr>
        <w:rPr>
          <w:lang w:val="vi-VN"/>
        </w:rPr>
      </w:pPr>
      <w:r>
        <w:rPr>
          <w:lang w:val="vi-VN"/>
        </w:rPr>
        <w:t>Hiển thị toàn bộ các khung tin CAN được nhận từ động cơ thông qua TPDO.</w:t>
      </w:r>
    </w:p>
    <w:p w14:paraId="41B3B512" w14:textId="04636288" w:rsidR="00E902D8" w:rsidRDefault="00E902D8" w:rsidP="00C509DB">
      <w:pPr>
        <w:rPr>
          <w:lang w:val="vi-VN"/>
        </w:rPr>
      </w:pPr>
      <w:r>
        <w:rPr>
          <w:lang w:val="vi-VN"/>
        </w:rPr>
        <w:t xml:space="preserve">Dữ liệu được cập nhật liên tục </w:t>
      </w:r>
      <w:r w:rsidR="00691A71">
        <w:rPr>
          <w:lang w:val="vi-VN"/>
        </w:rPr>
        <w:t xml:space="preserve">nhờ hàm đọc CAN chạy theo chu kỳ. </w:t>
      </w:r>
    </w:p>
    <w:p w14:paraId="4CD239B0" w14:textId="4AED0ABB" w:rsidR="00691A71" w:rsidRDefault="00691A71" w:rsidP="00C509DB">
      <w:pPr>
        <w:rPr>
          <w:lang w:val="vi-VN"/>
        </w:rPr>
      </w:pPr>
      <w:r>
        <w:rPr>
          <w:lang w:val="vi-VN"/>
        </w:rPr>
        <w:t xml:space="preserve">Nút READ DATA: Bắt đầu đọc dữ liệu. </w:t>
      </w:r>
    </w:p>
    <w:p w14:paraId="539F65FB" w14:textId="3F9F42EF" w:rsidR="00691A71" w:rsidRDefault="00691A71" w:rsidP="00C509DB">
      <w:pPr>
        <w:rPr>
          <w:lang w:val="vi-VN"/>
        </w:rPr>
      </w:pPr>
      <w:r>
        <w:rPr>
          <w:lang w:val="vi-VN"/>
        </w:rPr>
        <w:t xml:space="preserve">Nút CLEAR: xóa nội dung hiển thị. </w:t>
      </w:r>
    </w:p>
    <w:p w14:paraId="3A120ED0" w14:textId="190FEE81" w:rsidR="00AE5665" w:rsidRDefault="00AE5665" w:rsidP="00C509DB">
      <w:pPr>
        <w:pStyle w:val="u4"/>
        <w:spacing w:line="312" w:lineRule="auto"/>
        <w:rPr>
          <w:lang w:val="vi-VN"/>
        </w:rPr>
      </w:pPr>
      <w:r>
        <w:rPr>
          <w:lang w:val="vi-VN"/>
        </w:rPr>
        <w:lastRenderedPageBreak/>
        <w:t xml:space="preserve"> </w:t>
      </w:r>
      <w:bookmarkStart w:id="160" w:name="_Toc197960006"/>
      <w:r w:rsidR="00C94F5E">
        <w:rPr>
          <w:lang w:val="vi-VN"/>
        </w:rPr>
        <w:t>Data sent to STM32</w:t>
      </w:r>
      <w:bookmarkEnd w:id="160"/>
    </w:p>
    <w:p w14:paraId="6374FA44" w14:textId="4FA41853" w:rsidR="00352BE6" w:rsidRDefault="00352BE6" w:rsidP="00C509DB">
      <w:pPr>
        <w:rPr>
          <w:lang w:val="vi-VN"/>
        </w:rPr>
      </w:pPr>
      <w:r>
        <w:rPr>
          <w:lang w:val="vi-VN"/>
        </w:rPr>
        <w:t>Hiển thị dữ liệu mà người dùng gửi xuống STM32 qua giao thức CAN.</w:t>
      </w:r>
    </w:p>
    <w:p w14:paraId="48688EB9" w14:textId="765800E6" w:rsidR="00352BE6" w:rsidRPr="00352BE6" w:rsidRDefault="00352BE6" w:rsidP="00C509DB">
      <w:pPr>
        <w:rPr>
          <w:lang w:val="vi-VN"/>
        </w:rPr>
      </w:pPr>
      <w:r>
        <w:rPr>
          <w:lang w:val="vi-VN"/>
        </w:rPr>
        <w:t>Nút CLEAR: Xóa nội dung vùng này.</w:t>
      </w:r>
    </w:p>
    <w:p w14:paraId="71570FD5" w14:textId="29275D02" w:rsidR="00C90ED3" w:rsidRDefault="00352BE6" w:rsidP="00C509DB">
      <w:pPr>
        <w:pStyle w:val="u4"/>
        <w:spacing w:line="312" w:lineRule="auto"/>
        <w:rPr>
          <w:lang w:val="vi-VN"/>
        </w:rPr>
      </w:pPr>
      <w:r>
        <w:rPr>
          <w:lang w:val="vi-VN"/>
        </w:rPr>
        <w:t xml:space="preserve"> </w:t>
      </w:r>
      <w:bookmarkStart w:id="161" w:name="_Toc197960007"/>
      <w:r w:rsidR="00C90ED3">
        <w:rPr>
          <w:lang w:val="vi-VN"/>
        </w:rPr>
        <w:t>Khối điều khiển</w:t>
      </w:r>
      <w:bookmarkEnd w:id="161"/>
      <w:r w:rsidR="00C90ED3">
        <w:rPr>
          <w:lang w:val="vi-VN"/>
        </w:rPr>
        <w:t xml:space="preserve"> </w:t>
      </w:r>
    </w:p>
    <w:p w14:paraId="4261BAAC" w14:textId="75809513" w:rsidR="00C90ED3" w:rsidRDefault="00C90ED3" w:rsidP="00C509DB">
      <w:pPr>
        <w:rPr>
          <w:lang w:val="vi-VN"/>
        </w:rPr>
      </w:pPr>
      <w:r>
        <w:rPr>
          <w:lang w:val="vi-VN"/>
        </w:rPr>
        <w:t>Nhập giá trị SET POINT mong muốn.</w:t>
      </w:r>
    </w:p>
    <w:p w14:paraId="236681EC" w14:textId="3F916208" w:rsidR="00C90ED3" w:rsidRDefault="00C90ED3" w:rsidP="00C509DB">
      <w:pPr>
        <w:rPr>
          <w:lang w:val="vi-VN"/>
        </w:rPr>
      </w:pPr>
      <w:r>
        <w:rPr>
          <w:lang w:val="vi-VN"/>
        </w:rPr>
        <w:t>Có 2 lựa chọn điều khiển:</w:t>
      </w:r>
    </w:p>
    <w:p w14:paraId="39A41F7C" w14:textId="06A7EEBF" w:rsidR="00C90ED3" w:rsidRPr="00C90ED3" w:rsidRDefault="00C90ED3" w:rsidP="00C509DB">
      <w:pPr>
        <w:pStyle w:val="oancuaDanhsach"/>
        <w:numPr>
          <w:ilvl w:val="0"/>
          <w:numId w:val="49"/>
        </w:numPr>
        <w:rPr>
          <w:lang w:val="vi-VN"/>
        </w:rPr>
      </w:pPr>
      <w:r w:rsidRPr="00C90ED3">
        <w:rPr>
          <w:lang w:val="vi-VN"/>
        </w:rPr>
        <w:t>ANGLE: gửi giá trị vị trí mong muốn.</w:t>
      </w:r>
    </w:p>
    <w:p w14:paraId="6C7F1FA6" w14:textId="4CEBCC8D" w:rsidR="00C90ED3" w:rsidRDefault="00C90ED3" w:rsidP="00C509DB">
      <w:pPr>
        <w:pStyle w:val="oancuaDanhsach"/>
        <w:numPr>
          <w:ilvl w:val="0"/>
          <w:numId w:val="49"/>
        </w:numPr>
        <w:rPr>
          <w:lang w:val="vi-VN"/>
        </w:rPr>
      </w:pPr>
      <w:r w:rsidRPr="00C90ED3">
        <w:rPr>
          <w:lang w:val="vi-VN"/>
        </w:rPr>
        <w:t xml:space="preserve">SPEED: gửi tốc độ tham </w:t>
      </w:r>
      <w:r>
        <w:rPr>
          <w:lang w:val="vi-VN"/>
        </w:rPr>
        <w:t>chiếu.</w:t>
      </w:r>
    </w:p>
    <w:p w14:paraId="3245BD04" w14:textId="1BD5AD4A" w:rsidR="00C90ED3" w:rsidRDefault="00C90ED3" w:rsidP="00C509DB">
      <w:pPr>
        <w:rPr>
          <w:lang w:val="vi-VN"/>
        </w:rPr>
      </w:pPr>
      <w:r>
        <w:rPr>
          <w:lang w:val="vi-VN"/>
        </w:rPr>
        <w:t xml:space="preserve">Tùy vào nút được nhấn, dữ liệu sẽ được mã hóa và gửi xuống thiết bị thông qua RPDO hoặc SDO tương ứng. </w:t>
      </w:r>
    </w:p>
    <w:p w14:paraId="28C01787" w14:textId="5492BAEA" w:rsidR="00C90ED3" w:rsidRDefault="00C90ED3" w:rsidP="00C509DB">
      <w:pPr>
        <w:pStyle w:val="u4"/>
        <w:spacing w:line="312" w:lineRule="auto"/>
        <w:rPr>
          <w:lang w:val="vi-VN"/>
        </w:rPr>
      </w:pPr>
      <w:r>
        <w:rPr>
          <w:lang w:val="vi-VN"/>
        </w:rPr>
        <w:t xml:space="preserve"> </w:t>
      </w:r>
      <w:bookmarkStart w:id="162" w:name="_Toc197960008"/>
      <w:r>
        <w:rPr>
          <w:lang w:val="vi-VN"/>
        </w:rPr>
        <w:t>Khối dữ liệu thực tế</w:t>
      </w:r>
      <w:bookmarkEnd w:id="162"/>
      <w:r>
        <w:rPr>
          <w:lang w:val="vi-VN"/>
        </w:rPr>
        <w:t xml:space="preserve"> </w:t>
      </w:r>
    </w:p>
    <w:p w14:paraId="1B66C505" w14:textId="16D8307F" w:rsidR="00C90ED3" w:rsidRDefault="00C90ED3" w:rsidP="00C509DB">
      <w:pPr>
        <w:rPr>
          <w:lang w:val="vi-VN"/>
        </w:rPr>
      </w:pPr>
      <w:r>
        <w:rPr>
          <w:lang w:val="vi-VN"/>
        </w:rPr>
        <w:t xml:space="preserve">Hiển thị thông số phản hồi thực từ động cơ: </w:t>
      </w:r>
    </w:p>
    <w:p w14:paraId="062DBCA0" w14:textId="1743B8CD" w:rsidR="00C90ED3" w:rsidRPr="00C90ED3" w:rsidRDefault="00C90ED3" w:rsidP="00C509DB">
      <w:pPr>
        <w:pStyle w:val="oancuaDanhsach"/>
        <w:numPr>
          <w:ilvl w:val="0"/>
          <w:numId w:val="50"/>
        </w:numPr>
        <w:rPr>
          <w:lang w:val="vi-VN"/>
        </w:rPr>
      </w:pPr>
      <w:r w:rsidRPr="003829A8">
        <w:rPr>
          <w:b/>
          <w:bCs/>
          <w:lang w:val="vi-VN"/>
        </w:rPr>
        <w:t>ANGLE:</w:t>
      </w:r>
      <w:r w:rsidRPr="00C90ED3">
        <w:rPr>
          <w:lang w:val="vi-VN"/>
        </w:rPr>
        <w:t xml:space="preserve"> góc quay thực tế. </w:t>
      </w:r>
    </w:p>
    <w:p w14:paraId="79047A1E" w14:textId="7216104C" w:rsidR="00C90ED3" w:rsidRDefault="00C90ED3" w:rsidP="00C509DB">
      <w:pPr>
        <w:pStyle w:val="oancuaDanhsach"/>
        <w:numPr>
          <w:ilvl w:val="0"/>
          <w:numId w:val="50"/>
        </w:numPr>
        <w:rPr>
          <w:lang w:val="vi-VN"/>
        </w:rPr>
      </w:pPr>
      <w:r w:rsidRPr="003829A8">
        <w:rPr>
          <w:b/>
          <w:bCs/>
          <w:lang w:val="vi-VN"/>
        </w:rPr>
        <w:t>i_d, i_q:</w:t>
      </w:r>
      <w:r w:rsidRPr="00C90ED3">
        <w:rPr>
          <w:lang w:val="vi-VN"/>
        </w:rPr>
        <w:t xml:space="preserve"> dòng điện thành phần theo trục dq.</w:t>
      </w:r>
    </w:p>
    <w:p w14:paraId="65FC9EF2" w14:textId="7E71E3D3" w:rsidR="00347E96" w:rsidRPr="00347E96" w:rsidRDefault="00347E96" w:rsidP="00C509DB">
      <w:pPr>
        <w:pStyle w:val="oancuaDanhsach"/>
        <w:numPr>
          <w:ilvl w:val="0"/>
          <w:numId w:val="50"/>
        </w:numPr>
        <w:rPr>
          <w:lang w:val="vi-VN"/>
        </w:rPr>
      </w:pPr>
      <w:r>
        <w:rPr>
          <w:b/>
          <w:bCs/>
          <w:lang w:val="vi-VN"/>
        </w:rPr>
        <w:t xml:space="preserve">u_d, u_q: </w:t>
      </w:r>
      <w:r w:rsidRPr="00347E96">
        <w:rPr>
          <w:lang w:val="vi-VN"/>
        </w:rPr>
        <w:t xml:space="preserve">điện áp thành phần theo trục </w:t>
      </w:r>
      <w:r>
        <w:rPr>
          <w:lang w:val="vi-VN"/>
        </w:rPr>
        <w:t>dq</w:t>
      </w:r>
    </w:p>
    <w:p w14:paraId="5F3B5FF7" w14:textId="62D50890" w:rsidR="00C90ED3" w:rsidRDefault="00C90ED3" w:rsidP="00C509DB">
      <w:pPr>
        <w:rPr>
          <w:lang w:val="vi-VN"/>
        </w:rPr>
      </w:pPr>
      <w:r>
        <w:rPr>
          <w:lang w:val="vi-VN"/>
        </w:rPr>
        <w:t>Giá trị này được cập nhật từ TPDO của thiết bị.</w:t>
      </w:r>
    </w:p>
    <w:p w14:paraId="187F0748" w14:textId="59B3EA7C" w:rsidR="005D6B6C" w:rsidRDefault="005D6B6C" w:rsidP="00C509DB">
      <w:pPr>
        <w:pStyle w:val="u3"/>
        <w:spacing w:line="312" w:lineRule="auto"/>
        <w:rPr>
          <w:lang w:val="vi-VN"/>
        </w:rPr>
      </w:pPr>
      <w:bookmarkStart w:id="163" w:name="_Toc198474686"/>
      <w:r>
        <w:rPr>
          <w:lang w:val="vi-VN"/>
        </w:rPr>
        <w:t>Cơ chế truyền nhận dữ liệu</w:t>
      </w:r>
      <w:bookmarkEnd w:id="163"/>
    </w:p>
    <w:p w14:paraId="77EFA643" w14:textId="48FF8629" w:rsidR="005D6B6C" w:rsidRDefault="005D6B6C" w:rsidP="00C509DB">
      <w:pPr>
        <w:rPr>
          <w:lang w:val="vi-VN"/>
        </w:rPr>
      </w:pPr>
      <w:r>
        <w:rPr>
          <w:lang w:val="vi-VN"/>
        </w:rPr>
        <w:t xml:space="preserve">Gửi dữ liệu: Khi nhấn các nút SEND, ANGLE, SPEED, chương trình tạo khung CAN và gửi qua cổng kết nối với adapter CAN, sử dụng socket hoặc API tương ứng. </w:t>
      </w:r>
    </w:p>
    <w:p w14:paraId="32EFBE5E" w14:textId="68E91116" w:rsidR="005D6B6C" w:rsidRDefault="005D6B6C" w:rsidP="00C509DB">
      <w:pPr>
        <w:rPr>
          <w:lang w:val="vi-VN"/>
        </w:rPr>
      </w:pPr>
      <w:r>
        <w:rPr>
          <w:lang w:val="vi-VN"/>
        </w:rPr>
        <w:t xml:space="preserve">Nhận dữ liệu: Chương trình cài đặt QTimer để đọc dữ liệu CAN định kỳ và cập nhật nội dung khối “Dữ liệu nhận” và “Dữ liệu thực tế”. </w:t>
      </w:r>
    </w:p>
    <w:p w14:paraId="77D6A73C" w14:textId="13A9D957" w:rsidR="005D6B6C" w:rsidRDefault="005D6B6C" w:rsidP="00C509DB">
      <w:pPr>
        <w:rPr>
          <w:lang w:val="vi-VN"/>
        </w:rPr>
      </w:pPr>
      <w:r>
        <w:rPr>
          <w:lang w:val="vi-VN"/>
        </w:rPr>
        <w:t>Dữ liệu truyền/nhận đều được ánh xạ đến các Object Dictionary của thiết bị điều khiển thông qua ID định sẵn.</w:t>
      </w:r>
    </w:p>
    <w:p w14:paraId="03D123BF" w14:textId="59F27589" w:rsidR="005D6B6C" w:rsidRDefault="006255A3" w:rsidP="00C509DB">
      <w:pPr>
        <w:pStyle w:val="u3"/>
        <w:spacing w:line="312" w:lineRule="auto"/>
        <w:rPr>
          <w:lang w:val="vi-VN"/>
        </w:rPr>
      </w:pPr>
      <w:bookmarkStart w:id="164" w:name="_Toc198474687"/>
      <w:r>
        <w:rPr>
          <w:lang w:val="vi-VN"/>
        </w:rPr>
        <w:t>Các tab đồ thị giám sát</w:t>
      </w:r>
      <w:bookmarkEnd w:id="164"/>
      <w:r>
        <w:rPr>
          <w:lang w:val="vi-VN"/>
        </w:rPr>
        <w:t xml:space="preserve"> </w:t>
      </w:r>
    </w:p>
    <w:p w14:paraId="4805F302" w14:textId="74740FA9" w:rsidR="002C10D4" w:rsidRDefault="00A24FE3" w:rsidP="00C509DB">
      <w:pPr>
        <w:rPr>
          <w:lang w:val="vi-VN"/>
        </w:rPr>
      </w:pPr>
      <w:r>
        <w:rPr>
          <w:lang w:val="vi-VN"/>
        </w:rPr>
        <w:t xml:space="preserve">Khu vực đồ thị nằm phía bên phải của giao diện phần mềm và được chia thành ba tab chính: Graph Voltage, </w:t>
      </w:r>
      <w:r w:rsidR="009B0BF6">
        <w:rPr>
          <w:lang w:val="vi-VN"/>
        </w:rPr>
        <w:t xml:space="preserve">Graph Current và Graph Angle. Mỗi tab có chức năng hiển thị </w:t>
      </w:r>
      <w:r w:rsidR="002C10D4">
        <w:rPr>
          <w:lang w:val="vi-VN"/>
        </w:rPr>
        <w:t>trực quan các tín hiệu điện hoặc cơ từ hệ thống điều khiển động cơ, nhằm hỗ trợ người dùng giám sát thời gian thực và phân tích trạng thái hoạt động của hệ thống</w:t>
      </w:r>
    </w:p>
    <w:p w14:paraId="3A1C2179" w14:textId="1FAACA54" w:rsidR="0060425C" w:rsidRDefault="006255A3" w:rsidP="0060425C">
      <w:pPr>
        <w:pStyle w:val="u4"/>
        <w:spacing w:line="312" w:lineRule="auto"/>
        <w:rPr>
          <w:lang w:val="vi-VN"/>
        </w:rPr>
      </w:pPr>
      <w:r>
        <w:rPr>
          <w:lang w:val="vi-VN"/>
        </w:rPr>
        <w:t xml:space="preserve"> </w:t>
      </w:r>
      <w:r w:rsidR="0060425C">
        <w:rPr>
          <w:lang w:val="vi-VN"/>
        </w:rPr>
        <w:t xml:space="preserve">Tab Graph Current </w:t>
      </w:r>
    </w:p>
    <w:p w14:paraId="5DF1A6C3" w14:textId="04CE3C5A" w:rsidR="0060425C" w:rsidRDefault="0060425C" w:rsidP="0060425C">
      <w:pPr>
        <w:rPr>
          <w:lang w:val="vi-VN"/>
        </w:rPr>
      </w:pPr>
      <w:r>
        <w:rPr>
          <w:lang w:val="vi-VN"/>
        </w:rPr>
        <w:t>Tab Graph Current cho phép giám sát các dòng điện trong hệ FOC:</w:t>
      </w:r>
    </w:p>
    <w:p w14:paraId="25401B04" w14:textId="17E176FD" w:rsidR="0060425C" w:rsidRDefault="0060425C" w:rsidP="0060425C">
      <w:pPr>
        <w:pStyle w:val="oancuaDanhsach"/>
        <w:numPr>
          <w:ilvl w:val="0"/>
          <w:numId w:val="50"/>
        </w:numPr>
        <w:rPr>
          <w:lang w:val="vi-VN"/>
        </w:rPr>
      </w:pPr>
      <w:r>
        <w:rPr>
          <w:lang w:val="vi-VN"/>
        </w:rPr>
        <w:lastRenderedPageBreak/>
        <w:t>Id – dòng điện trục d (liên quan đến điều khiển từ thông).</w:t>
      </w:r>
    </w:p>
    <w:p w14:paraId="3CD9832F" w14:textId="6A16A744" w:rsidR="0060425C" w:rsidRDefault="0060425C" w:rsidP="0060425C">
      <w:pPr>
        <w:pStyle w:val="oancuaDanhsach"/>
        <w:numPr>
          <w:ilvl w:val="0"/>
          <w:numId w:val="50"/>
        </w:numPr>
        <w:rPr>
          <w:lang w:val="vi-VN"/>
        </w:rPr>
      </w:pPr>
      <w:r>
        <w:rPr>
          <w:lang w:val="vi-VN"/>
        </w:rPr>
        <w:t>Iq – dòng điện trục q (liên quan đến điều khiển momen).</w:t>
      </w:r>
    </w:p>
    <w:p w14:paraId="022F00B0" w14:textId="5C792C99" w:rsidR="0060425C" w:rsidRDefault="00BC5C56" w:rsidP="0060425C">
      <w:pPr>
        <w:rPr>
          <w:lang w:val="vi-VN"/>
        </w:rPr>
      </w:pPr>
      <w:r>
        <w:rPr>
          <w:lang w:val="vi-VN"/>
        </w:rPr>
        <w:t>Dữ liệu dòng được lấy từ TPDO của STM32. Người dùng có thể dùng đồ thị:</w:t>
      </w:r>
    </w:p>
    <w:p w14:paraId="2D2E81EC" w14:textId="32CECA82" w:rsidR="00BC5C56" w:rsidRDefault="00BC5C56" w:rsidP="00BC5C56">
      <w:pPr>
        <w:pStyle w:val="oancuaDanhsach"/>
        <w:numPr>
          <w:ilvl w:val="0"/>
          <w:numId w:val="50"/>
        </w:numPr>
        <w:rPr>
          <w:lang w:val="vi-VN"/>
        </w:rPr>
      </w:pPr>
      <w:r>
        <w:rPr>
          <w:lang w:val="vi-VN"/>
        </w:rPr>
        <w:t xml:space="preserve">Phân tích cách hệ thống điều khiển dòng điện nhằm đáp ứng các thay đổi về momen hoặc tốc độ. </w:t>
      </w:r>
    </w:p>
    <w:p w14:paraId="03C1D8C4" w14:textId="690F2087" w:rsidR="00BC5C56" w:rsidRDefault="00D77F4F" w:rsidP="00BC5C56">
      <w:pPr>
        <w:pStyle w:val="oancuaDanhsach"/>
        <w:numPr>
          <w:ilvl w:val="0"/>
          <w:numId w:val="50"/>
        </w:numPr>
        <w:rPr>
          <w:lang w:val="vi-VN"/>
        </w:rPr>
      </w:pPr>
      <w:r>
        <w:rPr>
          <w:lang w:val="vi-VN"/>
        </w:rPr>
        <w:t>Đảm bảo rằng dòng điện không vượt quá giới hạn cho phép.</w:t>
      </w:r>
    </w:p>
    <w:p w14:paraId="6917F7D6" w14:textId="3F2A0467" w:rsidR="00D77F4F" w:rsidRDefault="00D77F4F" w:rsidP="00BC5C56">
      <w:pPr>
        <w:pStyle w:val="oancuaDanhsach"/>
        <w:numPr>
          <w:ilvl w:val="0"/>
          <w:numId w:val="50"/>
        </w:numPr>
        <w:rPr>
          <w:lang w:val="vi-VN"/>
        </w:rPr>
      </w:pPr>
      <w:r>
        <w:rPr>
          <w:lang w:val="vi-VN"/>
        </w:rPr>
        <w:t>Theo dõi biến động dòng khi có nhiễu hoặc sự cố từ tải.</w:t>
      </w:r>
    </w:p>
    <w:p w14:paraId="2CEDF27C" w14:textId="29C4DDC6" w:rsidR="00440A3E" w:rsidRDefault="00440A3E" w:rsidP="00440A3E">
      <w:pPr>
        <w:pStyle w:val="u4"/>
        <w:rPr>
          <w:lang w:val="vi-VN"/>
        </w:rPr>
      </w:pPr>
      <w:r>
        <w:rPr>
          <w:lang w:val="vi-VN"/>
        </w:rPr>
        <w:t xml:space="preserve"> Tab Graph Angle </w:t>
      </w:r>
    </w:p>
    <w:p w14:paraId="4F48EAE9" w14:textId="51D66854" w:rsidR="00440A3E" w:rsidRDefault="00440A3E" w:rsidP="00440A3E">
      <w:pPr>
        <w:rPr>
          <w:lang w:val="vi-VN"/>
        </w:rPr>
      </w:pPr>
      <w:r>
        <w:rPr>
          <w:lang w:val="vi-VN"/>
        </w:rPr>
        <w:t xml:space="preserve">Tab Graph Angle có chức năng hiển thị đồ thị góc quay của động cơ BLDC trong thời gian thực. Trong đó: </w:t>
      </w:r>
    </w:p>
    <w:p w14:paraId="3898A994" w14:textId="2075AD57" w:rsidR="00553661" w:rsidRDefault="00553661" w:rsidP="00553661">
      <w:pPr>
        <w:pStyle w:val="oancuaDanhsach"/>
        <w:numPr>
          <w:ilvl w:val="0"/>
          <w:numId w:val="50"/>
        </w:numPr>
        <w:rPr>
          <w:lang w:val="vi-VN"/>
        </w:rPr>
      </w:pPr>
      <w:r>
        <w:rPr>
          <w:lang w:val="vi-VN"/>
        </w:rPr>
        <w:t>Trục hoành X biểu diễn thời gian (s).</w:t>
      </w:r>
    </w:p>
    <w:p w14:paraId="354AB8AA" w14:textId="7651F1BF" w:rsidR="00553661" w:rsidRDefault="00553661" w:rsidP="00553661">
      <w:pPr>
        <w:pStyle w:val="oancuaDanhsach"/>
        <w:numPr>
          <w:ilvl w:val="0"/>
          <w:numId w:val="50"/>
        </w:numPr>
        <w:rPr>
          <w:lang w:val="vi-VN"/>
        </w:rPr>
      </w:pPr>
      <w:r>
        <w:rPr>
          <w:lang w:val="vi-VN"/>
        </w:rPr>
        <w:t xml:space="preserve">Trục tung Y biểu diễn góc quay (rad). </w:t>
      </w:r>
    </w:p>
    <w:p w14:paraId="5BE5D124" w14:textId="216320DD" w:rsidR="00553661" w:rsidRDefault="00553661" w:rsidP="00553661">
      <w:pPr>
        <w:pStyle w:val="oancuaDanhsach"/>
        <w:numPr>
          <w:ilvl w:val="0"/>
          <w:numId w:val="50"/>
        </w:numPr>
        <w:rPr>
          <w:lang w:val="vi-VN"/>
        </w:rPr>
      </w:pPr>
      <w:r>
        <w:rPr>
          <w:lang w:val="vi-VN"/>
        </w:rPr>
        <w:t>Đường màu đỏ (theta_ref) thể hiện góc đặt (giá trị tham chiếu) được gửi từ phần mềm xuống STM32 thông qua giao thức CANopen, thông qua RPDO.</w:t>
      </w:r>
    </w:p>
    <w:p w14:paraId="11E6825D" w14:textId="49DFC194" w:rsidR="00553661" w:rsidRDefault="00553661" w:rsidP="00553661">
      <w:pPr>
        <w:pStyle w:val="oancuaDanhsach"/>
        <w:numPr>
          <w:ilvl w:val="0"/>
          <w:numId w:val="50"/>
        </w:numPr>
        <w:rPr>
          <w:lang w:val="vi-VN"/>
        </w:rPr>
      </w:pPr>
      <w:r>
        <w:rPr>
          <w:lang w:val="vi-VN"/>
        </w:rPr>
        <w:t>Đường màu xanh (theta_now) thể hiện góc quay thực tế của động cơ được phản hồi từ vi điều khiển lên phần mềm qua TPDO.</w:t>
      </w:r>
    </w:p>
    <w:p w14:paraId="5CFB1930" w14:textId="1C852B26" w:rsidR="0040324D" w:rsidRDefault="0040324D" w:rsidP="0040324D">
      <w:pPr>
        <w:rPr>
          <w:lang w:val="vi-VN"/>
        </w:rPr>
      </w:pPr>
      <w:r>
        <w:rPr>
          <w:lang w:val="vi-VN"/>
        </w:rPr>
        <w:t xml:space="preserve">Thông qua biểu đồ, người dùng có thể đánh </w:t>
      </w:r>
      <w:r w:rsidR="0024396B">
        <w:rPr>
          <w:lang w:val="vi-VN"/>
        </w:rPr>
        <w:t xml:space="preserve">giá: </w:t>
      </w:r>
    </w:p>
    <w:p w14:paraId="7867F4ED" w14:textId="765B63E9" w:rsidR="0024396B" w:rsidRDefault="0024396B" w:rsidP="0024396B">
      <w:pPr>
        <w:pStyle w:val="oancuaDanhsach"/>
        <w:numPr>
          <w:ilvl w:val="0"/>
          <w:numId w:val="50"/>
        </w:numPr>
        <w:rPr>
          <w:lang w:val="vi-VN"/>
        </w:rPr>
      </w:pPr>
      <w:r>
        <w:rPr>
          <w:lang w:val="vi-VN"/>
        </w:rPr>
        <w:t>Độ chính xác của hệ thống điều khiển trong việc bám theo góc đặt.</w:t>
      </w:r>
    </w:p>
    <w:p w14:paraId="5AFDF571" w14:textId="71F7E105" w:rsidR="0024396B" w:rsidRDefault="0024396B" w:rsidP="0024396B">
      <w:pPr>
        <w:pStyle w:val="oancuaDanhsach"/>
        <w:numPr>
          <w:ilvl w:val="0"/>
          <w:numId w:val="50"/>
        </w:numPr>
        <w:rPr>
          <w:lang w:val="vi-VN"/>
        </w:rPr>
      </w:pPr>
      <w:r>
        <w:rPr>
          <w:lang w:val="vi-VN"/>
        </w:rPr>
        <w:t xml:space="preserve">Thời gian đáp ứng của động cơ khi thay đổi góc đặt. </w:t>
      </w:r>
    </w:p>
    <w:p w14:paraId="5115EAEE" w14:textId="6566D196" w:rsidR="0024396B" w:rsidRDefault="0024396B" w:rsidP="0024396B">
      <w:pPr>
        <w:pStyle w:val="oancuaDanhsach"/>
        <w:numPr>
          <w:ilvl w:val="0"/>
          <w:numId w:val="50"/>
        </w:numPr>
        <w:rPr>
          <w:lang w:val="vi-VN"/>
        </w:rPr>
      </w:pPr>
      <w:r>
        <w:rPr>
          <w:lang w:val="vi-VN"/>
        </w:rPr>
        <w:t>Hiệu suất của thuật toán FOC cũng như độ trễ hệ thống khi giao tiếp qua CANopen.</w:t>
      </w:r>
    </w:p>
    <w:p w14:paraId="2EA6FAED" w14:textId="259567DA" w:rsidR="0024396B" w:rsidRPr="0024396B" w:rsidRDefault="0024396B" w:rsidP="0024396B">
      <w:pPr>
        <w:rPr>
          <w:lang w:val="vi-VN"/>
        </w:rPr>
      </w:pPr>
      <w:r>
        <w:rPr>
          <w:lang w:val="vi-VN"/>
        </w:rPr>
        <w:t xml:space="preserve">Biểu đồ nãy đặc biệt hữu ích trong các tình huống cần theo dõi sự ổn định hoặc phát hiện các hiện tượng sai lệch, như trễ phản hồi, bám sai và dao động </w:t>
      </w:r>
      <w:r w:rsidR="00CF2051">
        <w:rPr>
          <w:lang w:val="vi-VN"/>
        </w:rPr>
        <w:t>dư.</w:t>
      </w:r>
    </w:p>
    <w:p w14:paraId="42BFB4F2" w14:textId="4D27673F" w:rsidR="003E7634" w:rsidRPr="00E902D8" w:rsidRDefault="00E902D8" w:rsidP="00C509DB">
      <w:pPr>
        <w:pStyle w:val="u4"/>
        <w:numPr>
          <w:ilvl w:val="0"/>
          <w:numId w:val="0"/>
        </w:numPr>
        <w:spacing w:line="312" w:lineRule="auto"/>
        <w:ind w:left="720"/>
        <w:rPr>
          <w:lang w:val="vi-VN"/>
        </w:rPr>
      </w:pPr>
      <w:r w:rsidRPr="00E902D8">
        <w:rPr>
          <w:lang w:val="vi-VN"/>
        </w:rPr>
        <w:t xml:space="preserve"> </w:t>
      </w:r>
    </w:p>
    <w:p w14:paraId="2EFDE1E0" w14:textId="77777777" w:rsidR="00E902D8" w:rsidRPr="003E7634" w:rsidRDefault="00E902D8" w:rsidP="00C509DB">
      <w:pPr>
        <w:rPr>
          <w:lang w:val="vi-VN"/>
        </w:rPr>
      </w:pPr>
    </w:p>
    <w:p w14:paraId="4084E603" w14:textId="77777777" w:rsidR="00815F06" w:rsidRDefault="00815F06" w:rsidP="00C509DB">
      <w:pPr>
        <w:rPr>
          <w:lang w:val="vi-VN"/>
        </w:rPr>
      </w:pPr>
    </w:p>
    <w:p w14:paraId="3E88D3DD" w14:textId="77777777" w:rsidR="008405FA" w:rsidRDefault="008405FA" w:rsidP="00C509DB">
      <w:pPr>
        <w:rPr>
          <w:lang w:val="vi-VN"/>
        </w:rPr>
      </w:pPr>
    </w:p>
    <w:p w14:paraId="554B2CDB" w14:textId="77777777" w:rsidR="005E6E6D" w:rsidRDefault="005E6E6D" w:rsidP="00C509DB">
      <w:pPr>
        <w:rPr>
          <w:lang w:val="vi-VN"/>
        </w:rPr>
      </w:pPr>
    </w:p>
    <w:p w14:paraId="0EECD657" w14:textId="77777777" w:rsidR="005E6E6D" w:rsidRDefault="005E6E6D" w:rsidP="00C509DB">
      <w:pPr>
        <w:rPr>
          <w:lang w:val="vi-VN"/>
        </w:rPr>
      </w:pPr>
    </w:p>
    <w:p w14:paraId="029778BA" w14:textId="77777777" w:rsidR="005E6E6D" w:rsidRDefault="005E6E6D" w:rsidP="00C509DB">
      <w:pPr>
        <w:rPr>
          <w:lang w:val="vi-VN"/>
        </w:rPr>
      </w:pPr>
    </w:p>
    <w:p w14:paraId="6176F04D" w14:textId="29B9145F" w:rsidR="005E6E6D" w:rsidRPr="008405FA" w:rsidRDefault="005E6E6D" w:rsidP="00FB5DF0">
      <w:pPr>
        <w:pStyle w:val="u1"/>
        <w:jc w:val="center"/>
        <w:rPr>
          <w:lang w:val="vi-VN"/>
        </w:rPr>
      </w:pPr>
      <w:r>
        <w:rPr>
          <w:lang w:val="vi-VN"/>
        </w:rPr>
        <w:lastRenderedPageBreak/>
        <w:t xml:space="preserve">KẾT QUẢ THỰC NGHIỆM </w:t>
      </w:r>
      <w:r w:rsidR="00FB5DF0">
        <w:rPr>
          <w:lang w:val="vi-VN"/>
        </w:rPr>
        <w:t>VÀ HƯỚNG PHÁT TRIỂN</w:t>
      </w:r>
    </w:p>
    <w:p w14:paraId="659FF681" w14:textId="77777777" w:rsidR="007E17A3" w:rsidRPr="007E17A3" w:rsidRDefault="007E17A3" w:rsidP="00C509DB">
      <w:pPr>
        <w:pStyle w:val="oancuaDanhsach"/>
        <w:ind w:left="1440" w:firstLine="0"/>
        <w:rPr>
          <w:lang w:val="vi-VN"/>
        </w:rPr>
      </w:pPr>
    </w:p>
    <w:p w14:paraId="18B47DD5" w14:textId="77777777" w:rsidR="00CB4E49" w:rsidRPr="00CB4E49" w:rsidRDefault="00CB4E49" w:rsidP="00C509DB">
      <w:pPr>
        <w:ind w:firstLine="0"/>
        <w:rPr>
          <w:lang w:val="vi-VN"/>
        </w:rPr>
      </w:pPr>
    </w:p>
    <w:p w14:paraId="157DB815" w14:textId="7AFB7257" w:rsidR="00CB4E49" w:rsidRPr="00237BF6" w:rsidRDefault="00CB4E49" w:rsidP="00C509DB">
      <w:pPr>
        <w:pStyle w:val="oancuaDanhsach"/>
        <w:ind w:firstLine="0"/>
        <w:rPr>
          <w:lang w:val="vi-VN"/>
        </w:rPr>
      </w:pPr>
    </w:p>
    <w:p w14:paraId="249AB1EF" w14:textId="77777777" w:rsidR="009D7CC8" w:rsidRDefault="009D7CC8" w:rsidP="00C509DB">
      <w:pPr>
        <w:pStyle w:val="u1"/>
        <w:numPr>
          <w:ilvl w:val="0"/>
          <w:numId w:val="0"/>
        </w:numPr>
        <w:spacing w:line="312" w:lineRule="auto"/>
        <w:rPr>
          <w:lang w:val="vi-VN"/>
        </w:rPr>
      </w:pPr>
    </w:p>
    <w:p w14:paraId="307AE842" w14:textId="77777777" w:rsidR="009D7CC8" w:rsidRDefault="009D7CC8" w:rsidP="00C509DB">
      <w:pPr>
        <w:pStyle w:val="u1"/>
        <w:numPr>
          <w:ilvl w:val="0"/>
          <w:numId w:val="0"/>
        </w:numPr>
        <w:spacing w:line="312" w:lineRule="auto"/>
        <w:jc w:val="center"/>
        <w:rPr>
          <w:lang w:val="vi-VN"/>
        </w:rPr>
      </w:pPr>
    </w:p>
    <w:p w14:paraId="36596AB7" w14:textId="77777777" w:rsidR="009D7CC8" w:rsidRDefault="009D7CC8" w:rsidP="00C509DB">
      <w:pPr>
        <w:pStyle w:val="u1"/>
        <w:numPr>
          <w:ilvl w:val="0"/>
          <w:numId w:val="0"/>
        </w:numPr>
        <w:spacing w:line="312" w:lineRule="auto"/>
        <w:jc w:val="center"/>
        <w:rPr>
          <w:lang w:val="vi-VN"/>
        </w:rPr>
      </w:pPr>
    </w:p>
    <w:p w14:paraId="34E5EDE1" w14:textId="77777777" w:rsidR="009D7CC8" w:rsidRDefault="009D7CC8" w:rsidP="00C509DB">
      <w:pPr>
        <w:pStyle w:val="u1"/>
        <w:numPr>
          <w:ilvl w:val="0"/>
          <w:numId w:val="0"/>
        </w:numPr>
        <w:spacing w:line="312" w:lineRule="auto"/>
        <w:jc w:val="center"/>
        <w:rPr>
          <w:lang w:val="vi-VN"/>
        </w:rPr>
      </w:pPr>
    </w:p>
    <w:p w14:paraId="015B72B3" w14:textId="77777777" w:rsidR="009D7CC8" w:rsidRDefault="009D7CC8" w:rsidP="00C509DB">
      <w:pPr>
        <w:pStyle w:val="u1"/>
        <w:numPr>
          <w:ilvl w:val="0"/>
          <w:numId w:val="0"/>
        </w:numPr>
        <w:spacing w:line="312" w:lineRule="auto"/>
        <w:jc w:val="center"/>
        <w:rPr>
          <w:lang w:val="vi-VN"/>
        </w:rPr>
      </w:pPr>
    </w:p>
    <w:p w14:paraId="76DAE79B" w14:textId="77777777" w:rsidR="009D7CC8" w:rsidRDefault="009D7CC8" w:rsidP="00C509DB">
      <w:pPr>
        <w:pStyle w:val="u1"/>
        <w:numPr>
          <w:ilvl w:val="0"/>
          <w:numId w:val="0"/>
        </w:numPr>
        <w:spacing w:line="312" w:lineRule="auto"/>
        <w:jc w:val="center"/>
        <w:rPr>
          <w:lang w:val="vi-VN"/>
        </w:rPr>
      </w:pPr>
    </w:p>
    <w:p w14:paraId="1C40979E" w14:textId="77777777" w:rsidR="009D7CC8" w:rsidRDefault="009D7CC8" w:rsidP="00C509DB">
      <w:pPr>
        <w:pStyle w:val="u1"/>
        <w:numPr>
          <w:ilvl w:val="0"/>
          <w:numId w:val="0"/>
        </w:numPr>
        <w:spacing w:line="312" w:lineRule="auto"/>
        <w:jc w:val="center"/>
        <w:rPr>
          <w:lang w:val="vi-VN"/>
        </w:rPr>
      </w:pPr>
    </w:p>
    <w:p w14:paraId="67E78EBD" w14:textId="77777777" w:rsidR="009D7CC8" w:rsidRDefault="009D7CC8" w:rsidP="00C509DB">
      <w:pPr>
        <w:pStyle w:val="u1"/>
        <w:numPr>
          <w:ilvl w:val="0"/>
          <w:numId w:val="0"/>
        </w:numPr>
        <w:spacing w:line="312" w:lineRule="auto"/>
        <w:jc w:val="center"/>
        <w:rPr>
          <w:lang w:val="vi-VN"/>
        </w:rPr>
      </w:pPr>
    </w:p>
    <w:p w14:paraId="1412CE34" w14:textId="77777777" w:rsidR="009D7CC8" w:rsidRDefault="009D7CC8" w:rsidP="00C509DB">
      <w:pPr>
        <w:pStyle w:val="u1"/>
        <w:numPr>
          <w:ilvl w:val="0"/>
          <w:numId w:val="0"/>
        </w:numPr>
        <w:spacing w:line="312" w:lineRule="auto"/>
        <w:jc w:val="center"/>
        <w:rPr>
          <w:lang w:val="vi-VN"/>
        </w:rPr>
      </w:pPr>
    </w:p>
    <w:p w14:paraId="55C68D0A" w14:textId="77777777" w:rsidR="009D7CC8" w:rsidRDefault="009D7CC8" w:rsidP="00C509DB">
      <w:pPr>
        <w:pStyle w:val="u1"/>
        <w:numPr>
          <w:ilvl w:val="0"/>
          <w:numId w:val="0"/>
        </w:numPr>
        <w:spacing w:line="312" w:lineRule="auto"/>
        <w:jc w:val="center"/>
        <w:rPr>
          <w:lang w:val="vi-VN"/>
        </w:rPr>
      </w:pPr>
    </w:p>
    <w:p w14:paraId="34F5E1B2" w14:textId="77777777" w:rsidR="009D7CC8" w:rsidRDefault="009D7CC8" w:rsidP="00C509DB">
      <w:pPr>
        <w:pStyle w:val="u1"/>
        <w:numPr>
          <w:ilvl w:val="0"/>
          <w:numId w:val="0"/>
        </w:numPr>
        <w:spacing w:line="312" w:lineRule="auto"/>
        <w:jc w:val="center"/>
        <w:rPr>
          <w:lang w:val="vi-VN"/>
        </w:rPr>
      </w:pPr>
    </w:p>
    <w:p w14:paraId="504E4BC3" w14:textId="77777777" w:rsidR="009D7CC8" w:rsidRDefault="009D7CC8" w:rsidP="00C509DB">
      <w:pPr>
        <w:pStyle w:val="u1"/>
        <w:numPr>
          <w:ilvl w:val="0"/>
          <w:numId w:val="0"/>
        </w:numPr>
        <w:spacing w:line="312" w:lineRule="auto"/>
        <w:jc w:val="center"/>
        <w:rPr>
          <w:lang w:val="vi-VN"/>
        </w:rPr>
      </w:pPr>
    </w:p>
    <w:p w14:paraId="06D3DED2" w14:textId="77777777" w:rsidR="009D7CC8" w:rsidRDefault="009D7CC8" w:rsidP="00C509DB">
      <w:pPr>
        <w:pStyle w:val="u1"/>
        <w:numPr>
          <w:ilvl w:val="0"/>
          <w:numId w:val="0"/>
        </w:numPr>
        <w:spacing w:line="312" w:lineRule="auto"/>
        <w:jc w:val="center"/>
        <w:rPr>
          <w:lang w:val="vi-VN"/>
        </w:rPr>
      </w:pPr>
    </w:p>
    <w:p w14:paraId="704A6FB8" w14:textId="77777777" w:rsidR="009D7CC8" w:rsidRDefault="009D7CC8" w:rsidP="00C509DB">
      <w:pPr>
        <w:pStyle w:val="u1"/>
        <w:numPr>
          <w:ilvl w:val="0"/>
          <w:numId w:val="0"/>
        </w:numPr>
        <w:spacing w:line="312" w:lineRule="auto"/>
        <w:jc w:val="center"/>
        <w:rPr>
          <w:lang w:val="vi-VN"/>
        </w:rPr>
      </w:pPr>
    </w:p>
    <w:p w14:paraId="6CEE3885" w14:textId="77777777" w:rsidR="009D7CC8" w:rsidRDefault="009D7CC8" w:rsidP="00C509DB">
      <w:pPr>
        <w:pStyle w:val="u1"/>
        <w:numPr>
          <w:ilvl w:val="0"/>
          <w:numId w:val="0"/>
        </w:numPr>
        <w:spacing w:line="312" w:lineRule="auto"/>
        <w:jc w:val="center"/>
        <w:rPr>
          <w:lang w:val="vi-VN"/>
        </w:rPr>
      </w:pPr>
    </w:p>
    <w:p w14:paraId="04D65036" w14:textId="77777777" w:rsidR="009D7CC8" w:rsidRDefault="009D7CC8" w:rsidP="00C509DB">
      <w:pPr>
        <w:pStyle w:val="u1"/>
        <w:numPr>
          <w:ilvl w:val="0"/>
          <w:numId w:val="0"/>
        </w:numPr>
        <w:spacing w:line="312" w:lineRule="auto"/>
        <w:jc w:val="center"/>
        <w:rPr>
          <w:lang w:val="vi-VN"/>
        </w:rPr>
      </w:pPr>
    </w:p>
    <w:p w14:paraId="3A60388F" w14:textId="77777777" w:rsidR="009D7CC8" w:rsidRDefault="009D7CC8" w:rsidP="00C509DB">
      <w:pPr>
        <w:pStyle w:val="u1"/>
        <w:numPr>
          <w:ilvl w:val="0"/>
          <w:numId w:val="0"/>
        </w:numPr>
        <w:spacing w:line="312" w:lineRule="auto"/>
        <w:jc w:val="center"/>
        <w:rPr>
          <w:lang w:val="vi-VN"/>
        </w:rPr>
      </w:pPr>
    </w:p>
    <w:p w14:paraId="3357C234" w14:textId="77777777" w:rsidR="009D7CC8" w:rsidRDefault="009D7CC8" w:rsidP="00C509DB">
      <w:pPr>
        <w:pStyle w:val="u1"/>
        <w:numPr>
          <w:ilvl w:val="0"/>
          <w:numId w:val="0"/>
        </w:numPr>
        <w:spacing w:line="312" w:lineRule="auto"/>
        <w:jc w:val="center"/>
        <w:rPr>
          <w:lang w:val="vi-VN"/>
        </w:rPr>
      </w:pPr>
    </w:p>
    <w:p w14:paraId="58BA6DC5" w14:textId="77777777" w:rsidR="009D7CC8" w:rsidRDefault="009D7CC8" w:rsidP="00C509DB">
      <w:pPr>
        <w:pStyle w:val="u1"/>
        <w:numPr>
          <w:ilvl w:val="0"/>
          <w:numId w:val="0"/>
        </w:numPr>
        <w:spacing w:line="312" w:lineRule="auto"/>
        <w:jc w:val="center"/>
        <w:rPr>
          <w:lang w:val="vi-VN"/>
        </w:rPr>
      </w:pPr>
    </w:p>
    <w:p w14:paraId="65D7C3E8" w14:textId="77777777" w:rsidR="009D7CC8" w:rsidRDefault="009D7CC8" w:rsidP="00C509DB">
      <w:pPr>
        <w:pStyle w:val="u1"/>
        <w:numPr>
          <w:ilvl w:val="0"/>
          <w:numId w:val="0"/>
        </w:numPr>
        <w:spacing w:line="312" w:lineRule="auto"/>
        <w:jc w:val="center"/>
        <w:rPr>
          <w:lang w:val="vi-VN"/>
        </w:rPr>
      </w:pPr>
    </w:p>
    <w:p w14:paraId="4BCF27D3" w14:textId="77777777" w:rsidR="009D7CC8" w:rsidRDefault="009D7CC8" w:rsidP="00C509DB">
      <w:pPr>
        <w:pStyle w:val="u1"/>
        <w:numPr>
          <w:ilvl w:val="0"/>
          <w:numId w:val="0"/>
        </w:numPr>
        <w:spacing w:line="312" w:lineRule="auto"/>
        <w:jc w:val="center"/>
        <w:rPr>
          <w:lang w:val="vi-VN"/>
        </w:rPr>
      </w:pPr>
    </w:p>
    <w:p w14:paraId="21A1F4CB" w14:textId="77777777" w:rsidR="009D7CC8" w:rsidRDefault="009D7CC8" w:rsidP="00C509DB">
      <w:pPr>
        <w:pStyle w:val="u1"/>
        <w:numPr>
          <w:ilvl w:val="0"/>
          <w:numId w:val="0"/>
        </w:numPr>
        <w:spacing w:line="312" w:lineRule="auto"/>
        <w:jc w:val="center"/>
        <w:rPr>
          <w:lang w:val="vi-VN"/>
        </w:rPr>
      </w:pPr>
    </w:p>
    <w:p w14:paraId="68FECCD6" w14:textId="77777777" w:rsidR="009D7CC8" w:rsidRDefault="009D7CC8" w:rsidP="00C509DB">
      <w:pPr>
        <w:pStyle w:val="u1"/>
        <w:numPr>
          <w:ilvl w:val="0"/>
          <w:numId w:val="0"/>
        </w:numPr>
        <w:spacing w:line="312" w:lineRule="auto"/>
        <w:jc w:val="center"/>
        <w:rPr>
          <w:lang w:val="vi-VN"/>
        </w:rPr>
      </w:pPr>
    </w:p>
    <w:p w14:paraId="6B9DF023" w14:textId="77777777" w:rsidR="009D7CC8" w:rsidRDefault="009D7CC8" w:rsidP="00C509DB">
      <w:pPr>
        <w:pStyle w:val="u1"/>
        <w:numPr>
          <w:ilvl w:val="0"/>
          <w:numId w:val="0"/>
        </w:numPr>
        <w:spacing w:line="312" w:lineRule="auto"/>
        <w:jc w:val="center"/>
        <w:rPr>
          <w:lang w:val="vi-VN"/>
        </w:rPr>
      </w:pPr>
    </w:p>
    <w:p w14:paraId="4B0E6EF8" w14:textId="77777777" w:rsidR="009D7CC8" w:rsidRDefault="009D7CC8" w:rsidP="00C509DB">
      <w:pPr>
        <w:pStyle w:val="u1"/>
        <w:numPr>
          <w:ilvl w:val="0"/>
          <w:numId w:val="0"/>
        </w:numPr>
        <w:spacing w:line="312" w:lineRule="auto"/>
        <w:jc w:val="center"/>
        <w:rPr>
          <w:lang w:val="vi-VN"/>
        </w:rPr>
      </w:pPr>
    </w:p>
    <w:p w14:paraId="0FDC7D0F" w14:textId="77777777" w:rsidR="009D7CC8" w:rsidRDefault="009D7CC8" w:rsidP="00C509DB">
      <w:pPr>
        <w:pStyle w:val="u1"/>
        <w:numPr>
          <w:ilvl w:val="0"/>
          <w:numId w:val="0"/>
        </w:numPr>
        <w:spacing w:line="312" w:lineRule="auto"/>
        <w:jc w:val="center"/>
        <w:rPr>
          <w:lang w:val="vi-VN"/>
        </w:rPr>
      </w:pPr>
    </w:p>
    <w:p w14:paraId="2B9A9E4A" w14:textId="77777777" w:rsidR="009D7CC8" w:rsidRDefault="009D7CC8" w:rsidP="00674EFB">
      <w:pPr>
        <w:pStyle w:val="u1"/>
        <w:numPr>
          <w:ilvl w:val="0"/>
          <w:numId w:val="0"/>
        </w:numPr>
        <w:spacing w:line="312" w:lineRule="auto"/>
        <w:rPr>
          <w:lang w:val="vi-VN"/>
        </w:rPr>
      </w:pPr>
    </w:p>
    <w:p w14:paraId="7E2F6254" w14:textId="0D3E56F5" w:rsidR="00621A3C" w:rsidRPr="007D66C2" w:rsidRDefault="00890D29" w:rsidP="00C509DB">
      <w:pPr>
        <w:pStyle w:val="u1"/>
        <w:numPr>
          <w:ilvl w:val="0"/>
          <w:numId w:val="0"/>
        </w:numPr>
        <w:spacing w:line="312" w:lineRule="auto"/>
        <w:jc w:val="center"/>
        <w:rPr>
          <w:lang w:val="vi-VN"/>
        </w:rPr>
      </w:pPr>
      <w:bookmarkStart w:id="165" w:name="_Toc198474688"/>
      <w:r w:rsidRPr="007D66C2">
        <w:rPr>
          <w:lang w:val="vi-VN"/>
        </w:rPr>
        <w:lastRenderedPageBreak/>
        <w:t>KẾT LUẬN</w:t>
      </w:r>
      <w:bookmarkEnd w:id="108"/>
      <w:r w:rsidR="00815DC0" w:rsidRPr="007D66C2">
        <w:rPr>
          <w:lang w:val="vi-VN"/>
        </w:rPr>
        <w:t xml:space="preserve"> CHUNG</w:t>
      </w:r>
      <w:bookmarkEnd w:id="109"/>
      <w:bookmarkEnd w:id="165"/>
      <w:r w:rsidR="00815DC0" w:rsidRPr="007D66C2">
        <w:rPr>
          <w:lang w:val="vi-VN"/>
        </w:rPr>
        <w:t xml:space="preserve"> </w:t>
      </w:r>
      <w:r w:rsidR="00621A3C" w:rsidRPr="007D66C2">
        <w:rPr>
          <w:lang w:val="vi-VN"/>
        </w:rPr>
        <w:br w:type="page"/>
      </w:r>
    </w:p>
    <w:p w14:paraId="4B9C0F2B" w14:textId="16ACA7A7" w:rsidR="00AA662C" w:rsidRPr="007D66C2" w:rsidRDefault="00AA662C" w:rsidP="00C509DB">
      <w:pPr>
        <w:pStyle w:val="u1"/>
        <w:numPr>
          <w:ilvl w:val="0"/>
          <w:numId w:val="0"/>
        </w:numPr>
        <w:spacing w:line="312" w:lineRule="auto"/>
        <w:jc w:val="center"/>
        <w:rPr>
          <w:lang w:val="vi-VN"/>
        </w:rPr>
      </w:pPr>
      <w:bookmarkStart w:id="166" w:name="_Toc49523946"/>
      <w:bookmarkStart w:id="167" w:name="_Toc198474689"/>
      <w:r w:rsidRPr="007D66C2">
        <w:rPr>
          <w:lang w:val="vi-VN"/>
        </w:rPr>
        <w:lastRenderedPageBreak/>
        <w:t>TÀI LIỆU THAM KHẢO</w:t>
      </w:r>
      <w:bookmarkEnd w:id="166"/>
      <w:bookmarkEnd w:id="167"/>
    </w:p>
    <w:p w14:paraId="3045A6D2" w14:textId="248A5448" w:rsidR="00621A3C" w:rsidRPr="002B2180" w:rsidRDefault="00621A3C" w:rsidP="00C509DB">
      <w:pPr>
        <w:pStyle w:val="oancuaDanhsach"/>
        <w:numPr>
          <w:ilvl w:val="0"/>
          <w:numId w:val="2"/>
        </w:numPr>
        <w:autoSpaceDE w:val="0"/>
        <w:autoSpaceDN w:val="0"/>
        <w:adjustRightInd w:val="0"/>
        <w:spacing w:after="0"/>
        <w:rPr>
          <w:rFonts w:cs="Times New Roman"/>
          <w:szCs w:val="26"/>
        </w:rPr>
      </w:pPr>
      <w:r w:rsidRPr="002B2180">
        <w:rPr>
          <w:rFonts w:cs="Times New Roman"/>
          <w:color w:val="000000"/>
          <w:szCs w:val="26"/>
        </w:rPr>
        <w:t>Mohamed Hassan Ali, Abdelhamid Rabhi, Ahmed El hajjaji and Giuseppe M. Tina. “Real Time Fault Detection in Photovoltaic Systems”,</w:t>
      </w:r>
      <w:r>
        <w:rPr>
          <w:rFonts w:cs="Times New Roman"/>
          <w:color w:val="000000"/>
          <w:szCs w:val="26"/>
        </w:rPr>
        <w:t xml:space="preserve"> </w:t>
      </w:r>
      <w:r w:rsidRPr="002B2180">
        <w:rPr>
          <w:rFonts w:cs="Times New Roman"/>
          <w:color w:val="000000"/>
          <w:szCs w:val="26"/>
        </w:rPr>
        <w:t>2016</w:t>
      </w:r>
      <w:r>
        <w:rPr>
          <w:rFonts w:cs="Times New Roman"/>
          <w:color w:val="000000"/>
          <w:szCs w:val="26"/>
        </w:rPr>
        <w:t>,</w:t>
      </w:r>
      <w:r w:rsidRPr="002B2180">
        <w:rPr>
          <w:rFonts w:cs="Times New Roman"/>
          <w:color w:val="000000"/>
          <w:szCs w:val="26"/>
        </w:rPr>
        <w:t xml:space="preserve"> Turin, ITALY.</w:t>
      </w:r>
    </w:p>
    <w:p w14:paraId="114C1EC8" w14:textId="77777777" w:rsidR="002B2180" w:rsidRDefault="002B2180" w:rsidP="00C509DB">
      <w:pPr>
        <w:autoSpaceDE w:val="0"/>
        <w:autoSpaceDN w:val="0"/>
        <w:adjustRightInd w:val="0"/>
        <w:spacing w:after="0"/>
        <w:ind w:firstLine="0"/>
        <w:jc w:val="left"/>
        <w:rPr>
          <w:b/>
          <w:sz w:val="28"/>
          <w:szCs w:val="28"/>
        </w:rPr>
      </w:pPr>
    </w:p>
    <w:p w14:paraId="3045A41E" w14:textId="3FED88FA" w:rsidR="002B2180" w:rsidRDefault="002B2180" w:rsidP="00C509DB">
      <w:pPr>
        <w:autoSpaceDE w:val="0"/>
        <w:autoSpaceDN w:val="0"/>
        <w:adjustRightInd w:val="0"/>
        <w:spacing w:after="0"/>
        <w:ind w:firstLine="0"/>
        <w:rPr>
          <w:b/>
          <w:sz w:val="28"/>
          <w:szCs w:val="28"/>
        </w:rPr>
      </w:pPr>
    </w:p>
    <w:p w14:paraId="0FB92354" w14:textId="6CFCA015" w:rsidR="00793877" w:rsidRPr="00793877" w:rsidRDefault="00793877" w:rsidP="00C509DB">
      <w:pPr>
        <w:autoSpaceDE w:val="0"/>
        <w:autoSpaceDN w:val="0"/>
        <w:adjustRightInd w:val="0"/>
        <w:spacing w:after="0"/>
        <w:ind w:firstLine="0"/>
        <w:jc w:val="left"/>
        <w:rPr>
          <w:rFonts w:cs="Times New Roman"/>
          <w:color w:val="FF0000"/>
          <w:szCs w:val="26"/>
        </w:rPr>
      </w:pPr>
    </w:p>
    <w:p w14:paraId="4D6827F2" w14:textId="66DE517C" w:rsidR="00AA662C" w:rsidRDefault="00AA662C" w:rsidP="00C509DB"/>
    <w:p w14:paraId="2FD143F6" w14:textId="2B89E579" w:rsidR="00890D29" w:rsidRPr="00890D29" w:rsidRDefault="00890D29" w:rsidP="00DE4DE0">
      <w:pPr>
        <w:spacing w:line="276" w:lineRule="auto"/>
      </w:pPr>
    </w:p>
    <w:sectPr w:rsidR="00890D29" w:rsidRPr="00890D29" w:rsidSect="00B90588">
      <w:headerReference w:type="default" r:id="rId130"/>
      <w:footerReference w:type="default" r:id="rId131"/>
      <w:headerReference w:type="first" r:id="rId132"/>
      <w:footerReference w:type="first" r:id="rId133"/>
      <w:pgSz w:w="12240" w:h="15840"/>
      <w:pgMar w:top="1418" w:right="1134" w:bottom="1418" w:left="170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5866DB" w14:textId="77777777" w:rsidR="008E4452" w:rsidRDefault="008E4452" w:rsidP="00AA5D74">
      <w:r>
        <w:separator/>
      </w:r>
    </w:p>
  </w:endnote>
  <w:endnote w:type="continuationSeparator" w:id="0">
    <w:p w14:paraId="6CDC8EF3" w14:textId="77777777" w:rsidR="008E4452" w:rsidRDefault="008E4452" w:rsidP="00AA5D74">
      <w:r>
        <w:continuationSeparator/>
      </w:r>
    </w:p>
  </w:endnote>
  <w:endnote w:type="continuationNotice" w:id="1">
    <w:p w14:paraId="0E0A82D1" w14:textId="77777777" w:rsidR="008E4452" w:rsidRDefault="008E445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Neue-BoldItalic">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5030830"/>
      <w:docPartObj>
        <w:docPartGallery w:val="Page Numbers (Bottom of Page)"/>
        <w:docPartUnique/>
      </w:docPartObj>
    </w:sdtPr>
    <w:sdtEndPr>
      <w:rPr>
        <w:noProof/>
      </w:rPr>
    </w:sdtEndPr>
    <w:sdtContent>
      <w:p w14:paraId="6AB6F69D" w14:textId="77777777" w:rsidR="00871B52" w:rsidRDefault="00621A3C" w:rsidP="00FA6E2C">
        <w:pPr>
          <w:pStyle w:val="Chntrang"/>
          <w:tabs>
            <w:tab w:val="clear" w:pos="9360"/>
            <w:tab w:val="right" w:pos="9356"/>
          </w:tabs>
          <w:ind w:firstLine="0"/>
          <w:rPr>
            <w:sz w:val="20"/>
            <w:szCs w:val="20"/>
            <w:lang w:val="vi-VN"/>
          </w:rPr>
        </w:pPr>
        <w:r>
          <w:rPr>
            <w:sz w:val="20"/>
            <w:szCs w:val="20"/>
          </w:rPr>
          <w:t xml:space="preserve">Sinh viên thực hiện: </w:t>
        </w:r>
        <w:r w:rsidR="00435310">
          <w:rPr>
            <w:sz w:val="20"/>
            <w:szCs w:val="20"/>
          </w:rPr>
          <w:t>Nguyễn</w:t>
        </w:r>
        <w:r w:rsidR="00435310">
          <w:rPr>
            <w:sz w:val="20"/>
            <w:szCs w:val="20"/>
            <w:lang w:val="vi-VN"/>
          </w:rPr>
          <w:t xml:space="preserve"> Lương Phong</w:t>
        </w:r>
        <w:r w:rsidR="00871B52">
          <w:rPr>
            <w:sz w:val="20"/>
            <w:szCs w:val="20"/>
            <w:lang w:val="vi-VN"/>
          </w:rPr>
          <w:t xml:space="preserve">                              </w:t>
        </w:r>
        <w:r w:rsidRPr="00054BB2">
          <w:rPr>
            <w:sz w:val="20"/>
            <w:szCs w:val="20"/>
            <w:lang w:val="vi-VN"/>
          </w:rPr>
          <w:t xml:space="preserve">Hướng dẫn: TS. </w:t>
        </w:r>
        <w:r w:rsidR="00843966">
          <w:rPr>
            <w:sz w:val="20"/>
            <w:szCs w:val="20"/>
          </w:rPr>
          <w:t xml:space="preserve">Nguyễn </w:t>
        </w:r>
        <w:r w:rsidR="00435310">
          <w:rPr>
            <w:sz w:val="20"/>
            <w:szCs w:val="20"/>
          </w:rPr>
          <w:t>Khánh</w:t>
        </w:r>
        <w:r w:rsidR="00435310">
          <w:rPr>
            <w:sz w:val="20"/>
            <w:szCs w:val="20"/>
            <w:lang w:val="vi-VN"/>
          </w:rPr>
          <w:t xml:space="preserve"> Quang </w:t>
        </w:r>
        <w:r>
          <w:rPr>
            <w:sz w:val="20"/>
            <w:szCs w:val="20"/>
          </w:rPr>
          <w:t xml:space="preserve">   </w:t>
        </w:r>
      </w:p>
      <w:p w14:paraId="04910F5C" w14:textId="170D4E15" w:rsidR="00621A3C" w:rsidRPr="00871B52" w:rsidRDefault="00871B52" w:rsidP="00FA6E2C">
        <w:pPr>
          <w:pStyle w:val="Chntrang"/>
          <w:tabs>
            <w:tab w:val="clear" w:pos="9360"/>
            <w:tab w:val="right" w:pos="9356"/>
          </w:tabs>
          <w:ind w:firstLine="0"/>
          <w:rPr>
            <w:sz w:val="20"/>
            <w:szCs w:val="20"/>
            <w:lang w:val="vi-VN"/>
          </w:rPr>
        </w:pPr>
        <w:r>
          <w:rPr>
            <w:sz w:val="20"/>
            <w:szCs w:val="20"/>
            <w:lang w:val="vi-VN"/>
          </w:rPr>
          <w:t xml:space="preserve">                                  Huỳnh Đức Trung </w:t>
        </w:r>
        <w:r w:rsidR="00621A3C">
          <w:rPr>
            <w:sz w:val="20"/>
            <w:szCs w:val="20"/>
          </w:rPr>
          <w:t xml:space="preserve">                          </w:t>
        </w:r>
        <w:r>
          <w:rPr>
            <w:sz w:val="20"/>
            <w:szCs w:val="20"/>
            <w:lang w:val="vi-VN"/>
          </w:rPr>
          <w:tab/>
        </w:r>
        <w:r>
          <w:rPr>
            <w:sz w:val="20"/>
            <w:szCs w:val="20"/>
            <w:lang w:val="vi-VN"/>
          </w:rPr>
          <w:tab/>
        </w:r>
        <w:r w:rsidR="00621A3C">
          <w:rPr>
            <w:sz w:val="20"/>
            <w:szCs w:val="20"/>
          </w:rPr>
          <w:t xml:space="preserve">     </w:t>
        </w:r>
        <w:r w:rsidR="00621A3C">
          <w:fldChar w:fldCharType="begin"/>
        </w:r>
        <w:r w:rsidR="00621A3C">
          <w:instrText xml:space="preserve"> PAGE   \* MERGEFORMAT </w:instrText>
        </w:r>
        <w:r w:rsidR="00621A3C">
          <w:fldChar w:fldCharType="separate"/>
        </w:r>
        <w:r w:rsidR="00621A3C">
          <w:rPr>
            <w:noProof/>
          </w:rPr>
          <w:t>39</w:t>
        </w:r>
        <w:r w:rsidR="00621A3C">
          <w:rPr>
            <w:noProof/>
          </w:rPr>
          <w:fldChar w:fldCharType="end"/>
        </w:r>
        <w:r>
          <w:rPr>
            <w:noProof/>
            <w:lang w:val="vi-VN"/>
          </w:rPr>
          <w:tab/>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32B725" w14:textId="1BD27DA2" w:rsidR="00402EEC" w:rsidRDefault="00402EEC">
    <w:pPr>
      <w:pStyle w:val="Chntrang"/>
      <w:jc w:val="right"/>
    </w:pPr>
  </w:p>
  <w:p w14:paraId="7ACA1273" w14:textId="77777777" w:rsidR="00402EEC" w:rsidRDefault="00402EEC">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261340"/>
      <w:docPartObj>
        <w:docPartGallery w:val="Page Numbers (Bottom of Page)"/>
        <w:docPartUnique/>
      </w:docPartObj>
    </w:sdtPr>
    <w:sdtEndPr>
      <w:rPr>
        <w:noProof/>
      </w:rPr>
    </w:sdtEndPr>
    <w:sdtContent>
      <w:p w14:paraId="1895D820" w14:textId="77777777" w:rsidR="00B90588" w:rsidRDefault="00B90588" w:rsidP="00B90588">
        <w:pPr>
          <w:pStyle w:val="Chntrang"/>
          <w:pBdr>
            <w:top w:val="thinThickSmallGap" w:sz="18" w:space="1" w:color="auto"/>
          </w:pBdr>
          <w:tabs>
            <w:tab w:val="clear" w:pos="9360"/>
            <w:tab w:val="right" w:pos="9356"/>
          </w:tabs>
          <w:ind w:firstLine="0"/>
          <w:rPr>
            <w:sz w:val="20"/>
            <w:szCs w:val="20"/>
            <w:lang w:val="vi-VN"/>
          </w:rPr>
        </w:pPr>
        <w:r>
          <w:rPr>
            <w:sz w:val="20"/>
            <w:szCs w:val="20"/>
          </w:rPr>
          <w:t>Sinh viên thực hiện: Nguyễn</w:t>
        </w:r>
        <w:r>
          <w:rPr>
            <w:sz w:val="20"/>
            <w:szCs w:val="20"/>
            <w:lang w:val="vi-VN"/>
          </w:rPr>
          <w:t xml:space="preserve"> Lương Phong                              </w:t>
        </w:r>
        <w:r w:rsidRPr="00054BB2">
          <w:rPr>
            <w:sz w:val="20"/>
            <w:szCs w:val="20"/>
            <w:lang w:val="vi-VN"/>
          </w:rPr>
          <w:t xml:space="preserve">Hướng dẫn: TS. </w:t>
        </w:r>
        <w:r>
          <w:rPr>
            <w:sz w:val="20"/>
            <w:szCs w:val="20"/>
          </w:rPr>
          <w:t>Nguyễn Khánh</w:t>
        </w:r>
        <w:r>
          <w:rPr>
            <w:sz w:val="20"/>
            <w:szCs w:val="20"/>
            <w:lang w:val="vi-VN"/>
          </w:rPr>
          <w:t xml:space="preserve"> Quang </w:t>
        </w:r>
        <w:r>
          <w:rPr>
            <w:sz w:val="20"/>
            <w:szCs w:val="20"/>
          </w:rPr>
          <w:t xml:space="preserve">   </w:t>
        </w:r>
      </w:p>
      <w:p w14:paraId="4790F587" w14:textId="77777777" w:rsidR="00B90588" w:rsidRPr="00871B52" w:rsidRDefault="00B90588" w:rsidP="00B90588">
        <w:pPr>
          <w:pStyle w:val="Chntrang"/>
          <w:pBdr>
            <w:top w:val="thinThickSmallGap" w:sz="18" w:space="1" w:color="auto"/>
          </w:pBdr>
          <w:tabs>
            <w:tab w:val="clear" w:pos="9360"/>
            <w:tab w:val="right" w:pos="9356"/>
          </w:tabs>
          <w:ind w:firstLine="0"/>
          <w:rPr>
            <w:sz w:val="20"/>
            <w:szCs w:val="20"/>
            <w:lang w:val="vi-VN"/>
          </w:rPr>
        </w:pPr>
        <w:r>
          <w:rPr>
            <w:sz w:val="20"/>
            <w:szCs w:val="20"/>
            <w:lang w:val="vi-VN"/>
          </w:rPr>
          <w:t xml:space="preserve">                                  Huỳnh Đức Trung </w:t>
        </w:r>
        <w:r>
          <w:rPr>
            <w:sz w:val="20"/>
            <w:szCs w:val="20"/>
          </w:rPr>
          <w:t xml:space="preserve">                          </w:t>
        </w:r>
        <w:r>
          <w:rPr>
            <w:sz w:val="20"/>
            <w:szCs w:val="20"/>
            <w:lang w:val="vi-VN"/>
          </w:rPr>
          <w:tab/>
        </w:r>
        <w:r>
          <w:rPr>
            <w:sz w:val="20"/>
            <w:szCs w:val="20"/>
            <w:lang w:val="vi-VN"/>
          </w:rPr>
          <w:tab/>
        </w:r>
        <w:r>
          <w:rPr>
            <w:sz w:val="20"/>
            <w:szCs w:val="20"/>
          </w:rPr>
          <w:t xml:space="preserve">     </w:t>
        </w:r>
        <w:r>
          <w:fldChar w:fldCharType="begin"/>
        </w:r>
        <w:r>
          <w:instrText xml:space="preserve"> PAGE   \* MERGEFORMAT </w:instrText>
        </w:r>
        <w:r>
          <w:fldChar w:fldCharType="separate"/>
        </w:r>
        <w:r>
          <w:rPr>
            <w:noProof/>
          </w:rPr>
          <w:t>39</w:t>
        </w:r>
        <w:r>
          <w:rPr>
            <w:noProof/>
          </w:rPr>
          <w:fldChar w:fldCharType="end"/>
        </w:r>
        <w:r>
          <w:rPr>
            <w:noProof/>
            <w:lang w:val="vi-VN"/>
          </w:rPr>
          <w:tab/>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7164116"/>
      <w:docPartObj>
        <w:docPartGallery w:val="Page Numbers (Bottom of Page)"/>
        <w:docPartUnique/>
      </w:docPartObj>
    </w:sdtPr>
    <w:sdtEndPr>
      <w:rPr>
        <w:noProof/>
      </w:rPr>
    </w:sdtEndPr>
    <w:sdtContent>
      <w:p w14:paraId="7D2EF666" w14:textId="77777777" w:rsidR="009C1FEE" w:rsidRDefault="009C1FEE" w:rsidP="00B90588">
        <w:pPr>
          <w:pStyle w:val="Chntrang"/>
          <w:pBdr>
            <w:top w:val="thinThickSmallGap" w:sz="18" w:space="1" w:color="auto"/>
          </w:pBdr>
          <w:tabs>
            <w:tab w:val="clear" w:pos="9360"/>
            <w:tab w:val="right" w:pos="9356"/>
          </w:tabs>
          <w:ind w:firstLine="0"/>
          <w:rPr>
            <w:sz w:val="20"/>
            <w:szCs w:val="20"/>
            <w:lang w:val="vi-VN"/>
          </w:rPr>
        </w:pPr>
        <w:r>
          <w:rPr>
            <w:sz w:val="20"/>
            <w:szCs w:val="20"/>
          </w:rPr>
          <w:t>Sinh viên thực hiện: Nguyễn</w:t>
        </w:r>
        <w:r>
          <w:rPr>
            <w:sz w:val="20"/>
            <w:szCs w:val="20"/>
            <w:lang w:val="vi-VN"/>
          </w:rPr>
          <w:t xml:space="preserve"> Lương Phong                              </w:t>
        </w:r>
        <w:r w:rsidRPr="00054BB2">
          <w:rPr>
            <w:sz w:val="20"/>
            <w:szCs w:val="20"/>
            <w:lang w:val="vi-VN"/>
          </w:rPr>
          <w:t xml:space="preserve">Hướng dẫn: TS. </w:t>
        </w:r>
        <w:r>
          <w:rPr>
            <w:sz w:val="20"/>
            <w:szCs w:val="20"/>
          </w:rPr>
          <w:t>Nguyễn Khánh</w:t>
        </w:r>
        <w:r>
          <w:rPr>
            <w:sz w:val="20"/>
            <w:szCs w:val="20"/>
            <w:lang w:val="vi-VN"/>
          </w:rPr>
          <w:t xml:space="preserve"> Quang </w:t>
        </w:r>
        <w:r>
          <w:rPr>
            <w:sz w:val="20"/>
            <w:szCs w:val="20"/>
          </w:rPr>
          <w:t xml:space="preserve">   </w:t>
        </w:r>
      </w:p>
      <w:p w14:paraId="0DAF9D98" w14:textId="77777777" w:rsidR="009C1FEE" w:rsidRPr="00871B52" w:rsidRDefault="009C1FEE" w:rsidP="00B90588">
        <w:pPr>
          <w:pStyle w:val="Chntrang"/>
          <w:pBdr>
            <w:top w:val="thinThickSmallGap" w:sz="18" w:space="1" w:color="auto"/>
          </w:pBdr>
          <w:tabs>
            <w:tab w:val="clear" w:pos="9360"/>
            <w:tab w:val="right" w:pos="9356"/>
          </w:tabs>
          <w:ind w:firstLine="0"/>
          <w:rPr>
            <w:sz w:val="20"/>
            <w:szCs w:val="20"/>
            <w:lang w:val="vi-VN"/>
          </w:rPr>
        </w:pPr>
        <w:r>
          <w:rPr>
            <w:sz w:val="20"/>
            <w:szCs w:val="20"/>
            <w:lang w:val="vi-VN"/>
          </w:rPr>
          <w:t xml:space="preserve">                                  Huỳnh Đức Trung </w:t>
        </w:r>
        <w:r>
          <w:rPr>
            <w:sz w:val="20"/>
            <w:szCs w:val="20"/>
          </w:rPr>
          <w:t xml:space="preserve">                          </w:t>
        </w:r>
        <w:r>
          <w:rPr>
            <w:sz w:val="20"/>
            <w:szCs w:val="20"/>
            <w:lang w:val="vi-VN"/>
          </w:rPr>
          <w:tab/>
        </w:r>
        <w:r>
          <w:rPr>
            <w:sz w:val="20"/>
            <w:szCs w:val="20"/>
            <w:lang w:val="vi-VN"/>
          </w:rPr>
          <w:tab/>
        </w:r>
        <w:r>
          <w:rPr>
            <w:sz w:val="20"/>
            <w:szCs w:val="20"/>
          </w:rPr>
          <w:t xml:space="preserve">     </w:t>
        </w:r>
        <w:r>
          <w:fldChar w:fldCharType="begin"/>
        </w:r>
        <w:r>
          <w:instrText xml:space="preserve"> PAGE   \* MERGEFORMAT </w:instrText>
        </w:r>
        <w:r>
          <w:fldChar w:fldCharType="separate"/>
        </w:r>
        <w:r>
          <w:t>2</w:t>
        </w:r>
        <w:r>
          <w:rPr>
            <w:noProof/>
          </w:rPr>
          <w:fldChar w:fldCharType="end"/>
        </w:r>
        <w:r>
          <w:rPr>
            <w:noProof/>
            <w:lang w:val="vi-VN"/>
          </w:rPr>
          <w:tab/>
        </w:r>
      </w:p>
    </w:sdtContent>
  </w:sdt>
  <w:p w14:paraId="5C855A1B" w14:textId="70B2E999" w:rsidR="00FC0BB2" w:rsidRPr="009C1FEE" w:rsidRDefault="00FC0BB2" w:rsidP="009C1FEE">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BD8548" w14:textId="77777777" w:rsidR="008E4452" w:rsidRDefault="008E4452" w:rsidP="00AA5D74">
      <w:r>
        <w:separator/>
      </w:r>
    </w:p>
  </w:footnote>
  <w:footnote w:type="continuationSeparator" w:id="0">
    <w:p w14:paraId="27FEE986" w14:textId="77777777" w:rsidR="008E4452" w:rsidRDefault="008E4452" w:rsidP="00AA5D74">
      <w:r>
        <w:continuationSeparator/>
      </w:r>
    </w:p>
  </w:footnote>
  <w:footnote w:type="continuationNotice" w:id="1">
    <w:p w14:paraId="445F62FF" w14:textId="77777777" w:rsidR="008E4452" w:rsidRDefault="008E4452">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D2DAB" w14:textId="77777777" w:rsidR="00693BE3" w:rsidRPr="00693BE3" w:rsidRDefault="00693BE3" w:rsidP="00693BE3">
    <w:pPr>
      <w:pStyle w:val="utrang"/>
      <w:ind w:firstLine="0"/>
      <w:rPr>
        <w:lang w:val="vi-V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5359F" w14:textId="1A55E954" w:rsidR="008D3D6B" w:rsidRPr="008D3D6B" w:rsidRDefault="008D3D6B" w:rsidP="008D3D6B">
    <w:pPr>
      <w:pStyle w:val="utrang"/>
      <w:tabs>
        <w:tab w:val="clear" w:pos="4680"/>
        <w:tab w:val="clear" w:pos="9360"/>
        <w:tab w:val="left" w:pos="3937"/>
      </w:tabs>
      <w:rPr>
        <w:u w:val="thick"/>
      </w:rPr>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3F77A" w14:textId="1AAD34F9" w:rsidR="00B90588" w:rsidRPr="005B340F" w:rsidRDefault="00B90588" w:rsidP="002E31EA">
    <w:pPr>
      <w:pStyle w:val="utrang"/>
      <w:pBdr>
        <w:bottom w:val="thickThinSmallGap" w:sz="24" w:space="1" w:color="auto"/>
      </w:pBdr>
      <w:jc w:val="center"/>
      <w:rPr>
        <w:i/>
        <w:iCs/>
        <w:sz w:val="24"/>
        <w:szCs w:val="24"/>
      </w:rPr>
    </w:pPr>
    <w:r w:rsidRPr="005B340F">
      <w:rPr>
        <w:i/>
        <w:iCs/>
        <w:sz w:val="24"/>
        <w:szCs w:val="24"/>
      </w:rPr>
      <w:t>Đề</w:t>
    </w:r>
    <w:r w:rsidRPr="005B340F">
      <w:rPr>
        <w:i/>
        <w:iCs/>
        <w:sz w:val="24"/>
        <w:szCs w:val="24"/>
        <w:lang w:val="vi-VN"/>
      </w:rPr>
      <w:t xml:space="preserve"> tài: Nghiên cứu và ứng dụng CANopen cho điều khiển động c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DFE6C" w14:textId="67AD7EF1" w:rsidR="00B90588" w:rsidRPr="005B340F" w:rsidRDefault="00B90588" w:rsidP="00B90588">
    <w:pPr>
      <w:pStyle w:val="utrang"/>
      <w:pBdr>
        <w:bottom w:val="thinThickSmallGap" w:sz="24" w:space="1" w:color="auto"/>
      </w:pBdr>
      <w:tabs>
        <w:tab w:val="clear" w:pos="4680"/>
        <w:tab w:val="clear" w:pos="9360"/>
        <w:tab w:val="left" w:pos="3937"/>
      </w:tabs>
      <w:jc w:val="center"/>
      <w:rPr>
        <w:i/>
        <w:iCs/>
        <w:sz w:val="24"/>
        <w:szCs w:val="24"/>
        <w:u w:val="thick"/>
      </w:rPr>
    </w:pPr>
    <w:r w:rsidRPr="005B340F">
      <w:rPr>
        <w:i/>
        <w:iCs/>
        <w:sz w:val="24"/>
        <w:szCs w:val="24"/>
      </w:rPr>
      <w:t>Đề</w:t>
    </w:r>
    <w:r w:rsidRPr="005B340F">
      <w:rPr>
        <w:i/>
        <w:iCs/>
        <w:sz w:val="24"/>
        <w:szCs w:val="24"/>
        <w:lang w:val="vi-VN"/>
      </w:rPr>
      <w:t xml:space="preserve"> tài: Nghiên cứu và ứng dụng CANopen cho điều khiển động c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431BC"/>
    <w:multiLevelType w:val="hybridMultilevel"/>
    <w:tmpl w:val="468CE01E"/>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311845"/>
    <w:multiLevelType w:val="hybridMultilevel"/>
    <w:tmpl w:val="A3A0DE60"/>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771A7B"/>
    <w:multiLevelType w:val="hybridMultilevel"/>
    <w:tmpl w:val="3BDE17F0"/>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4F30201"/>
    <w:multiLevelType w:val="hybridMultilevel"/>
    <w:tmpl w:val="33B05172"/>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10405B"/>
    <w:multiLevelType w:val="multilevel"/>
    <w:tmpl w:val="58D0782E"/>
    <w:lvl w:ilvl="0">
      <w:start w:val="1"/>
      <w:numFmt w:val="decimal"/>
      <w:lvlText w:val="%1"/>
      <w:lvlJc w:val="left"/>
      <w:pPr>
        <w:ind w:left="915" w:hanging="915"/>
      </w:pPr>
      <w:rPr>
        <w:rFonts w:hint="default"/>
      </w:rPr>
    </w:lvl>
    <w:lvl w:ilvl="1">
      <w:start w:val="2"/>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4"/>
      <w:numFmt w:val="decimal"/>
      <w:lvlText w:val="%1.%2.%3.%4"/>
      <w:lvlJc w:val="left"/>
      <w:pPr>
        <w:ind w:left="915" w:hanging="91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6761301"/>
    <w:multiLevelType w:val="hybridMultilevel"/>
    <w:tmpl w:val="61A4317E"/>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336C6F"/>
    <w:multiLevelType w:val="multilevel"/>
    <w:tmpl w:val="DE920B00"/>
    <w:lvl w:ilvl="0">
      <w:start w:val="1"/>
      <w:numFmt w:val="bullet"/>
      <w:lvlText w:val="-"/>
      <w:lvlJc w:val="center"/>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7E16277"/>
    <w:multiLevelType w:val="hybridMultilevel"/>
    <w:tmpl w:val="8B4AF638"/>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84B4CAD"/>
    <w:multiLevelType w:val="hybridMultilevel"/>
    <w:tmpl w:val="79FC35F8"/>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ABF6D0C"/>
    <w:multiLevelType w:val="hybridMultilevel"/>
    <w:tmpl w:val="B8E483F0"/>
    <w:lvl w:ilvl="0" w:tplc="03C4CB48">
      <w:start w:val="1"/>
      <w:numFmt w:val="decimal"/>
      <w:lvlText w:val="[%1]"/>
      <w:lvlJc w:val="left"/>
      <w:pPr>
        <w:ind w:left="720" w:hanging="360"/>
      </w:pPr>
      <w:rPr>
        <w:rFonts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4C3FAC"/>
    <w:multiLevelType w:val="hybridMultilevel"/>
    <w:tmpl w:val="F0FA3D82"/>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24074D"/>
    <w:multiLevelType w:val="hybridMultilevel"/>
    <w:tmpl w:val="A970BD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FE45859"/>
    <w:multiLevelType w:val="hybridMultilevel"/>
    <w:tmpl w:val="447CDA28"/>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F65631"/>
    <w:multiLevelType w:val="hybridMultilevel"/>
    <w:tmpl w:val="D0E68A84"/>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50039F"/>
    <w:multiLevelType w:val="hybridMultilevel"/>
    <w:tmpl w:val="15745044"/>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D8067A"/>
    <w:multiLevelType w:val="hybridMultilevel"/>
    <w:tmpl w:val="2E8644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8F7634D"/>
    <w:multiLevelType w:val="hybridMultilevel"/>
    <w:tmpl w:val="72E2B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D207E"/>
    <w:multiLevelType w:val="hybridMultilevel"/>
    <w:tmpl w:val="4DBC96E8"/>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B5424BA"/>
    <w:multiLevelType w:val="hybridMultilevel"/>
    <w:tmpl w:val="50728580"/>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C144EE2"/>
    <w:multiLevelType w:val="multilevel"/>
    <w:tmpl w:val="D9F88E42"/>
    <w:lvl w:ilvl="0">
      <w:start w:val="1"/>
      <w:numFmt w:val="bullet"/>
      <w:lvlText w:val="-"/>
      <w:lvlJc w:val="center"/>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D3A01B9"/>
    <w:multiLevelType w:val="hybridMultilevel"/>
    <w:tmpl w:val="ACE8BB68"/>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E097559"/>
    <w:multiLevelType w:val="hybridMultilevel"/>
    <w:tmpl w:val="35B23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6B22F31"/>
    <w:multiLevelType w:val="hybridMultilevel"/>
    <w:tmpl w:val="3FC61AB0"/>
    <w:lvl w:ilvl="0" w:tplc="9578AA04">
      <w:start w:val="1"/>
      <w:numFmt w:val="bullet"/>
      <w:lvlText w:val="+"/>
      <w:lvlJc w:val="left"/>
      <w:pPr>
        <w:ind w:left="1440" w:hanging="360"/>
      </w:pPr>
      <w:rPr>
        <w:rFonts w:ascii="Times New Roman" w:hAnsi="Times New Roman" w:cs="Times New Roman"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3" w15:restartNumberingAfterBreak="0">
    <w:nsid w:val="27163233"/>
    <w:multiLevelType w:val="hybridMultilevel"/>
    <w:tmpl w:val="065EA5C6"/>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7DD72EE"/>
    <w:multiLevelType w:val="hybridMultilevel"/>
    <w:tmpl w:val="097664A6"/>
    <w:lvl w:ilvl="0" w:tplc="11D0A27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AD31D09"/>
    <w:multiLevelType w:val="hybridMultilevel"/>
    <w:tmpl w:val="15629770"/>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C5A3F2F"/>
    <w:multiLevelType w:val="hybridMultilevel"/>
    <w:tmpl w:val="8042C5D2"/>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2D92007D"/>
    <w:multiLevelType w:val="hybridMultilevel"/>
    <w:tmpl w:val="D264C638"/>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2714A7D"/>
    <w:multiLevelType w:val="hybridMultilevel"/>
    <w:tmpl w:val="A92ED8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2E2441"/>
    <w:multiLevelType w:val="hybridMultilevel"/>
    <w:tmpl w:val="0540CD28"/>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3EB0B49"/>
    <w:multiLevelType w:val="multilevel"/>
    <w:tmpl w:val="8CD43CA4"/>
    <w:lvl w:ilvl="0">
      <w:start w:val="1"/>
      <w:numFmt w:val="bullet"/>
      <w:lvlText w:val="+"/>
      <w:lvlJc w:val="left"/>
      <w:pPr>
        <w:tabs>
          <w:tab w:val="num" w:pos="1440"/>
        </w:tabs>
        <w:ind w:left="1440" w:hanging="360"/>
      </w:pPr>
      <w:rPr>
        <w:rFonts w:ascii="Times New Roman" w:hAnsi="Times New Roman" w:cs="Times New Roman"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1" w15:restartNumberingAfterBreak="0">
    <w:nsid w:val="34043E9E"/>
    <w:multiLevelType w:val="hybridMultilevel"/>
    <w:tmpl w:val="DF46133C"/>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2062B6"/>
    <w:multiLevelType w:val="hybridMultilevel"/>
    <w:tmpl w:val="4B4C3AB4"/>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6396CE8"/>
    <w:multiLevelType w:val="hybridMultilevel"/>
    <w:tmpl w:val="92CACAF6"/>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70D374F"/>
    <w:multiLevelType w:val="hybridMultilevel"/>
    <w:tmpl w:val="3B22E486"/>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7C52E7E"/>
    <w:multiLevelType w:val="hybridMultilevel"/>
    <w:tmpl w:val="B27CB844"/>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8F24862"/>
    <w:multiLevelType w:val="hybridMultilevel"/>
    <w:tmpl w:val="51F0E39E"/>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F234FD3"/>
    <w:multiLevelType w:val="hybridMultilevel"/>
    <w:tmpl w:val="1C008732"/>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246537"/>
    <w:multiLevelType w:val="hybridMultilevel"/>
    <w:tmpl w:val="ED7653DE"/>
    <w:lvl w:ilvl="0" w:tplc="FFFFFFFF">
      <w:start w:val="1"/>
      <w:numFmt w:val="bullet"/>
      <w:lvlText w:val="-"/>
      <w:lvlJc w:val="center"/>
      <w:pPr>
        <w:ind w:left="1440" w:hanging="360"/>
      </w:pPr>
      <w:rPr>
        <w:rFonts w:ascii="Times New Roman" w:eastAsia="Times New Roman" w:hAnsi="Times New Roman" w:cs="Times New Roman" w:hint="default"/>
      </w:rPr>
    </w:lvl>
    <w:lvl w:ilvl="1" w:tplc="27820954">
      <w:start w:val="1"/>
      <w:numFmt w:val="bullet"/>
      <w:lvlText w:val="-"/>
      <w:lvlJc w:val="center"/>
      <w:pPr>
        <w:ind w:left="720" w:hanging="360"/>
      </w:pPr>
      <w:rPr>
        <w:rFonts w:ascii="Times New Roman" w:eastAsia="Times New Roman" w:hAnsi="Times New Roman" w:cs="Times New Roman"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0" w15:restartNumberingAfterBreak="0">
    <w:nsid w:val="40610CDF"/>
    <w:multiLevelType w:val="multilevel"/>
    <w:tmpl w:val="D6EE0930"/>
    <w:lvl w:ilvl="0">
      <w:start w:val="1"/>
      <w:numFmt w:val="bullet"/>
      <w:lvlText w:val="-"/>
      <w:lvlJc w:val="center"/>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32059C0"/>
    <w:multiLevelType w:val="hybridMultilevel"/>
    <w:tmpl w:val="BCAA3A12"/>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612D27"/>
    <w:multiLevelType w:val="hybridMultilevel"/>
    <w:tmpl w:val="57FE125E"/>
    <w:lvl w:ilvl="0" w:tplc="FFFFFFFF">
      <w:start w:val="1"/>
      <w:numFmt w:val="bullet"/>
      <w:lvlText w:val="-"/>
      <w:lvlJc w:val="center"/>
      <w:pPr>
        <w:ind w:left="1440" w:hanging="360"/>
      </w:pPr>
      <w:rPr>
        <w:rFonts w:ascii="Times New Roman" w:eastAsia="Times New Roman" w:hAnsi="Times New Roman" w:cs="Times New Roman" w:hint="default"/>
      </w:rPr>
    </w:lvl>
    <w:lvl w:ilvl="1" w:tplc="27820954">
      <w:start w:val="1"/>
      <w:numFmt w:val="bullet"/>
      <w:lvlText w:val="-"/>
      <w:lvlJc w:val="center"/>
      <w:pPr>
        <w:ind w:left="720" w:hanging="360"/>
      </w:pPr>
      <w:rPr>
        <w:rFonts w:ascii="Times New Roman" w:eastAsia="Times New Roman" w:hAnsi="Times New Roman" w:cs="Times New Roman"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3" w15:restartNumberingAfterBreak="0">
    <w:nsid w:val="4D4877A2"/>
    <w:multiLevelType w:val="hybridMultilevel"/>
    <w:tmpl w:val="C6D803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4F907C4C"/>
    <w:multiLevelType w:val="hybridMultilevel"/>
    <w:tmpl w:val="803013B8"/>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5103144C"/>
    <w:multiLevelType w:val="hybridMultilevel"/>
    <w:tmpl w:val="C1D21F2A"/>
    <w:lvl w:ilvl="0" w:tplc="39EA23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14103AD"/>
    <w:multiLevelType w:val="hybridMultilevel"/>
    <w:tmpl w:val="8648127E"/>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1CE252B"/>
    <w:multiLevelType w:val="multilevel"/>
    <w:tmpl w:val="C90A03E4"/>
    <w:lvl w:ilvl="0">
      <w:start w:val="1"/>
      <w:numFmt w:val="bullet"/>
      <w:lvlText w:val="-"/>
      <w:lvlJc w:val="center"/>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65A73CE"/>
    <w:multiLevelType w:val="hybridMultilevel"/>
    <w:tmpl w:val="0A2CA0D6"/>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C97DEE"/>
    <w:multiLevelType w:val="hybridMultilevel"/>
    <w:tmpl w:val="E7928554"/>
    <w:lvl w:ilvl="0" w:tplc="271A8C7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1440FC"/>
    <w:multiLevelType w:val="multilevel"/>
    <w:tmpl w:val="DAD26B94"/>
    <w:lvl w:ilvl="0">
      <w:start w:val="1"/>
      <w:numFmt w:val="decimal"/>
      <w:pStyle w:val="u1"/>
      <w:suff w:val="space"/>
      <w:lvlText w:val="CHƯƠNG %1:"/>
      <w:lvlJc w:val="left"/>
      <w:pPr>
        <w:ind w:left="720" w:hanging="720"/>
      </w:pPr>
      <w:rPr>
        <w:rFonts w:hint="default"/>
        <w:b/>
        <w:bCs w:val="0"/>
        <w:color w:val="auto"/>
      </w:rPr>
    </w:lvl>
    <w:lvl w:ilvl="1">
      <w:start w:val="1"/>
      <w:numFmt w:val="decimal"/>
      <w:pStyle w:val="u2"/>
      <w:lvlText w:val="%1.%2"/>
      <w:lvlJc w:val="left"/>
      <w:pPr>
        <w:ind w:left="576" w:hanging="576"/>
      </w:pPr>
      <w:rPr>
        <w:rFonts w:hint="default"/>
      </w:rPr>
    </w:lvl>
    <w:lvl w:ilvl="2">
      <w:start w:val="1"/>
      <w:numFmt w:val="decimal"/>
      <w:pStyle w:val="u3"/>
      <w:lvlText w:val="%1.%2.%3"/>
      <w:lvlJc w:val="left"/>
      <w:pPr>
        <w:ind w:left="720" w:hanging="720"/>
      </w:pPr>
      <w:rPr>
        <w:rFonts w:hint="default"/>
        <w:i/>
      </w:rPr>
    </w:lvl>
    <w:lvl w:ilvl="3">
      <w:start w:val="1"/>
      <w:numFmt w:val="decimal"/>
      <w:pStyle w:val="u4"/>
      <w:lvlText w:val="%1.%2.%3.%4"/>
      <w:lvlJc w:val="left"/>
      <w:pPr>
        <w:ind w:left="864" w:hanging="864"/>
      </w:pPr>
      <w:rPr>
        <w:rFonts w:hint="default"/>
      </w:rPr>
    </w:lvl>
    <w:lvl w:ilvl="4">
      <w:start w:val="1"/>
      <w:numFmt w:val="lowerLetter"/>
      <w:pStyle w:val="u5"/>
      <w:lvlText w:val="%5."/>
      <w:lvlJc w:val="left"/>
      <w:pPr>
        <w:ind w:left="862" w:hanging="720"/>
      </w:pPr>
      <w:rPr>
        <w:rFonts w:hint="default"/>
        <w:b/>
        <w:bCs/>
      </w:rPr>
    </w:lvl>
    <w:lvl w:ilvl="5">
      <w:start w:val="1"/>
      <w:numFmt w:val="decimal"/>
      <w:pStyle w:val="u6"/>
      <w:lvlText w:val="%1.%2.%3.%4.%5.%6"/>
      <w:lvlJc w:val="left"/>
      <w:pPr>
        <w:ind w:left="1152" w:hanging="1152"/>
      </w:pPr>
      <w:rPr>
        <w:rFonts w:hint="default"/>
        <w:color w:val="auto"/>
      </w:rPr>
    </w:lvl>
    <w:lvl w:ilvl="6">
      <w:start w:val="1"/>
      <w:numFmt w:val="decimal"/>
      <w:pStyle w:val="u7"/>
      <w:lvlText w:val="%1.%2.%3.%4.%5.%6.%7"/>
      <w:lvlJc w:val="left"/>
      <w:pPr>
        <w:ind w:left="1296" w:hanging="1296"/>
      </w:pPr>
      <w:rPr>
        <w:rFonts w:hint="default"/>
      </w:rPr>
    </w:lvl>
    <w:lvl w:ilvl="7">
      <w:start w:val="1"/>
      <w:numFmt w:val="decimal"/>
      <w:pStyle w:val="u8"/>
      <w:lvlText w:val="%1.%2.%3.%4.%5.%6.%7.%8"/>
      <w:lvlJc w:val="left"/>
      <w:pPr>
        <w:ind w:left="1440" w:hanging="1440"/>
      </w:pPr>
      <w:rPr>
        <w:rFonts w:hint="default"/>
      </w:rPr>
    </w:lvl>
    <w:lvl w:ilvl="8">
      <w:start w:val="1"/>
      <w:numFmt w:val="decimal"/>
      <w:pStyle w:val="u9"/>
      <w:lvlText w:val="%1.%2.%3.%4.%5.%6.%7.%8.%9"/>
      <w:lvlJc w:val="left"/>
      <w:pPr>
        <w:ind w:left="1584" w:hanging="1584"/>
      </w:pPr>
      <w:rPr>
        <w:rFonts w:hint="default"/>
      </w:rPr>
    </w:lvl>
  </w:abstractNum>
  <w:abstractNum w:abstractNumId="51" w15:restartNumberingAfterBreak="0">
    <w:nsid w:val="58FB6964"/>
    <w:multiLevelType w:val="hybridMultilevel"/>
    <w:tmpl w:val="E1B8F81A"/>
    <w:lvl w:ilvl="0" w:tplc="27820954">
      <w:start w:val="1"/>
      <w:numFmt w:val="bullet"/>
      <w:lvlText w:val="-"/>
      <w:lvlJc w:val="center"/>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9F67A2"/>
    <w:multiLevelType w:val="hybridMultilevel"/>
    <w:tmpl w:val="102470D6"/>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9D10170"/>
    <w:multiLevelType w:val="hybridMultilevel"/>
    <w:tmpl w:val="B3D44230"/>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5B505946"/>
    <w:multiLevelType w:val="hybridMultilevel"/>
    <w:tmpl w:val="2B8CF01C"/>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673586"/>
    <w:multiLevelType w:val="hybridMultilevel"/>
    <w:tmpl w:val="4C26B30A"/>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5C446452"/>
    <w:multiLevelType w:val="hybridMultilevel"/>
    <w:tmpl w:val="BEFAF58A"/>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D0B407B"/>
    <w:multiLevelType w:val="hybridMultilevel"/>
    <w:tmpl w:val="C7662634"/>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D537A9C"/>
    <w:multiLevelType w:val="hybridMultilevel"/>
    <w:tmpl w:val="1604D6BA"/>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5A2AF5"/>
    <w:multiLevelType w:val="hybridMultilevel"/>
    <w:tmpl w:val="482290D4"/>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608F18BB"/>
    <w:multiLevelType w:val="hybridMultilevel"/>
    <w:tmpl w:val="B64630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63C412F8"/>
    <w:multiLevelType w:val="hybridMultilevel"/>
    <w:tmpl w:val="BAD2BF62"/>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5621F1A"/>
    <w:multiLevelType w:val="hybridMultilevel"/>
    <w:tmpl w:val="C1124A98"/>
    <w:lvl w:ilvl="0" w:tplc="27820954">
      <w:start w:val="1"/>
      <w:numFmt w:val="bullet"/>
      <w:lvlText w:val="-"/>
      <w:lvlJc w:val="center"/>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86F37E3"/>
    <w:multiLevelType w:val="hybridMultilevel"/>
    <w:tmpl w:val="90C67B2E"/>
    <w:lvl w:ilvl="0" w:tplc="271A8C70">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6C3B6E7A"/>
    <w:multiLevelType w:val="multilevel"/>
    <w:tmpl w:val="3706649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Times New Roman" w:eastAsiaTheme="minorHAnsi" w:hAnsi="Times New Roman" w:cs="Times New Roman"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C7E666C"/>
    <w:multiLevelType w:val="hybridMultilevel"/>
    <w:tmpl w:val="FD2E617E"/>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D506D4E"/>
    <w:multiLevelType w:val="hybridMultilevel"/>
    <w:tmpl w:val="2DD82EF6"/>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DDE1EB7"/>
    <w:multiLevelType w:val="hybridMultilevel"/>
    <w:tmpl w:val="2F681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6EEE7B10"/>
    <w:multiLevelType w:val="hybridMultilevel"/>
    <w:tmpl w:val="E132CFD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6FE72FB4"/>
    <w:multiLevelType w:val="hybridMultilevel"/>
    <w:tmpl w:val="7076FACA"/>
    <w:lvl w:ilvl="0" w:tplc="9578AA04">
      <w:start w:val="1"/>
      <w:numFmt w:val="bullet"/>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15:restartNumberingAfterBreak="0">
    <w:nsid w:val="701A758B"/>
    <w:multiLevelType w:val="hybridMultilevel"/>
    <w:tmpl w:val="39303E28"/>
    <w:lvl w:ilvl="0" w:tplc="9D683D1E">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724D4AD3"/>
    <w:multiLevelType w:val="hybridMultilevel"/>
    <w:tmpl w:val="AC328B70"/>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732D4506"/>
    <w:multiLevelType w:val="hybridMultilevel"/>
    <w:tmpl w:val="922C3524"/>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754649E6"/>
    <w:multiLevelType w:val="hybridMultilevel"/>
    <w:tmpl w:val="93525BCA"/>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8E94F4F"/>
    <w:multiLevelType w:val="hybridMultilevel"/>
    <w:tmpl w:val="A8BE322E"/>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ABE1A72"/>
    <w:multiLevelType w:val="hybridMultilevel"/>
    <w:tmpl w:val="5B1C9968"/>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BDC7FD7"/>
    <w:multiLevelType w:val="hybridMultilevel"/>
    <w:tmpl w:val="3BBE7568"/>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15:restartNumberingAfterBreak="0">
    <w:nsid w:val="7C1A524D"/>
    <w:multiLevelType w:val="hybridMultilevel"/>
    <w:tmpl w:val="1B0617C4"/>
    <w:lvl w:ilvl="0" w:tplc="9578AA04">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D0341C7"/>
    <w:multiLevelType w:val="hybridMultilevel"/>
    <w:tmpl w:val="5FAE329E"/>
    <w:lvl w:ilvl="0" w:tplc="271A8C7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E7C1F25"/>
    <w:multiLevelType w:val="hybridMultilevel"/>
    <w:tmpl w:val="0D54AF2E"/>
    <w:lvl w:ilvl="0" w:tplc="9578AA04">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815874691">
    <w:abstractNumId w:val="50"/>
  </w:num>
  <w:num w:numId="2" w16cid:durableId="257644417">
    <w:abstractNumId w:val="9"/>
  </w:num>
  <w:num w:numId="3" w16cid:durableId="2113621182">
    <w:abstractNumId w:val="49"/>
  </w:num>
  <w:num w:numId="4" w16cid:durableId="1153259789">
    <w:abstractNumId w:val="13"/>
  </w:num>
  <w:num w:numId="5" w16cid:durableId="1669138745">
    <w:abstractNumId w:val="73"/>
  </w:num>
  <w:num w:numId="6" w16cid:durableId="1603293498">
    <w:abstractNumId w:val="55"/>
  </w:num>
  <w:num w:numId="7" w16cid:durableId="677847179">
    <w:abstractNumId w:val="22"/>
  </w:num>
  <w:num w:numId="8" w16cid:durableId="1417675424">
    <w:abstractNumId w:val="71"/>
  </w:num>
  <w:num w:numId="9" w16cid:durableId="589240737">
    <w:abstractNumId w:val="61"/>
  </w:num>
  <w:num w:numId="10" w16cid:durableId="2115637852">
    <w:abstractNumId w:val="1"/>
  </w:num>
  <w:num w:numId="11" w16cid:durableId="292369048">
    <w:abstractNumId w:val="26"/>
  </w:num>
  <w:num w:numId="12" w16cid:durableId="2103603774">
    <w:abstractNumId w:val="78"/>
  </w:num>
  <w:num w:numId="13" w16cid:durableId="936327414">
    <w:abstractNumId w:val="76"/>
  </w:num>
  <w:num w:numId="14" w16cid:durableId="1446585062">
    <w:abstractNumId w:val="79"/>
  </w:num>
  <w:num w:numId="15" w16cid:durableId="968777366">
    <w:abstractNumId w:val="62"/>
  </w:num>
  <w:num w:numId="16" w16cid:durableId="522790866">
    <w:abstractNumId w:val="6"/>
  </w:num>
  <w:num w:numId="17" w16cid:durableId="1748073232">
    <w:abstractNumId w:val="57"/>
  </w:num>
  <w:num w:numId="18" w16cid:durableId="534587589">
    <w:abstractNumId w:val="51"/>
  </w:num>
  <w:num w:numId="19" w16cid:durableId="1042054571">
    <w:abstractNumId w:val="58"/>
  </w:num>
  <w:num w:numId="20" w16cid:durableId="1742556005">
    <w:abstractNumId w:val="19"/>
  </w:num>
  <w:num w:numId="21" w16cid:durableId="1353258761">
    <w:abstractNumId w:val="54"/>
  </w:num>
  <w:num w:numId="22" w16cid:durableId="263996702">
    <w:abstractNumId w:val="47"/>
  </w:num>
  <w:num w:numId="23" w16cid:durableId="1642079538">
    <w:abstractNumId w:val="42"/>
  </w:num>
  <w:num w:numId="24" w16cid:durableId="555314414">
    <w:abstractNumId w:val="41"/>
  </w:num>
  <w:num w:numId="25" w16cid:durableId="1869221817">
    <w:abstractNumId w:val="40"/>
  </w:num>
  <w:num w:numId="26" w16cid:durableId="763065460">
    <w:abstractNumId w:val="30"/>
  </w:num>
  <w:num w:numId="27" w16cid:durableId="981084295">
    <w:abstractNumId w:val="39"/>
  </w:num>
  <w:num w:numId="28" w16cid:durableId="582028928">
    <w:abstractNumId w:val="3"/>
  </w:num>
  <w:num w:numId="29" w16cid:durableId="156964698">
    <w:abstractNumId w:val="24"/>
  </w:num>
  <w:num w:numId="30" w16cid:durableId="1733573897">
    <w:abstractNumId w:val="31"/>
  </w:num>
  <w:num w:numId="31" w16cid:durableId="339503822">
    <w:abstractNumId w:val="29"/>
  </w:num>
  <w:num w:numId="32" w16cid:durableId="1978410962">
    <w:abstractNumId w:val="56"/>
  </w:num>
  <w:num w:numId="33" w16cid:durableId="803278282">
    <w:abstractNumId w:val="34"/>
  </w:num>
  <w:num w:numId="34" w16cid:durableId="1358194297">
    <w:abstractNumId w:val="72"/>
  </w:num>
  <w:num w:numId="35" w16cid:durableId="646859219">
    <w:abstractNumId w:val="52"/>
  </w:num>
  <w:num w:numId="36" w16cid:durableId="511140536">
    <w:abstractNumId w:val="77"/>
  </w:num>
  <w:num w:numId="37" w16cid:durableId="74472571">
    <w:abstractNumId w:val="15"/>
  </w:num>
  <w:num w:numId="38" w16cid:durableId="2044088050">
    <w:abstractNumId w:val="69"/>
  </w:num>
  <w:num w:numId="39" w16cid:durableId="109326585">
    <w:abstractNumId w:val="67"/>
  </w:num>
  <w:num w:numId="40" w16cid:durableId="1199319116">
    <w:abstractNumId w:val="25"/>
  </w:num>
  <w:num w:numId="41" w16cid:durableId="1683580703">
    <w:abstractNumId w:val="43"/>
  </w:num>
  <w:num w:numId="42" w16cid:durableId="510098391">
    <w:abstractNumId w:val="38"/>
  </w:num>
  <w:num w:numId="43" w16cid:durableId="1978338195">
    <w:abstractNumId w:val="16"/>
  </w:num>
  <w:num w:numId="44" w16cid:durableId="1707831820">
    <w:abstractNumId w:val="74"/>
  </w:num>
  <w:num w:numId="45" w16cid:durableId="2133741711">
    <w:abstractNumId w:val="48"/>
  </w:num>
  <w:num w:numId="46" w16cid:durableId="272640489">
    <w:abstractNumId w:val="4"/>
  </w:num>
  <w:num w:numId="47" w16cid:durableId="691298657">
    <w:abstractNumId w:val="0"/>
  </w:num>
  <w:num w:numId="48" w16cid:durableId="394624275">
    <w:abstractNumId w:val="17"/>
  </w:num>
  <w:num w:numId="49" w16cid:durableId="570113989">
    <w:abstractNumId w:val="36"/>
  </w:num>
  <w:num w:numId="50" w16cid:durableId="1696803638">
    <w:abstractNumId w:val="59"/>
  </w:num>
  <w:num w:numId="51" w16cid:durableId="1747845874">
    <w:abstractNumId w:val="21"/>
  </w:num>
  <w:num w:numId="52" w16cid:durableId="1982884507">
    <w:abstractNumId w:val="18"/>
  </w:num>
  <w:num w:numId="53" w16cid:durableId="863664680">
    <w:abstractNumId w:val="7"/>
  </w:num>
  <w:num w:numId="54" w16cid:durableId="1991053063">
    <w:abstractNumId w:val="20"/>
  </w:num>
  <w:num w:numId="55" w16cid:durableId="1854371702">
    <w:abstractNumId w:val="8"/>
  </w:num>
  <w:num w:numId="56" w16cid:durableId="998575195">
    <w:abstractNumId w:val="65"/>
  </w:num>
  <w:num w:numId="57" w16cid:durableId="453257387">
    <w:abstractNumId w:val="63"/>
  </w:num>
  <w:num w:numId="58" w16cid:durableId="1073938613">
    <w:abstractNumId w:val="64"/>
  </w:num>
  <w:num w:numId="59" w16cid:durableId="329063355">
    <w:abstractNumId w:val="60"/>
  </w:num>
  <w:num w:numId="60" w16cid:durableId="143015727">
    <w:abstractNumId w:val="70"/>
  </w:num>
  <w:num w:numId="61" w16cid:durableId="616062663">
    <w:abstractNumId w:val="14"/>
  </w:num>
  <w:num w:numId="62" w16cid:durableId="1370493278">
    <w:abstractNumId w:val="68"/>
  </w:num>
  <w:num w:numId="63" w16cid:durableId="1929456941">
    <w:abstractNumId w:val="53"/>
  </w:num>
  <w:num w:numId="64" w16cid:durableId="1284927140">
    <w:abstractNumId w:val="11"/>
  </w:num>
  <w:num w:numId="65" w16cid:durableId="1886486147">
    <w:abstractNumId w:val="35"/>
  </w:num>
  <w:num w:numId="66" w16cid:durableId="826627682">
    <w:abstractNumId w:val="32"/>
  </w:num>
  <w:num w:numId="67" w16cid:durableId="287244480">
    <w:abstractNumId w:val="2"/>
  </w:num>
  <w:num w:numId="68" w16cid:durableId="197816472">
    <w:abstractNumId w:val="33"/>
  </w:num>
  <w:num w:numId="69" w16cid:durableId="1072897234">
    <w:abstractNumId w:val="28"/>
  </w:num>
  <w:num w:numId="70" w16cid:durableId="1393044713">
    <w:abstractNumId w:val="37"/>
  </w:num>
  <w:num w:numId="71" w16cid:durableId="805582197">
    <w:abstractNumId w:val="45"/>
  </w:num>
  <w:num w:numId="72" w16cid:durableId="856122054">
    <w:abstractNumId w:val="5"/>
  </w:num>
  <w:num w:numId="73" w16cid:durableId="1730378855">
    <w:abstractNumId w:val="46"/>
  </w:num>
  <w:num w:numId="74" w16cid:durableId="1777364475">
    <w:abstractNumId w:val="12"/>
  </w:num>
  <w:num w:numId="75" w16cid:durableId="1707096618">
    <w:abstractNumId w:val="10"/>
  </w:num>
  <w:num w:numId="76" w16cid:durableId="421754840">
    <w:abstractNumId w:val="75"/>
  </w:num>
  <w:num w:numId="77" w16cid:durableId="919296009">
    <w:abstractNumId w:val="23"/>
  </w:num>
  <w:num w:numId="78" w16cid:durableId="1534535740">
    <w:abstractNumId w:val="44"/>
  </w:num>
  <w:num w:numId="79" w16cid:durableId="746923996">
    <w:abstractNumId w:val="66"/>
  </w:num>
  <w:num w:numId="80" w16cid:durableId="376441473">
    <w:abstractNumId w:val="2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efaultTabStop w:val="720"/>
  <w:characterSpacingControl w:val="doNotCompress"/>
  <w:hdrShapeDefaults>
    <o:shapedefaults v:ext="edit" spidmax="20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1B1F"/>
    <w:rsid w:val="00000271"/>
    <w:rsid w:val="000003D5"/>
    <w:rsid w:val="0000110F"/>
    <w:rsid w:val="0000517E"/>
    <w:rsid w:val="000052A2"/>
    <w:rsid w:val="00005641"/>
    <w:rsid w:val="00006585"/>
    <w:rsid w:val="00006AEF"/>
    <w:rsid w:val="00007BD6"/>
    <w:rsid w:val="0001273C"/>
    <w:rsid w:val="00012C75"/>
    <w:rsid w:val="000132DB"/>
    <w:rsid w:val="00014466"/>
    <w:rsid w:val="000164FD"/>
    <w:rsid w:val="0001746F"/>
    <w:rsid w:val="00017733"/>
    <w:rsid w:val="00017B70"/>
    <w:rsid w:val="00020533"/>
    <w:rsid w:val="0002097D"/>
    <w:rsid w:val="00021C0A"/>
    <w:rsid w:val="0002267E"/>
    <w:rsid w:val="000248A3"/>
    <w:rsid w:val="00025306"/>
    <w:rsid w:val="000264A3"/>
    <w:rsid w:val="0002660F"/>
    <w:rsid w:val="00027A6B"/>
    <w:rsid w:val="00030C6D"/>
    <w:rsid w:val="00031393"/>
    <w:rsid w:val="00031D34"/>
    <w:rsid w:val="000336C7"/>
    <w:rsid w:val="00035707"/>
    <w:rsid w:val="000369AD"/>
    <w:rsid w:val="00036D09"/>
    <w:rsid w:val="000372EE"/>
    <w:rsid w:val="00037377"/>
    <w:rsid w:val="00037880"/>
    <w:rsid w:val="00041D63"/>
    <w:rsid w:val="0004258C"/>
    <w:rsid w:val="00043189"/>
    <w:rsid w:val="0004406B"/>
    <w:rsid w:val="00044932"/>
    <w:rsid w:val="00044C19"/>
    <w:rsid w:val="000454DB"/>
    <w:rsid w:val="000457D9"/>
    <w:rsid w:val="000459AC"/>
    <w:rsid w:val="0004635C"/>
    <w:rsid w:val="00046900"/>
    <w:rsid w:val="000469F6"/>
    <w:rsid w:val="0004706F"/>
    <w:rsid w:val="000470BA"/>
    <w:rsid w:val="00047C2F"/>
    <w:rsid w:val="00050627"/>
    <w:rsid w:val="00051E58"/>
    <w:rsid w:val="00053BD0"/>
    <w:rsid w:val="00054BB2"/>
    <w:rsid w:val="00055B96"/>
    <w:rsid w:val="00056D95"/>
    <w:rsid w:val="00057518"/>
    <w:rsid w:val="000579B1"/>
    <w:rsid w:val="000579C3"/>
    <w:rsid w:val="00057B0F"/>
    <w:rsid w:val="000600A2"/>
    <w:rsid w:val="000615DD"/>
    <w:rsid w:val="00061A26"/>
    <w:rsid w:val="00065439"/>
    <w:rsid w:val="00065BAD"/>
    <w:rsid w:val="00066AAA"/>
    <w:rsid w:val="00066B56"/>
    <w:rsid w:val="00066CFA"/>
    <w:rsid w:val="0006780F"/>
    <w:rsid w:val="000700EF"/>
    <w:rsid w:val="00070E85"/>
    <w:rsid w:val="0007150E"/>
    <w:rsid w:val="00072267"/>
    <w:rsid w:val="00072379"/>
    <w:rsid w:val="00072F90"/>
    <w:rsid w:val="0007569D"/>
    <w:rsid w:val="000757FD"/>
    <w:rsid w:val="000765D8"/>
    <w:rsid w:val="00076A41"/>
    <w:rsid w:val="00080A26"/>
    <w:rsid w:val="000821A7"/>
    <w:rsid w:val="00082577"/>
    <w:rsid w:val="000828BA"/>
    <w:rsid w:val="00083761"/>
    <w:rsid w:val="000847E7"/>
    <w:rsid w:val="00085081"/>
    <w:rsid w:val="0008648F"/>
    <w:rsid w:val="00086838"/>
    <w:rsid w:val="00086D39"/>
    <w:rsid w:val="000871E5"/>
    <w:rsid w:val="00092283"/>
    <w:rsid w:val="000940F9"/>
    <w:rsid w:val="000A0504"/>
    <w:rsid w:val="000A06C4"/>
    <w:rsid w:val="000A14B7"/>
    <w:rsid w:val="000A208F"/>
    <w:rsid w:val="000A2430"/>
    <w:rsid w:val="000A27B3"/>
    <w:rsid w:val="000A41F0"/>
    <w:rsid w:val="000A4F67"/>
    <w:rsid w:val="000A50F3"/>
    <w:rsid w:val="000A5E0C"/>
    <w:rsid w:val="000A704C"/>
    <w:rsid w:val="000A70AA"/>
    <w:rsid w:val="000A73F9"/>
    <w:rsid w:val="000B0F18"/>
    <w:rsid w:val="000B24B9"/>
    <w:rsid w:val="000B3783"/>
    <w:rsid w:val="000B479F"/>
    <w:rsid w:val="000B5058"/>
    <w:rsid w:val="000B63AA"/>
    <w:rsid w:val="000B67E1"/>
    <w:rsid w:val="000B7A4A"/>
    <w:rsid w:val="000B7CF7"/>
    <w:rsid w:val="000B7DC2"/>
    <w:rsid w:val="000C111C"/>
    <w:rsid w:val="000C20D1"/>
    <w:rsid w:val="000C2609"/>
    <w:rsid w:val="000C2719"/>
    <w:rsid w:val="000C2A30"/>
    <w:rsid w:val="000C5D94"/>
    <w:rsid w:val="000C6A11"/>
    <w:rsid w:val="000C6A9E"/>
    <w:rsid w:val="000C74A0"/>
    <w:rsid w:val="000C74EE"/>
    <w:rsid w:val="000C7AE3"/>
    <w:rsid w:val="000C7D0D"/>
    <w:rsid w:val="000D0E54"/>
    <w:rsid w:val="000D2796"/>
    <w:rsid w:val="000D2AF8"/>
    <w:rsid w:val="000D5544"/>
    <w:rsid w:val="000D580C"/>
    <w:rsid w:val="000D7009"/>
    <w:rsid w:val="000D7132"/>
    <w:rsid w:val="000D76F8"/>
    <w:rsid w:val="000E057B"/>
    <w:rsid w:val="000E084F"/>
    <w:rsid w:val="000E117E"/>
    <w:rsid w:val="000E2160"/>
    <w:rsid w:val="000E2191"/>
    <w:rsid w:val="000E2373"/>
    <w:rsid w:val="000E2AA5"/>
    <w:rsid w:val="000E2EEB"/>
    <w:rsid w:val="000E3464"/>
    <w:rsid w:val="000E356B"/>
    <w:rsid w:val="000E35B2"/>
    <w:rsid w:val="000E3A7B"/>
    <w:rsid w:val="000E45CB"/>
    <w:rsid w:val="000E4705"/>
    <w:rsid w:val="000E6B60"/>
    <w:rsid w:val="000E76C6"/>
    <w:rsid w:val="000F0C7C"/>
    <w:rsid w:val="000F164B"/>
    <w:rsid w:val="000F1C68"/>
    <w:rsid w:val="000F1EB0"/>
    <w:rsid w:val="000F27F4"/>
    <w:rsid w:val="000F417D"/>
    <w:rsid w:val="000F4989"/>
    <w:rsid w:val="000F5812"/>
    <w:rsid w:val="000F6782"/>
    <w:rsid w:val="000F69D8"/>
    <w:rsid w:val="000F75A0"/>
    <w:rsid w:val="00103F1A"/>
    <w:rsid w:val="00104FA4"/>
    <w:rsid w:val="00104FC0"/>
    <w:rsid w:val="00105D95"/>
    <w:rsid w:val="00107511"/>
    <w:rsid w:val="001108E2"/>
    <w:rsid w:val="00111E09"/>
    <w:rsid w:val="00112668"/>
    <w:rsid w:val="00113301"/>
    <w:rsid w:val="001135A4"/>
    <w:rsid w:val="00113941"/>
    <w:rsid w:val="00113A10"/>
    <w:rsid w:val="00121879"/>
    <w:rsid w:val="0012193A"/>
    <w:rsid w:val="00122952"/>
    <w:rsid w:val="00126D56"/>
    <w:rsid w:val="0012760A"/>
    <w:rsid w:val="001277DD"/>
    <w:rsid w:val="001300ED"/>
    <w:rsid w:val="00130737"/>
    <w:rsid w:val="001319CD"/>
    <w:rsid w:val="00133BD5"/>
    <w:rsid w:val="00135278"/>
    <w:rsid w:val="00135420"/>
    <w:rsid w:val="00137A0C"/>
    <w:rsid w:val="0014055E"/>
    <w:rsid w:val="001426B5"/>
    <w:rsid w:val="001432BF"/>
    <w:rsid w:val="0014787B"/>
    <w:rsid w:val="00147913"/>
    <w:rsid w:val="0015249E"/>
    <w:rsid w:val="0015254E"/>
    <w:rsid w:val="00154D66"/>
    <w:rsid w:val="0015567F"/>
    <w:rsid w:val="00157EE6"/>
    <w:rsid w:val="00160D58"/>
    <w:rsid w:val="00160F91"/>
    <w:rsid w:val="00161673"/>
    <w:rsid w:val="00162158"/>
    <w:rsid w:val="00162418"/>
    <w:rsid w:val="0016354F"/>
    <w:rsid w:val="0016396F"/>
    <w:rsid w:val="00164490"/>
    <w:rsid w:val="00164DDE"/>
    <w:rsid w:val="00165F14"/>
    <w:rsid w:val="00166E2A"/>
    <w:rsid w:val="001707CF"/>
    <w:rsid w:val="00170B8F"/>
    <w:rsid w:val="00171440"/>
    <w:rsid w:val="00171451"/>
    <w:rsid w:val="0017171E"/>
    <w:rsid w:val="00172E1D"/>
    <w:rsid w:val="00177999"/>
    <w:rsid w:val="0018060D"/>
    <w:rsid w:val="00180B81"/>
    <w:rsid w:val="00180C57"/>
    <w:rsid w:val="0018124E"/>
    <w:rsid w:val="0018190C"/>
    <w:rsid w:val="00182CA0"/>
    <w:rsid w:val="00182CCC"/>
    <w:rsid w:val="00184717"/>
    <w:rsid w:val="00186D52"/>
    <w:rsid w:val="00187913"/>
    <w:rsid w:val="001939AE"/>
    <w:rsid w:val="0019465E"/>
    <w:rsid w:val="00194719"/>
    <w:rsid w:val="00195307"/>
    <w:rsid w:val="001971E4"/>
    <w:rsid w:val="00197777"/>
    <w:rsid w:val="00197CAD"/>
    <w:rsid w:val="001A1969"/>
    <w:rsid w:val="001A44A4"/>
    <w:rsid w:val="001A4F97"/>
    <w:rsid w:val="001A50D2"/>
    <w:rsid w:val="001A5393"/>
    <w:rsid w:val="001A5F31"/>
    <w:rsid w:val="001A6128"/>
    <w:rsid w:val="001B033E"/>
    <w:rsid w:val="001B0CB6"/>
    <w:rsid w:val="001B2708"/>
    <w:rsid w:val="001B2E6A"/>
    <w:rsid w:val="001B41B8"/>
    <w:rsid w:val="001B60C1"/>
    <w:rsid w:val="001C0A90"/>
    <w:rsid w:val="001C0ADE"/>
    <w:rsid w:val="001C0EE1"/>
    <w:rsid w:val="001C0F14"/>
    <w:rsid w:val="001C192B"/>
    <w:rsid w:val="001C1FDE"/>
    <w:rsid w:val="001C20A3"/>
    <w:rsid w:val="001C2CD5"/>
    <w:rsid w:val="001C38A2"/>
    <w:rsid w:val="001C403D"/>
    <w:rsid w:val="001C4773"/>
    <w:rsid w:val="001C58B4"/>
    <w:rsid w:val="001C63A1"/>
    <w:rsid w:val="001C6564"/>
    <w:rsid w:val="001C6AFB"/>
    <w:rsid w:val="001C72E0"/>
    <w:rsid w:val="001C7ACA"/>
    <w:rsid w:val="001C7C8D"/>
    <w:rsid w:val="001D06C5"/>
    <w:rsid w:val="001D2211"/>
    <w:rsid w:val="001D304A"/>
    <w:rsid w:val="001D492B"/>
    <w:rsid w:val="001D4AE1"/>
    <w:rsid w:val="001E0C44"/>
    <w:rsid w:val="001E147F"/>
    <w:rsid w:val="001E1717"/>
    <w:rsid w:val="001E28F5"/>
    <w:rsid w:val="001E3D8E"/>
    <w:rsid w:val="001E44BB"/>
    <w:rsid w:val="001E5ECF"/>
    <w:rsid w:val="001E690A"/>
    <w:rsid w:val="001E747E"/>
    <w:rsid w:val="001E76C1"/>
    <w:rsid w:val="001E786D"/>
    <w:rsid w:val="001F026A"/>
    <w:rsid w:val="001F7479"/>
    <w:rsid w:val="00201029"/>
    <w:rsid w:val="00202377"/>
    <w:rsid w:val="00205D76"/>
    <w:rsid w:val="0020767E"/>
    <w:rsid w:val="00210F4D"/>
    <w:rsid w:val="00211218"/>
    <w:rsid w:val="002128C2"/>
    <w:rsid w:val="00213F04"/>
    <w:rsid w:val="002148DA"/>
    <w:rsid w:val="00214906"/>
    <w:rsid w:val="002149AF"/>
    <w:rsid w:val="00222B6F"/>
    <w:rsid w:val="002245B6"/>
    <w:rsid w:val="002276F7"/>
    <w:rsid w:val="0023322D"/>
    <w:rsid w:val="00235D07"/>
    <w:rsid w:val="00237BF6"/>
    <w:rsid w:val="002404E9"/>
    <w:rsid w:val="00241162"/>
    <w:rsid w:val="002430C4"/>
    <w:rsid w:val="002434E1"/>
    <w:rsid w:val="0024396B"/>
    <w:rsid w:val="00243A15"/>
    <w:rsid w:val="00244199"/>
    <w:rsid w:val="002449E2"/>
    <w:rsid w:val="002452A0"/>
    <w:rsid w:val="00245604"/>
    <w:rsid w:val="002456F2"/>
    <w:rsid w:val="0024586B"/>
    <w:rsid w:val="002463F0"/>
    <w:rsid w:val="00250E76"/>
    <w:rsid w:val="00251F9A"/>
    <w:rsid w:val="002523BF"/>
    <w:rsid w:val="0025262C"/>
    <w:rsid w:val="002526C1"/>
    <w:rsid w:val="00254BB6"/>
    <w:rsid w:val="00256564"/>
    <w:rsid w:val="00256E06"/>
    <w:rsid w:val="0025774C"/>
    <w:rsid w:val="00257A3F"/>
    <w:rsid w:val="00260439"/>
    <w:rsid w:val="002606E4"/>
    <w:rsid w:val="002609DA"/>
    <w:rsid w:val="00263073"/>
    <w:rsid w:val="002659DE"/>
    <w:rsid w:val="0027037A"/>
    <w:rsid w:val="0027090F"/>
    <w:rsid w:val="00271DF8"/>
    <w:rsid w:val="00271F45"/>
    <w:rsid w:val="002722A2"/>
    <w:rsid w:val="00273CEB"/>
    <w:rsid w:val="002758F4"/>
    <w:rsid w:val="00275D6F"/>
    <w:rsid w:val="002800D0"/>
    <w:rsid w:val="00283AC3"/>
    <w:rsid w:val="00283B07"/>
    <w:rsid w:val="0028552D"/>
    <w:rsid w:val="0028674B"/>
    <w:rsid w:val="002901D9"/>
    <w:rsid w:val="00291A3F"/>
    <w:rsid w:val="002922FF"/>
    <w:rsid w:val="00292616"/>
    <w:rsid w:val="002935C0"/>
    <w:rsid w:val="00293B37"/>
    <w:rsid w:val="00293DC2"/>
    <w:rsid w:val="00295BFD"/>
    <w:rsid w:val="002960A1"/>
    <w:rsid w:val="002962BD"/>
    <w:rsid w:val="002A0177"/>
    <w:rsid w:val="002A0F6F"/>
    <w:rsid w:val="002A175B"/>
    <w:rsid w:val="002A4DBE"/>
    <w:rsid w:val="002A4E6F"/>
    <w:rsid w:val="002A5AB5"/>
    <w:rsid w:val="002B044E"/>
    <w:rsid w:val="002B08BD"/>
    <w:rsid w:val="002B1520"/>
    <w:rsid w:val="002B2180"/>
    <w:rsid w:val="002B51EA"/>
    <w:rsid w:val="002B59D8"/>
    <w:rsid w:val="002B5CAB"/>
    <w:rsid w:val="002C0A2F"/>
    <w:rsid w:val="002C10D4"/>
    <w:rsid w:val="002C267D"/>
    <w:rsid w:val="002C3479"/>
    <w:rsid w:val="002C3B47"/>
    <w:rsid w:val="002C3BE2"/>
    <w:rsid w:val="002C3FD2"/>
    <w:rsid w:val="002C5AC5"/>
    <w:rsid w:val="002C5BB1"/>
    <w:rsid w:val="002C73AB"/>
    <w:rsid w:val="002D18B5"/>
    <w:rsid w:val="002D19D9"/>
    <w:rsid w:val="002D3FCA"/>
    <w:rsid w:val="002D4AA2"/>
    <w:rsid w:val="002D54CC"/>
    <w:rsid w:val="002D616F"/>
    <w:rsid w:val="002D707E"/>
    <w:rsid w:val="002D7FA1"/>
    <w:rsid w:val="002E0A4A"/>
    <w:rsid w:val="002E12B7"/>
    <w:rsid w:val="002E1F7F"/>
    <w:rsid w:val="002E31EA"/>
    <w:rsid w:val="002E43A9"/>
    <w:rsid w:val="002E45DB"/>
    <w:rsid w:val="002E570C"/>
    <w:rsid w:val="002E7B96"/>
    <w:rsid w:val="002E7DDC"/>
    <w:rsid w:val="002F133A"/>
    <w:rsid w:val="002F16D0"/>
    <w:rsid w:val="002F213D"/>
    <w:rsid w:val="002F2755"/>
    <w:rsid w:val="002F27AC"/>
    <w:rsid w:val="002F3B14"/>
    <w:rsid w:val="002F40ED"/>
    <w:rsid w:val="002F509D"/>
    <w:rsid w:val="002F56D5"/>
    <w:rsid w:val="002F58D6"/>
    <w:rsid w:val="002F6C9B"/>
    <w:rsid w:val="002F6D7D"/>
    <w:rsid w:val="002F7507"/>
    <w:rsid w:val="002F77FB"/>
    <w:rsid w:val="003006F6"/>
    <w:rsid w:val="00301283"/>
    <w:rsid w:val="00301836"/>
    <w:rsid w:val="00302704"/>
    <w:rsid w:val="00302D72"/>
    <w:rsid w:val="003031D9"/>
    <w:rsid w:val="0030425A"/>
    <w:rsid w:val="00304461"/>
    <w:rsid w:val="003047C7"/>
    <w:rsid w:val="00305392"/>
    <w:rsid w:val="0030595E"/>
    <w:rsid w:val="003068AE"/>
    <w:rsid w:val="00306A45"/>
    <w:rsid w:val="00307B14"/>
    <w:rsid w:val="0031096D"/>
    <w:rsid w:val="00310C0B"/>
    <w:rsid w:val="00311478"/>
    <w:rsid w:val="003130E9"/>
    <w:rsid w:val="003137E4"/>
    <w:rsid w:val="0031499F"/>
    <w:rsid w:val="00314F42"/>
    <w:rsid w:val="003154B6"/>
    <w:rsid w:val="00316E7E"/>
    <w:rsid w:val="003177C1"/>
    <w:rsid w:val="003179D6"/>
    <w:rsid w:val="00320774"/>
    <w:rsid w:val="00320924"/>
    <w:rsid w:val="0032114C"/>
    <w:rsid w:val="00321F88"/>
    <w:rsid w:val="00325C73"/>
    <w:rsid w:val="003260B9"/>
    <w:rsid w:val="00326DCC"/>
    <w:rsid w:val="00326E7E"/>
    <w:rsid w:val="00330404"/>
    <w:rsid w:val="00331D63"/>
    <w:rsid w:val="00333948"/>
    <w:rsid w:val="00333E30"/>
    <w:rsid w:val="00333F5F"/>
    <w:rsid w:val="00334BD2"/>
    <w:rsid w:val="0033511B"/>
    <w:rsid w:val="00335F6C"/>
    <w:rsid w:val="003360BD"/>
    <w:rsid w:val="0033641D"/>
    <w:rsid w:val="00336F9C"/>
    <w:rsid w:val="00337A3C"/>
    <w:rsid w:val="00337EEF"/>
    <w:rsid w:val="003406E7"/>
    <w:rsid w:val="00341AB2"/>
    <w:rsid w:val="00341C96"/>
    <w:rsid w:val="00342087"/>
    <w:rsid w:val="00342D38"/>
    <w:rsid w:val="00345A0C"/>
    <w:rsid w:val="00345E6E"/>
    <w:rsid w:val="0034694A"/>
    <w:rsid w:val="003470C2"/>
    <w:rsid w:val="00347E96"/>
    <w:rsid w:val="00351489"/>
    <w:rsid w:val="00352B80"/>
    <w:rsid w:val="00352BE6"/>
    <w:rsid w:val="00354C14"/>
    <w:rsid w:val="003555F6"/>
    <w:rsid w:val="00355930"/>
    <w:rsid w:val="003561B3"/>
    <w:rsid w:val="00356406"/>
    <w:rsid w:val="00357955"/>
    <w:rsid w:val="00357DEB"/>
    <w:rsid w:val="00360F89"/>
    <w:rsid w:val="0036379D"/>
    <w:rsid w:val="00363B86"/>
    <w:rsid w:val="00364324"/>
    <w:rsid w:val="00364E81"/>
    <w:rsid w:val="0036676F"/>
    <w:rsid w:val="00370222"/>
    <w:rsid w:val="00374336"/>
    <w:rsid w:val="0037581D"/>
    <w:rsid w:val="00375E74"/>
    <w:rsid w:val="003768ED"/>
    <w:rsid w:val="00377439"/>
    <w:rsid w:val="003829A8"/>
    <w:rsid w:val="00383E13"/>
    <w:rsid w:val="003846B8"/>
    <w:rsid w:val="0038573A"/>
    <w:rsid w:val="00387FAF"/>
    <w:rsid w:val="0039208D"/>
    <w:rsid w:val="00392E54"/>
    <w:rsid w:val="00393792"/>
    <w:rsid w:val="003948E2"/>
    <w:rsid w:val="0039608C"/>
    <w:rsid w:val="00396AE8"/>
    <w:rsid w:val="00396B29"/>
    <w:rsid w:val="003A09DC"/>
    <w:rsid w:val="003A2AEF"/>
    <w:rsid w:val="003A2B87"/>
    <w:rsid w:val="003A2F90"/>
    <w:rsid w:val="003A351C"/>
    <w:rsid w:val="003A4D72"/>
    <w:rsid w:val="003A53EB"/>
    <w:rsid w:val="003A5414"/>
    <w:rsid w:val="003A5840"/>
    <w:rsid w:val="003B1427"/>
    <w:rsid w:val="003B1B89"/>
    <w:rsid w:val="003B2D42"/>
    <w:rsid w:val="003B389B"/>
    <w:rsid w:val="003B4B18"/>
    <w:rsid w:val="003B603D"/>
    <w:rsid w:val="003B72F0"/>
    <w:rsid w:val="003C1188"/>
    <w:rsid w:val="003C4030"/>
    <w:rsid w:val="003C4CAF"/>
    <w:rsid w:val="003C4D83"/>
    <w:rsid w:val="003C5DEE"/>
    <w:rsid w:val="003C6148"/>
    <w:rsid w:val="003C6FB4"/>
    <w:rsid w:val="003C7739"/>
    <w:rsid w:val="003C7846"/>
    <w:rsid w:val="003C7DAB"/>
    <w:rsid w:val="003C7F1C"/>
    <w:rsid w:val="003D0B49"/>
    <w:rsid w:val="003D19C1"/>
    <w:rsid w:val="003D3059"/>
    <w:rsid w:val="003D48A3"/>
    <w:rsid w:val="003D57B6"/>
    <w:rsid w:val="003D5DDC"/>
    <w:rsid w:val="003D64EC"/>
    <w:rsid w:val="003D7834"/>
    <w:rsid w:val="003E1FD0"/>
    <w:rsid w:val="003E2D0F"/>
    <w:rsid w:val="003E2DE2"/>
    <w:rsid w:val="003E3A30"/>
    <w:rsid w:val="003E4ED3"/>
    <w:rsid w:val="003E61B2"/>
    <w:rsid w:val="003E7634"/>
    <w:rsid w:val="003F0B8D"/>
    <w:rsid w:val="003F0B94"/>
    <w:rsid w:val="003F1C71"/>
    <w:rsid w:val="003F529D"/>
    <w:rsid w:val="003F54D9"/>
    <w:rsid w:val="003F5A68"/>
    <w:rsid w:val="003F611F"/>
    <w:rsid w:val="00401142"/>
    <w:rsid w:val="00401901"/>
    <w:rsid w:val="00401B19"/>
    <w:rsid w:val="00402446"/>
    <w:rsid w:val="00402EEC"/>
    <w:rsid w:val="0040324D"/>
    <w:rsid w:val="00404918"/>
    <w:rsid w:val="00405383"/>
    <w:rsid w:val="00405BBA"/>
    <w:rsid w:val="0040675B"/>
    <w:rsid w:val="00407BD7"/>
    <w:rsid w:val="00412266"/>
    <w:rsid w:val="0041300E"/>
    <w:rsid w:val="00414961"/>
    <w:rsid w:val="00415124"/>
    <w:rsid w:val="0041585F"/>
    <w:rsid w:val="00420FEB"/>
    <w:rsid w:val="004214EB"/>
    <w:rsid w:val="0042165A"/>
    <w:rsid w:val="004216CD"/>
    <w:rsid w:val="00422CD3"/>
    <w:rsid w:val="004244AB"/>
    <w:rsid w:val="004251E9"/>
    <w:rsid w:val="0042538A"/>
    <w:rsid w:val="004258D2"/>
    <w:rsid w:val="00425F37"/>
    <w:rsid w:val="00426B41"/>
    <w:rsid w:val="004273E3"/>
    <w:rsid w:val="004277A8"/>
    <w:rsid w:val="00427984"/>
    <w:rsid w:val="004309D7"/>
    <w:rsid w:val="00430B3C"/>
    <w:rsid w:val="004312E2"/>
    <w:rsid w:val="00431693"/>
    <w:rsid w:val="004338D1"/>
    <w:rsid w:val="00435310"/>
    <w:rsid w:val="004357BC"/>
    <w:rsid w:val="00435947"/>
    <w:rsid w:val="004379A4"/>
    <w:rsid w:val="004401F6"/>
    <w:rsid w:val="00440A3E"/>
    <w:rsid w:val="00440F00"/>
    <w:rsid w:val="00441379"/>
    <w:rsid w:val="00442E1C"/>
    <w:rsid w:val="00442F6E"/>
    <w:rsid w:val="0044312B"/>
    <w:rsid w:val="004446D9"/>
    <w:rsid w:val="00444C33"/>
    <w:rsid w:val="00444DA4"/>
    <w:rsid w:val="00445C73"/>
    <w:rsid w:val="004464ED"/>
    <w:rsid w:val="00446B51"/>
    <w:rsid w:val="00447242"/>
    <w:rsid w:val="0045035D"/>
    <w:rsid w:val="00450F47"/>
    <w:rsid w:val="00451008"/>
    <w:rsid w:val="00451E84"/>
    <w:rsid w:val="00452773"/>
    <w:rsid w:val="00452838"/>
    <w:rsid w:val="004560BD"/>
    <w:rsid w:val="00460842"/>
    <w:rsid w:val="00462AE9"/>
    <w:rsid w:val="00463D42"/>
    <w:rsid w:val="004649E8"/>
    <w:rsid w:val="00465364"/>
    <w:rsid w:val="0046749C"/>
    <w:rsid w:val="00467593"/>
    <w:rsid w:val="004706DA"/>
    <w:rsid w:val="00470D28"/>
    <w:rsid w:val="00471AA1"/>
    <w:rsid w:val="00472101"/>
    <w:rsid w:val="004747CC"/>
    <w:rsid w:val="004749DF"/>
    <w:rsid w:val="00474A16"/>
    <w:rsid w:val="00474C36"/>
    <w:rsid w:val="00475554"/>
    <w:rsid w:val="00475B2E"/>
    <w:rsid w:val="00475F0D"/>
    <w:rsid w:val="004779A3"/>
    <w:rsid w:val="00477CCD"/>
    <w:rsid w:val="004819A6"/>
    <w:rsid w:val="00481E37"/>
    <w:rsid w:val="00482005"/>
    <w:rsid w:val="00485087"/>
    <w:rsid w:val="004859A6"/>
    <w:rsid w:val="00487206"/>
    <w:rsid w:val="00487FE5"/>
    <w:rsid w:val="004919CD"/>
    <w:rsid w:val="004919EF"/>
    <w:rsid w:val="004928A4"/>
    <w:rsid w:val="00494370"/>
    <w:rsid w:val="00495077"/>
    <w:rsid w:val="00496008"/>
    <w:rsid w:val="0049732B"/>
    <w:rsid w:val="00497966"/>
    <w:rsid w:val="004A08DD"/>
    <w:rsid w:val="004A1F38"/>
    <w:rsid w:val="004A2434"/>
    <w:rsid w:val="004A3137"/>
    <w:rsid w:val="004A374C"/>
    <w:rsid w:val="004A3931"/>
    <w:rsid w:val="004A3D29"/>
    <w:rsid w:val="004A3D5F"/>
    <w:rsid w:val="004A4E90"/>
    <w:rsid w:val="004A57AA"/>
    <w:rsid w:val="004A5AC6"/>
    <w:rsid w:val="004A68B8"/>
    <w:rsid w:val="004A7E7D"/>
    <w:rsid w:val="004A7EE2"/>
    <w:rsid w:val="004B1729"/>
    <w:rsid w:val="004B1B5E"/>
    <w:rsid w:val="004B1C0D"/>
    <w:rsid w:val="004B3AAA"/>
    <w:rsid w:val="004B47D7"/>
    <w:rsid w:val="004B4EB3"/>
    <w:rsid w:val="004B4FE1"/>
    <w:rsid w:val="004B5013"/>
    <w:rsid w:val="004B5408"/>
    <w:rsid w:val="004B54C8"/>
    <w:rsid w:val="004B607F"/>
    <w:rsid w:val="004C0F51"/>
    <w:rsid w:val="004C2304"/>
    <w:rsid w:val="004C2BBA"/>
    <w:rsid w:val="004C4171"/>
    <w:rsid w:val="004C4482"/>
    <w:rsid w:val="004C5732"/>
    <w:rsid w:val="004C61A3"/>
    <w:rsid w:val="004C71CF"/>
    <w:rsid w:val="004C7688"/>
    <w:rsid w:val="004D104A"/>
    <w:rsid w:val="004D1C21"/>
    <w:rsid w:val="004D22A0"/>
    <w:rsid w:val="004D32DF"/>
    <w:rsid w:val="004D4196"/>
    <w:rsid w:val="004D4DD3"/>
    <w:rsid w:val="004D4F8E"/>
    <w:rsid w:val="004D50E8"/>
    <w:rsid w:val="004D7767"/>
    <w:rsid w:val="004D78DC"/>
    <w:rsid w:val="004D7D5C"/>
    <w:rsid w:val="004E1598"/>
    <w:rsid w:val="004E2068"/>
    <w:rsid w:val="004E28BD"/>
    <w:rsid w:val="004E3046"/>
    <w:rsid w:val="004E4FE7"/>
    <w:rsid w:val="004E584C"/>
    <w:rsid w:val="004E5ADA"/>
    <w:rsid w:val="004F007F"/>
    <w:rsid w:val="004F0F6D"/>
    <w:rsid w:val="004F1834"/>
    <w:rsid w:val="004F2A0E"/>
    <w:rsid w:val="004F2BDC"/>
    <w:rsid w:val="004F2F1A"/>
    <w:rsid w:val="004F3506"/>
    <w:rsid w:val="004F353D"/>
    <w:rsid w:val="004F3BD1"/>
    <w:rsid w:val="004F411E"/>
    <w:rsid w:val="004F6C87"/>
    <w:rsid w:val="005001F3"/>
    <w:rsid w:val="005002F4"/>
    <w:rsid w:val="00500BBC"/>
    <w:rsid w:val="00501D5F"/>
    <w:rsid w:val="00502932"/>
    <w:rsid w:val="00504535"/>
    <w:rsid w:val="00505902"/>
    <w:rsid w:val="0050591D"/>
    <w:rsid w:val="005062CE"/>
    <w:rsid w:val="0050764D"/>
    <w:rsid w:val="00507D06"/>
    <w:rsid w:val="00511D3E"/>
    <w:rsid w:val="00511DA5"/>
    <w:rsid w:val="005123DE"/>
    <w:rsid w:val="00512A31"/>
    <w:rsid w:val="00513DCC"/>
    <w:rsid w:val="00514B5D"/>
    <w:rsid w:val="005157F6"/>
    <w:rsid w:val="00516A89"/>
    <w:rsid w:val="00516B71"/>
    <w:rsid w:val="005206C2"/>
    <w:rsid w:val="00520AA9"/>
    <w:rsid w:val="00521544"/>
    <w:rsid w:val="00522CD4"/>
    <w:rsid w:val="0052433C"/>
    <w:rsid w:val="00524732"/>
    <w:rsid w:val="00524A26"/>
    <w:rsid w:val="00524D27"/>
    <w:rsid w:val="005256CA"/>
    <w:rsid w:val="0052597D"/>
    <w:rsid w:val="00530F2F"/>
    <w:rsid w:val="00531F45"/>
    <w:rsid w:val="0053423B"/>
    <w:rsid w:val="00534B18"/>
    <w:rsid w:val="005358EE"/>
    <w:rsid w:val="0053594A"/>
    <w:rsid w:val="005374CC"/>
    <w:rsid w:val="005377D8"/>
    <w:rsid w:val="00541327"/>
    <w:rsid w:val="00542363"/>
    <w:rsid w:val="0054266A"/>
    <w:rsid w:val="005427F1"/>
    <w:rsid w:val="0054401C"/>
    <w:rsid w:val="005453D4"/>
    <w:rsid w:val="00546014"/>
    <w:rsid w:val="00547C54"/>
    <w:rsid w:val="0055175B"/>
    <w:rsid w:val="00552115"/>
    <w:rsid w:val="00553661"/>
    <w:rsid w:val="005536FE"/>
    <w:rsid w:val="00554A08"/>
    <w:rsid w:val="005555C3"/>
    <w:rsid w:val="00556101"/>
    <w:rsid w:val="005561A9"/>
    <w:rsid w:val="00557443"/>
    <w:rsid w:val="0056051E"/>
    <w:rsid w:val="00560799"/>
    <w:rsid w:val="0056094C"/>
    <w:rsid w:val="00560C5C"/>
    <w:rsid w:val="0056108B"/>
    <w:rsid w:val="00561890"/>
    <w:rsid w:val="005643F1"/>
    <w:rsid w:val="00564EE7"/>
    <w:rsid w:val="00564F85"/>
    <w:rsid w:val="00565CA5"/>
    <w:rsid w:val="00567932"/>
    <w:rsid w:val="0057242C"/>
    <w:rsid w:val="00572A4C"/>
    <w:rsid w:val="00575841"/>
    <w:rsid w:val="005759F1"/>
    <w:rsid w:val="0057798D"/>
    <w:rsid w:val="00581063"/>
    <w:rsid w:val="005810C9"/>
    <w:rsid w:val="00581772"/>
    <w:rsid w:val="005831AD"/>
    <w:rsid w:val="00583732"/>
    <w:rsid w:val="00583B46"/>
    <w:rsid w:val="00583E59"/>
    <w:rsid w:val="0058485F"/>
    <w:rsid w:val="00585B08"/>
    <w:rsid w:val="0058609C"/>
    <w:rsid w:val="005919FD"/>
    <w:rsid w:val="00593A17"/>
    <w:rsid w:val="00593E7C"/>
    <w:rsid w:val="00594BB8"/>
    <w:rsid w:val="00595516"/>
    <w:rsid w:val="00596476"/>
    <w:rsid w:val="005976E2"/>
    <w:rsid w:val="005978E0"/>
    <w:rsid w:val="00597A40"/>
    <w:rsid w:val="005A01BE"/>
    <w:rsid w:val="005A10A1"/>
    <w:rsid w:val="005A141A"/>
    <w:rsid w:val="005A21CC"/>
    <w:rsid w:val="005A505D"/>
    <w:rsid w:val="005A5774"/>
    <w:rsid w:val="005A58DE"/>
    <w:rsid w:val="005A65BC"/>
    <w:rsid w:val="005A729F"/>
    <w:rsid w:val="005A7376"/>
    <w:rsid w:val="005A76A7"/>
    <w:rsid w:val="005A7829"/>
    <w:rsid w:val="005B0EAB"/>
    <w:rsid w:val="005B1315"/>
    <w:rsid w:val="005B340F"/>
    <w:rsid w:val="005B3544"/>
    <w:rsid w:val="005B3CF7"/>
    <w:rsid w:val="005B4221"/>
    <w:rsid w:val="005B460A"/>
    <w:rsid w:val="005B50F0"/>
    <w:rsid w:val="005B64B3"/>
    <w:rsid w:val="005C0479"/>
    <w:rsid w:val="005C0A87"/>
    <w:rsid w:val="005C1D5C"/>
    <w:rsid w:val="005C2F6D"/>
    <w:rsid w:val="005C49B2"/>
    <w:rsid w:val="005C7821"/>
    <w:rsid w:val="005C7F1E"/>
    <w:rsid w:val="005D0A61"/>
    <w:rsid w:val="005D2CE1"/>
    <w:rsid w:val="005D3A36"/>
    <w:rsid w:val="005D5AF4"/>
    <w:rsid w:val="005D5CB2"/>
    <w:rsid w:val="005D6B6C"/>
    <w:rsid w:val="005E1E97"/>
    <w:rsid w:val="005E3E77"/>
    <w:rsid w:val="005E44C6"/>
    <w:rsid w:val="005E4BB3"/>
    <w:rsid w:val="005E579D"/>
    <w:rsid w:val="005E6E6D"/>
    <w:rsid w:val="005E7F21"/>
    <w:rsid w:val="005F07DC"/>
    <w:rsid w:val="005F33F7"/>
    <w:rsid w:val="005F3A1E"/>
    <w:rsid w:val="006004D2"/>
    <w:rsid w:val="00600FA6"/>
    <w:rsid w:val="0060177E"/>
    <w:rsid w:val="006027B5"/>
    <w:rsid w:val="00603C80"/>
    <w:rsid w:val="0060425C"/>
    <w:rsid w:val="00604D84"/>
    <w:rsid w:val="00605252"/>
    <w:rsid w:val="00606F61"/>
    <w:rsid w:val="006115EF"/>
    <w:rsid w:val="006132A8"/>
    <w:rsid w:val="00613D8F"/>
    <w:rsid w:val="0061412A"/>
    <w:rsid w:val="006142DE"/>
    <w:rsid w:val="00615273"/>
    <w:rsid w:val="00616350"/>
    <w:rsid w:val="006206EF"/>
    <w:rsid w:val="00620DAB"/>
    <w:rsid w:val="00620E8C"/>
    <w:rsid w:val="00621A3C"/>
    <w:rsid w:val="00623E79"/>
    <w:rsid w:val="00624899"/>
    <w:rsid w:val="00624AB0"/>
    <w:rsid w:val="006255A2"/>
    <w:rsid w:val="006255A3"/>
    <w:rsid w:val="006255AF"/>
    <w:rsid w:val="0062601B"/>
    <w:rsid w:val="00626A31"/>
    <w:rsid w:val="00626B83"/>
    <w:rsid w:val="00626DB2"/>
    <w:rsid w:val="006276BA"/>
    <w:rsid w:val="0063124D"/>
    <w:rsid w:val="00633033"/>
    <w:rsid w:val="00634B33"/>
    <w:rsid w:val="00634BE1"/>
    <w:rsid w:val="00635D48"/>
    <w:rsid w:val="00640F60"/>
    <w:rsid w:val="006421E2"/>
    <w:rsid w:val="00643400"/>
    <w:rsid w:val="00644486"/>
    <w:rsid w:val="006468E7"/>
    <w:rsid w:val="00650A2D"/>
    <w:rsid w:val="006522A9"/>
    <w:rsid w:val="006530E6"/>
    <w:rsid w:val="00653705"/>
    <w:rsid w:val="00656564"/>
    <w:rsid w:val="006567A0"/>
    <w:rsid w:val="00656D27"/>
    <w:rsid w:val="00657D6C"/>
    <w:rsid w:val="0066130F"/>
    <w:rsid w:val="00663AA8"/>
    <w:rsid w:val="00663EDC"/>
    <w:rsid w:val="006645FB"/>
    <w:rsid w:val="00664BBF"/>
    <w:rsid w:val="00665E18"/>
    <w:rsid w:val="00665F35"/>
    <w:rsid w:val="0066661B"/>
    <w:rsid w:val="00667194"/>
    <w:rsid w:val="0066735E"/>
    <w:rsid w:val="00667476"/>
    <w:rsid w:val="00667FC1"/>
    <w:rsid w:val="006701F3"/>
    <w:rsid w:val="00671119"/>
    <w:rsid w:val="006713F3"/>
    <w:rsid w:val="00671457"/>
    <w:rsid w:val="00671969"/>
    <w:rsid w:val="006722CC"/>
    <w:rsid w:val="006724B5"/>
    <w:rsid w:val="006733E1"/>
    <w:rsid w:val="00674EFB"/>
    <w:rsid w:val="00676AE3"/>
    <w:rsid w:val="006774F1"/>
    <w:rsid w:val="006775D3"/>
    <w:rsid w:val="00680642"/>
    <w:rsid w:val="00681C8F"/>
    <w:rsid w:val="00683A77"/>
    <w:rsid w:val="006902C9"/>
    <w:rsid w:val="006908D9"/>
    <w:rsid w:val="00691A71"/>
    <w:rsid w:val="00691F88"/>
    <w:rsid w:val="00692580"/>
    <w:rsid w:val="00692843"/>
    <w:rsid w:val="006934EA"/>
    <w:rsid w:val="00693BE3"/>
    <w:rsid w:val="00693C46"/>
    <w:rsid w:val="00694155"/>
    <w:rsid w:val="00696D94"/>
    <w:rsid w:val="00697609"/>
    <w:rsid w:val="006A0019"/>
    <w:rsid w:val="006A0FFE"/>
    <w:rsid w:val="006A3511"/>
    <w:rsid w:val="006A4781"/>
    <w:rsid w:val="006A49D4"/>
    <w:rsid w:val="006A5ADD"/>
    <w:rsid w:val="006A5DBC"/>
    <w:rsid w:val="006A62A9"/>
    <w:rsid w:val="006A6901"/>
    <w:rsid w:val="006B1794"/>
    <w:rsid w:val="006B2837"/>
    <w:rsid w:val="006B35B6"/>
    <w:rsid w:val="006B3610"/>
    <w:rsid w:val="006B366E"/>
    <w:rsid w:val="006B4A7E"/>
    <w:rsid w:val="006B5E25"/>
    <w:rsid w:val="006B689E"/>
    <w:rsid w:val="006B6E93"/>
    <w:rsid w:val="006B7216"/>
    <w:rsid w:val="006B7A54"/>
    <w:rsid w:val="006C0725"/>
    <w:rsid w:val="006C0A69"/>
    <w:rsid w:val="006C36C8"/>
    <w:rsid w:val="006C4597"/>
    <w:rsid w:val="006C4ACF"/>
    <w:rsid w:val="006C5D83"/>
    <w:rsid w:val="006C71EA"/>
    <w:rsid w:val="006D00A1"/>
    <w:rsid w:val="006D2939"/>
    <w:rsid w:val="006D30C5"/>
    <w:rsid w:val="006D3D89"/>
    <w:rsid w:val="006D4234"/>
    <w:rsid w:val="006D471E"/>
    <w:rsid w:val="006D4D37"/>
    <w:rsid w:val="006D5B20"/>
    <w:rsid w:val="006D6151"/>
    <w:rsid w:val="006D76C2"/>
    <w:rsid w:val="006D7E4E"/>
    <w:rsid w:val="006E028B"/>
    <w:rsid w:val="006E0B5E"/>
    <w:rsid w:val="006E13CE"/>
    <w:rsid w:val="006E161F"/>
    <w:rsid w:val="006E281D"/>
    <w:rsid w:val="006E53BC"/>
    <w:rsid w:val="006E61B3"/>
    <w:rsid w:val="006F0811"/>
    <w:rsid w:val="006F0E84"/>
    <w:rsid w:val="006F22EA"/>
    <w:rsid w:val="006F266E"/>
    <w:rsid w:val="006F2BF0"/>
    <w:rsid w:val="006F2D1A"/>
    <w:rsid w:val="006F2EA2"/>
    <w:rsid w:val="006F2F2F"/>
    <w:rsid w:val="006F40F8"/>
    <w:rsid w:val="006F51BF"/>
    <w:rsid w:val="006F5585"/>
    <w:rsid w:val="006F5D0D"/>
    <w:rsid w:val="006F61EC"/>
    <w:rsid w:val="006F6CAE"/>
    <w:rsid w:val="00700000"/>
    <w:rsid w:val="007012F4"/>
    <w:rsid w:val="0070277A"/>
    <w:rsid w:val="00704538"/>
    <w:rsid w:val="00705B98"/>
    <w:rsid w:val="0070672F"/>
    <w:rsid w:val="00706CCD"/>
    <w:rsid w:val="00707C79"/>
    <w:rsid w:val="00707CFA"/>
    <w:rsid w:val="00710082"/>
    <w:rsid w:val="00711200"/>
    <w:rsid w:val="00711EA8"/>
    <w:rsid w:val="0071300E"/>
    <w:rsid w:val="00714A43"/>
    <w:rsid w:val="00716164"/>
    <w:rsid w:val="00716B32"/>
    <w:rsid w:val="00721620"/>
    <w:rsid w:val="007219E4"/>
    <w:rsid w:val="007226B9"/>
    <w:rsid w:val="00723E0B"/>
    <w:rsid w:val="0072421B"/>
    <w:rsid w:val="0072445F"/>
    <w:rsid w:val="00725B33"/>
    <w:rsid w:val="007263D8"/>
    <w:rsid w:val="00727D2E"/>
    <w:rsid w:val="00730B11"/>
    <w:rsid w:val="007325C0"/>
    <w:rsid w:val="00732BA4"/>
    <w:rsid w:val="00733196"/>
    <w:rsid w:val="007337E1"/>
    <w:rsid w:val="0073392A"/>
    <w:rsid w:val="00733BE1"/>
    <w:rsid w:val="007341DF"/>
    <w:rsid w:val="00735A28"/>
    <w:rsid w:val="007361B3"/>
    <w:rsid w:val="00736852"/>
    <w:rsid w:val="00736967"/>
    <w:rsid w:val="00736F7B"/>
    <w:rsid w:val="007372A8"/>
    <w:rsid w:val="007402CD"/>
    <w:rsid w:val="007435F2"/>
    <w:rsid w:val="0074436E"/>
    <w:rsid w:val="00744952"/>
    <w:rsid w:val="00745DE5"/>
    <w:rsid w:val="00745FB6"/>
    <w:rsid w:val="00746489"/>
    <w:rsid w:val="007465A9"/>
    <w:rsid w:val="00746CB6"/>
    <w:rsid w:val="007504D2"/>
    <w:rsid w:val="007511D3"/>
    <w:rsid w:val="0075184F"/>
    <w:rsid w:val="007525B8"/>
    <w:rsid w:val="00752C6A"/>
    <w:rsid w:val="0075333E"/>
    <w:rsid w:val="00753393"/>
    <w:rsid w:val="00754A0E"/>
    <w:rsid w:val="00754DBF"/>
    <w:rsid w:val="007562A2"/>
    <w:rsid w:val="00757852"/>
    <w:rsid w:val="0076049B"/>
    <w:rsid w:val="00760F6A"/>
    <w:rsid w:val="007617A9"/>
    <w:rsid w:val="007639F8"/>
    <w:rsid w:val="007640DF"/>
    <w:rsid w:val="0076459E"/>
    <w:rsid w:val="00764FD2"/>
    <w:rsid w:val="00766860"/>
    <w:rsid w:val="00766BB0"/>
    <w:rsid w:val="00766F07"/>
    <w:rsid w:val="00767165"/>
    <w:rsid w:val="007678C2"/>
    <w:rsid w:val="00770150"/>
    <w:rsid w:val="007706F4"/>
    <w:rsid w:val="007709F3"/>
    <w:rsid w:val="007715D0"/>
    <w:rsid w:val="00773C69"/>
    <w:rsid w:val="00773FFA"/>
    <w:rsid w:val="007756A2"/>
    <w:rsid w:val="00775A03"/>
    <w:rsid w:val="00775A0D"/>
    <w:rsid w:val="00775BEB"/>
    <w:rsid w:val="00775EB9"/>
    <w:rsid w:val="00776E07"/>
    <w:rsid w:val="00780ACF"/>
    <w:rsid w:val="00780E8F"/>
    <w:rsid w:val="00783731"/>
    <w:rsid w:val="007856B1"/>
    <w:rsid w:val="0078619D"/>
    <w:rsid w:val="0078710C"/>
    <w:rsid w:val="00787D84"/>
    <w:rsid w:val="007911B1"/>
    <w:rsid w:val="00793877"/>
    <w:rsid w:val="00793EAB"/>
    <w:rsid w:val="0079469C"/>
    <w:rsid w:val="00796698"/>
    <w:rsid w:val="00796956"/>
    <w:rsid w:val="00796BF1"/>
    <w:rsid w:val="00796E43"/>
    <w:rsid w:val="0079739A"/>
    <w:rsid w:val="007A0361"/>
    <w:rsid w:val="007A12FF"/>
    <w:rsid w:val="007A14F7"/>
    <w:rsid w:val="007A2242"/>
    <w:rsid w:val="007A24FF"/>
    <w:rsid w:val="007A280C"/>
    <w:rsid w:val="007A2D77"/>
    <w:rsid w:val="007A3646"/>
    <w:rsid w:val="007A3694"/>
    <w:rsid w:val="007A6E99"/>
    <w:rsid w:val="007B0A7F"/>
    <w:rsid w:val="007B1A91"/>
    <w:rsid w:val="007B23D3"/>
    <w:rsid w:val="007B337A"/>
    <w:rsid w:val="007B36CA"/>
    <w:rsid w:val="007B470B"/>
    <w:rsid w:val="007B65C3"/>
    <w:rsid w:val="007B743D"/>
    <w:rsid w:val="007C241C"/>
    <w:rsid w:val="007C2CC2"/>
    <w:rsid w:val="007C5265"/>
    <w:rsid w:val="007C6BB0"/>
    <w:rsid w:val="007C7E8D"/>
    <w:rsid w:val="007D0DFD"/>
    <w:rsid w:val="007D196B"/>
    <w:rsid w:val="007D38B3"/>
    <w:rsid w:val="007D40E2"/>
    <w:rsid w:val="007D4562"/>
    <w:rsid w:val="007D6641"/>
    <w:rsid w:val="007D66C2"/>
    <w:rsid w:val="007D6844"/>
    <w:rsid w:val="007D6C2F"/>
    <w:rsid w:val="007D71D5"/>
    <w:rsid w:val="007E0087"/>
    <w:rsid w:val="007E0943"/>
    <w:rsid w:val="007E095A"/>
    <w:rsid w:val="007E0CF2"/>
    <w:rsid w:val="007E1284"/>
    <w:rsid w:val="007E17A3"/>
    <w:rsid w:val="007E17BB"/>
    <w:rsid w:val="007E2BBA"/>
    <w:rsid w:val="007E2BCE"/>
    <w:rsid w:val="007E311B"/>
    <w:rsid w:val="007E449C"/>
    <w:rsid w:val="007E4A47"/>
    <w:rsid w:val="007E5C23"/>
    <w:rsid w:val="007E5E6B"/>
    <w:rsid w:val="007E60B8"/>
    <w:rsid w:val="007F062F"/>
    <w:rsid w:val="007F0C1A"/>
    <w:rsid w:val="007F1A9F"/>
    <w:rsid w:val="007F1B13"/>
    <w:rsid w:val="007F243F"/>
    <w:rsid w:val="007F3DF1"/>
    <w:rsid w:val="007F469D"/>
    <w:rsid w:val="007F4900"/>
    <w:rsid w:val="007F4B14"/>
    <w:rsid w:val="007F5779"/>
    <w:rsid w:val="007F629E"/>
    <w:rsid w:val="008018F0"/>
    <w:rsid w:val="008031A3"/>
    <w:rsid w:val="00803666"/>
    <w:rsid w:val="00803D37"/>
    <w:rsid w:val="008057AD"/>
    <w:rsid w:val="00805A08"/>
    <w:rsid w:val="00807AF4"/>
    <w:rsid w:val="0081062B"/>
    <w:rsid w:val="00810C3C"/>
    <w:rsid w:val="00810E28"/>
    <w:rsid w:val="008120A4"/>
    <w:rsid w:val="00813731"/>
    <w:rsid w:val="00815DC0"/>
    <w:rsid w:val="00815EA2"/>
    <w:rsid w:val="00815F06"/>
    <w:rsid w:val="008164E8"/>
    <w:rsid w:val="008177C4"/>
    <w:rsid w:val="00817825"/>
    <w:rsid w:val="00820222"/>
    <w:rsid w:val="00821378"/>
    <w:rsid w:val="00821D6A"/>
    <w:rsid w:val="008246DA"/>
    <w:rsid w:val="00824A9D"/>
    <w:rsid w:val="008253EC"/>
    <w:rsid w:val="00825B58"/>
    <w:rsid w:val="00826E48"/>
    <w:rsid w:val="00826EC6"/>
    <w:rsid w:val="00827449"/>
    <w:rsid w:val="0082786F"/>
    <w:rsid w:val="00827890"/>
    <w:rsid w:val="0083034D"/>
    <w:rsid w:val="008305BD"/>
    <w:rsid w:val="008306E2"/>
    <w:rsid w:val="0083080B"/>
    <w:rsid w:val="00830D20"/>
    <w:rsid w:val="0083145E"/>
    <w:rsid w:val="00832CE7"/>
    <w:rsid w:val="00833776"/>
    <w:rsid w:val="00833FF5"/>
    <w:rsid w:val="0083416D"/>
    <w:rsid w:val="008353CB"/>
    <w:rsid w:val="008355EA"/>
    <w:rsid w:val="00835B54"/>
    <w:rsid w:val="0083663C"/>
    <w:rsid w:val="00836AA9"/>
    <w:rsid w:val="00836C43"/>
    <w:rsid w:val="00837C1E"/>
    <w:rsid w:val="008405FA"/>
    <w:rsid w:val="00840A19"/>
    <w:rsid w:val="00841B55"/>
    <w:rsid w:val="00842ECC"/>
    <w:rsid w:val="00843966"/>
    <w:rsid w:val="00844256"/>
    <w:rsid w:val="008458CB"/>
    <w:rsid w:val="00846736"/>
    <w:rsid w:val="0085035C"/>
    <w:rsid w:val="00850539"/>
    <w:rsid w:val="008505FD"/>
    <w:rsid w:val="0085147E"/>
    <w:rsid w:val="00854602"/>
    <w:rsid w:val="008568D6"/>
    <w:rsid w:val="00856E5E"/>
    <w:rsid w:val="008600E7"/>
    <w:rsid w:val="008606AD"/>
    <w:rsid w:val="008617BF"/>
    <w:rsid w:val="00861EA3"/>
    <w:rsid w:val="008638A1"/>
    <w:rsid w:val="008644E4"/>
    <w:rsid w:val="00864D23"/>
    <w:rsid w:val="00865EA3"/>
    <w:rsid w:val="008667B6"/>
    <w:rsid w:val="008671A0"/>
    <w:rsid w:val="00867644"/>
    <w:rsid w:val="00867AFC"/>
    <w:rsid w:val="00870BEB"/>
    <w:rsid w:val="00871501"/>
    <w:rsid w:val="00871B52"/>
    <w:rsid w:val="00872413"/>
    <w:rsid w:val="0087241C"/>
    <w:rsid w:val="008729ED"/>
    <w:rsid w:val="008739C1"/>
    <w:rsid w:val="00874788"/>
    <w:rsid w:val="008757FC"/>
    <w:rsid w:val="00875864"/>
    <w:rsid w:val="00876A2D"/>
    <w:rsid w:val="00876E9B"/>
    <w:rsid w:val="008774B7"/>
    <w:rsid w:val="00877F7C"/>
    <w:rsid w:val="0088067C"/>
    <w:rsid w:val="0088147B"/>
    <w:rsid w:val="00881924"/>
    <w:rsid w:val="00881FE5"/>
    <w:rsid w:val="00882F90"/>
    <w:rsid w:val="00883B87"/>
    <w:rsid w:val="00883C1B"/>
    <w:rsid w:val="00883C70"/>
    <w:rsid w:val="00884027"/>
    <w:rsid w:val="00884AD4"/>
    <w:rsid w:val="00884DCF"/>
    <w:rsid w:val="00885978"/>
    <w:rsid w:val="00885B8F"/>
    <w:rsid w:val="008861A5"/>
    <w:rsid w:val="008865B9"/>
    <w:rsid w:val="0089069D"/>
    <w:rsid w:val="00890CD0"/>
    <w:rsid w:val="00890D29"/>
    <w:rsid w:val="008911C9"/>
    <w:rsid w:val="00891448"/>
    <w:rsid w:val="0089159A"/>
    <w:rsid w:val="008916E8"/>
    <w:rsid w:val="00893019"/>
    <w:rsid w:val="0089311C"/>
    <w:rsid w:val="00893E18"/>
    <w:rsid w:val="00894000"/>
    <w:rsid w:val="00895D1F"/>
    <w:rsid w:val="00895F31"/>
    <w:rsid w:val="00896878"/>
    <w:rsid w:val="0089743B"/>
    <w:rsid w:val="008A1052"/>
    <w:rsid w:val="008A2FAE"/>
    <w:rsid w:val="008A3327"/>
    <w:rsid w:val="008A4F30"/>
    <w:rsid w:val="008A5225"/>
    <w:rsid w:val="008A5E0C"/>
    <w:rsid w:val="008A71A7"/>
    <w:rsid w:val="008A7D0C"/>
    <w:rsid w:val="008B251F"/>
    <w:rsid w:val="008B2DD8"/>
    <w:rsid w:val="008B310A"/>
    <w:rsid w:val="008B3A86"/>
    <w:rsid w:val="008B4236"/>
    <w:rsid w:val="008B4F80"/>
    <w:rsid w:val="008B6464"/>
    <w:rsid w:val="008B65F8"/>
    <w:rsid w:val="008B70F6"/>
    <w:rsid w:val="008B75E7"/>
    <w:rsid w:val="008C0611"/>
    <w:rsid w:val="008C0872"/>
    <w:rsid w:val="008C09E6"/>
    <w:rsid w:val="008C131D"/>
    <w:rsid w:val="008C2B85"/>
    <w:rsid w:val="008C536A"/>
    <w:rsid w:val="008C5A37"/>
    <w:rsid w:val="008C5F86"/>
    <w:rsid w:val="008C670C"/>
    <w:rsid w:val="008C6D3F"/>
    <w:rsid w:val="008C70DB"/>
    <w:rsid w:val="008C77D3"/>
    <w:rsid w:val="008D0BAA"/>
    <w:rsid w:val="008D0FF9"/>
    <w:rsid w:val="008D1B1F"/>
    <w:rsid w:val="008D2E92"/>
    <w:rsid w:val="008D3AAD"/>
    <w:rsid w:val="008D3D6B"/>
    <w:rsid w:val="008D3F17"/>
    <w:rsid w:val="008D44C0"/>
    <w:rsid w:val="008D45FA"/>
    <w:rsid w:val="008D509C"/>
    <w:rsid w:val="008D722B"/>
    <w:rsid w:val="008D7C79"/>
    <w:rsid w:val="008E0340"/>
    <w:rsid w:val="008E123D"/>
    <w:rsid w:val="008E1ECE"/>
    <w:rsid w:val="008E28DB"/>
    <w:rsid w:val="008E3F94"/>
    <w:rsid w:val="008E4452"/>
    <w:rsid w:val="008E5354"/>
    <w:rsid w:val="008E5E12"/>
    <w:rsid w:val="008E64C5"/>
    <w:rsid w:val="008E6EA3"/>
    <w:rsid w:val="008E7492"/>
    <w:rsid w:val="008E761D"/>
    <w:rsid w:val="008F02B5"/>
    <w:rsid w:val="008F07F1"/>
    <w:rsid w:val="008F09AE"/>
    <w:rsid w:val="008F0DF4"/>
    <w:rsid w:val="008F11B8"/>
    <w:rsid w:val="008F1FA6"/>
    <w:rsid w:val="008F2C4A"/>
    <w:rsid w:val="008F3963"/>
    <w:rsid w:val="008F4581"/>
    <w:rsid w:val="008F59E5"/>
    <w:rsid w:val="008F5FF0"/>
    <w:rsid w:val="008F77CB"/>
    <w:rsid w:val="0090059B"/>
    <w:rsid w:val="0090174A"/>
    <w:rsid w:val="00902B0F"/>
    <w:rsid w:val="009060B3"/>
    <w:rsid w:val="009075F2"/>
    <w:rsid w:val="00912446"/>
    <w:rsid w:val="009124F6"/>
    <w:rsid w:val="00913D4D"/>
    <w:rsid w:val="00913D90"/>
    <w:rsid w:val="00913F88"/>
    <w:rsid w:val="00914BFA"/>
    <w:rsid w:val="00916B90"/>
    <w:rsid w:val="009203F7"/>
    <w:rsid w:val="00920C68"/>
    <w:rsid w:val="00921548"/>
    <w:rsid w:val="00922685"/>
    <w:rsid w:val="00922C96"/>
    <w:rsid w:val="0092305E"/>
    <w:rsid w:val="00924891"/>
    <w:rsid w:val="009256D3"/>
    <w:rsid w:val="00925E63"/>
    <w:rsid w:val="009264C5"/>
    <w:rsid w:val="00926DA0"/>
    <w:rsid w:val="00927CD0"/>
    <w:rsid w:val="00927D92"/>
    <w:rsid w:val="00927E26"/>
    <w:rsid w:val="009303FD"/>
    <w:rsid w:val="0093363D"/>
    <w:rsid w:val="00933F5A"/>
    <w:rsid w:val="0093422F"/>
    <w:rsid w:val="009349B7"/>
    <w:rsid w:val="009359B7"/>
    <w:rsid w:val="00935A52"/>
    <w:rsid w:val="00935DFF"/>
    <w:rsid w:val="009371BF"/>
    <w:rsid w:val="00937811"/>
    <w:rsid w:val="00940BBC"/>
    <w:rsid w:val="00941FB8"/>
    <w:rsid w:val="00942EA2"/>
    <w:rsid w:val="00943A10"/>
    <w:rsid w:val="00944C1F"/>
    <w:rsid w:val="00945610"/>
    <w:rsid w:val="00946E02"/>
    <w:rsid w:val="00950BF5"/>
    <w:rsid w:val="00950E38"/>
    <w:rsid w:val="009521BB"/>
    <w:rsid w:val="00953D1C"/>
    <w:rsid w:val="00956540"/>
    <w:rsid w:val="00956F9B"/>
    <w:rsid w:val="009614BE"/>
    <w:rsid w:val="009617DE"/>
    <w:rsid w:val="00961FB8"/>
    <w:rsid w:val="00962FDE"/>
    <w:rsid w:val="0096361E"/>
    <w:rsid w:val="00965E5A"/>
    <w:rsid w:val="009665D4"/>
    <w:rsid w:val="00970681"/>
    <w:rsid w:val="00971F9D"/>
    <w:rsid w:val="00971FC3"/>
    <w:rsid w:val="009749AB"/>
    <w:rsid w:val="00975594"/>
    <w:rsid w:val="0097670D"/>
    <w:rsid w:val="00976D69"/>
    <w:rsid w:val="00977885"/>
    <w:rsid w:val="0098055C"/>
    <w:rsid w:val="00981874"/>
    <w:rsid w:val="00982080"/>
    <w:rsid w:val="009834AD"/>
    <w:rsid w:val="00983EB0"/>
    <w:rsid w:val="009845D9"/>
    <w:rsid w:val="00984D78"/>
    <w:rsid w:val="009850C9"/>
    <w:rsid w:val="009854B5"/>
    <w:rsid w:val="00986B05"/>
    <w:rsid w:val="009874AC"/>
    <w:rsid w:val="00987901"/>
    <w:rsid w:val="00987C22"/>
    <w:rsid w:val="009914EC"/>
    <w:rsid w:val="00993C28"/>
    <w:rsid w:val="00993CE2"/>
    <w:rsid w:val="009945CD"/>
    <w:rsid w:val="0099553F"/>
    <w:rsid w:val="00995C89"/>
    <w:rsid w:val="00996DB7"/>
    <w:rsid w:val="00997A53"/>
    <w:rsid w:val="00997B64"/>
    <w:rsid w:val="009A291E"/>
    <w:rsid w:val="009A2942"/>
    <w:rsid w:val="009A2AF5"/>
    <w:rsid w:val="009A339E"/>
    <w:rsid w:val="009A37BA"/>
    <w:rsid w:val="009A3E38"/>
    <w:rsid w:val="009A4339"/>
    <w:rsid w:val="009A48BC"/>
    <w:rsid w:val="009A4961"/>
    <w:rsid w:val="009A57F1"/>
    <w:rsid w:val="009A689C"/>
    <w:rsid w:val="009A7509"/>
    <w:rsid w:val="009B0BF6"/>
    <w:rsid w:val="009B184A"/>
    <w:rsid w:val="009B2777"/>
    <w:rsid w:val="009B2CBC"/>
    <w:rsid w:val="009B3AB9"/>
    <w:rsid w:val="009B3AFF"/>
    <w:rsid w:val="009B66BE"/>
    <w:rsid w:val="009C02B7"/>
    <w:rsid w:val="009C0975"/>
    <w:rsid w:val="009C170F"/>
    <w:rsid w:val="009C1B09"/>
    <w:rsid w:val="009C1FEE"/>
    <w:rsid w:val="009C2F40"/>
    <w:rsid w:val="009C40D9"/>
    <w:rsid w:val="009C5D00"/>
    <w:rsid w:val="009C7C01"/>
    <w:rsid w:val="009C7F01"/>
    <w:rsid w:val="009D1CBE"/>
    <w:rsid w:val="009D333E"/>
    <w:rsid w:val="009D3534"/>
    <w:rsid w:val="009D4027"/>
    <w:rsid w:val="009D464B"/>
    <w:rsid w:val="009D488E"/>
    <w:rsid w:val="009D53F9"/>
    <w:rsid w:val="009D66FF"/>
    <w:rsid w:val="009D6EB9"/>
    <w:rsid w:val="009D75AE"/>
    <w:rsid w:val="009D7CC8"/>
    <w:rsid w:val="009E0E3B"/>
    <w:rsid w:val="009E259D"/>
    <w:rsid w:val="009E29BF"/>
    <w:rsid w:val="009E2D13"/>
    <w:rsid w:val="009E3230"/>
    <w:rsid w:val="009E3B45"/>
    <w:rsid w:val="009E4EB2"/>
    <w:rsid w:val="009E7131"/>
    <w:rsid w:val="009E72E3"/>
    <w:rsid w:val="009F03B5"/>
    <w:rsid w:val="009F0EEA"/>
    <w:rsid w:val="009F1F4B"/>
    <w:rsid w:val="009F2094"/>
    <w:rsid w:val="009F408B"/>
    <w:rsid w:val="009F4B5D"/>
    <w:rsid w:val="009F5064"/>
    <w:rsid w:val="009F6283"/>
    <w:rsid w:val="009F7774"/>
    <w:rsid w:val="00A01D30"/>
    <w:rsid w:val="00A02D62"/>
    <w:rsid w:val="00A05A0B"/>
    <w:rsid w:val="00A10206"/>
    <w:rsid w:val="00A12563"/>
    <w:rsid w:val="00A1444F"/>
    <w:rsid w:val="00A14CA5"/>
    <w:rsid w:val="00A15850"/>
    <w:rsid w:val="00A16DDD"/>
    <w:rsid w:val="00A17DD2"/>
    <w:rsid w:val="00A201FA"/>
    <w:rsid w:val="00A2025A"/>
    <w:rsid w:val="00A21E10"/>
    <w:rsid w:val="00A21E4E"/>
    <w:rsid w:val="00A22116"/>
    <w:rsid w:val="00A23821"/>
    <w:rsid w:val="00A2387A"/>
    <w:rsid w:val="00A238CB"/>
    <w:rsid w:val="00A23B95"/>
    <w:rsid w:val="00A24FD5"/>
    <w:rsid w:val="00A24FE3"/>
    <w:rsid w:val="00A251A5"/>
    <w:rsid w:val="00A2553F"/>
    <w:rsid w:val="00A32400"/>
    <w:rsid w:val="00A33BDD"/>
    <w:rsid w:val="00A35888"/>
    <w:rsid w:val="00A3599A"/>
    <w:rsid w:val="00A378E0"/>
    <w:rsid w:val="00A41F0B"/>
    <w:rsid w:val="00A41F53"/>
    <w:rsid w:val="00A424D6"/>
    <w:rsid w:val="00A4483A"/>
    <w:rsid w:val="00A44F29"/>
    <w:rsid w:val="00A45FD4"/>
    <w:rsid w:val="00A474F9"/>
    <w:rsid w:val="00A47CCE"/>
    <w:rsid w:val="00A50D06"/>
    <w:rsid w:val="00A51693"/>
    <w:rsid w:val="00A53CB1"/>
    <w:rsid w:val="00A547FA"/>
    <w:rsid w:val="00A56307"/>
    <w:rsid w:val="00A56B15"/>
    <w:rsid w:val="00A5712F"/>
    <w:rsid w:val="00A63188"/>
    <w:rsid w:val="00A64ACB"/>
    <w:rsid w:val="00A64B56"/>
    <w:rsid w:val="00A65DEE"/>
    <w:rsid w:val="00A66B3C"/>
    <w:rsid w:val="00A67CE4"/>
    <w:rsid w:val="00A70D1F"/>
    <w:rsid w:val="00A71AC4"/>
    <w:rsid w:val="00A73CBA"/>
    <w:rsid w:val="00A73D5A"/>
    <w:rsid w:val="00A74295"/>
    <w:rsid w:val="00A748CC"/>
    <w:rsid w:val="00A75C43"/>
    <w:rsid w:val="00A76935"/>
    <w:rsid w:val="00A76BF9"/>
    <w:rsid w:val="00A81DF9"/>
    <w:rsid w:val="00A82C48"/>
    <w:rsid w:val="00A82F87"/>
    <w:rsid w:val="00A836AB"/>
    <w:rsid w:val="00A836B7"/>
    <w:rsid w:val="00A842BD"/>
    <w:rsid w:val="00A84ABB"/>
    <w:rsid w:val="00A86413"/>
    <w:rsid w:val="00A87256"/>
    <w:rsid w:val="00A87AA8"/>
    <w:rsid w:val="00A91EEC"/>
    <w:rsid w:val="00A936FE"/>
    <w:rsid w:val="00A949F6"/>
    <w:rsid w:val="00A95972"/>
    <w:rsid w:val="00A95E8B"/>
    <w:rsid w:val="00A97409"/>
    <w:rsid w:val="00AA1104"/>
    <w:rsid w:val="00AA138B"/>
    <w:rsid w:val="00AA1E69"/>
    <w:rsid w:val="00AA2E64"/>
    <w:rsid w:val="00AA4CCD"/>
    <w:rsid w:val="00AA5D74"/>
    <w:rsid w:val="00AA662C"/>
    <w:rsid w:val="00AA7527"/>
    <w:rsid w:val="00AB1202"/>
    <w:rsid w:val="00AB176B"/>
    <w:rsid w:val="00AB19BB"/>
    <w:rsid w:val="00AB4F1C"/>
    <w:rsid w:val="00AB5C5B"/>
    <w:rsid w:val="00AB6AE5"/>
    <w:rsid w:val="00AB704C"/>
    <w:rsid w:val="00AB7B01"/>
    <w:rsid w:val="00AC086F"/>
    <w:rsid w:val="00AC0CA5"/>
    <w:rsid w:val="00AC0D9A"/>
    <w:rsid w:val="00AC10F5"/>
    <w:rsid w:val="00AC188C"/>
    <w:rsid w:val="00AC2A62"/>
    <w:rsid w:val="00AC6981"/>
    <w:rsid w:val="00AC6B47"/>
    <w:rsid w:val="00AC6D02"/>
    <w:rsid w:val="00AC71D1"/>
    <w:rsid w:val="00AD173D"/>
    <w:rsid w:val="00AD2C42"/>
    <w:rsid w:val="00AD35A6"/>
    <w:rsid w:val="00AD4DA1"/>
    <w:rsid w:val="00AD568A"/>
    <w:rsid w:val="00AD5717"/>
    <w:rsid w:val="00AD5B4F"/>
    <w:rsid w:val="00AD6FFF"/>
    <w:rsid w:val="00AD7074"/>
    <w:rsid w:val="00AD794E"/>
    <w:rsid w:val="00AE04FE"/>
    <w:rsid w:val="00AE056D"/>
    <w:rsid w:val="00AE1006"/>
    <w:rsid w:val="00AE1EC8"/>
    <w:rsid w:val="00AE1EDD"/>
    <w:rsid w:val="00AE1F77"/>
    <w:rsid w:val="00AE26E0"/>
    <w:rsid w:val="00AE4763"/>
    <w:rsid w:val="00AE4DE7"/>
    <w:rsid w:val="00AE535F"/>
    <w:rsid w:val="00AE5665"/>
    <w:rsid w:val="00AE5BE6"/>
    <w:rsid w:val="00AE5EE1"/>
    <w:rsid w:val="00AE7F88"/>
    <w:rsid w:val="00AF0AB9"/>
    <w:rsid w:val="00AF21B9"/>
    <w:rsid w:val="00AF3020"/>
    <w:rsid w:val="00AF4509"/>
    <w:rsid w:val="00AF4C88"/>
    <w:rsid w:val="00AF5787"/>
    <w:rsid w:val="00AF5E26"/>
    <w:rsid w:val="00AF68C4"/>
    <w:rsid w:val="00AF7EB9"/>
    <w:rsid w:val="00B0109C"/>
    <w:rsid w:val="00B02297"/>
    <w:rsid w:val="00B031DF"/>
    <w:rsid w:val="00B045D9"/>
    <w:rsid w:val="00B0688B"/>
    <w:rsid w:val="00B0692A"/>
    <w:rsid w:val="00B07520"/>
    <w:rsid w:val="00B1338E"/>
    <w:rsid w:val="00B157B8"/>
    <w:rsid w:val="00B15CBE"/>
    <w:rsid w:val="00B17756"/>
    <w:rsid w:val="00B21912"/>
    <w:rsid w:val="00B227E7"/>
    <w:rsid w:val="00B24C15"/>
    <w:rsid w:val="00B25BDC"/>
    <w:rsid w:val="00B263A9"/>
    <w:rsid w:val="00B30B6D"/>
    <w:rsid w:val="00B30BCF"/>
    <w:rsid w:val="00B31E3F"/>
    <w:rsid w:val="00B322F5"/>
    <w:rsid w:val="00B3391D"/>
    <w:rsid w:val="00B33A3B"/>
    <w:rsid w:val="00B342DC"/>
    <w:rsid w:val="00B34C13"/>
    <w:rsid w:val="00B3658F"/>
    <w:rsid w:val="00B415D6"/>
    <w:rsid w:val="00B41E4C"/>
    <w:rsid w:val="00B42D9B"/>
    <w:rsid w:val="00B44113"/>
    <w:rsid w:val="00B44C8E"/>
    <w:rsid w:val="00B46B61"/>
    <w:rsid w:val="00B50577"/>
    <w:rsid w:val="00B50F54"/>
    <w:rsid w:val="00B52E28"/>
    <w:rsid w:val="00B52EA4"/>
    <w:rsid w:val="00B52FD1"/>
    <w:rsid w:val="00B5386F"/>
    <w:rsid w:val="00B53936"/>
    <w:rsid w:val="00B54C6C"/>
    <w:rsid w:val="00B55B55"/>
    <w:rsid w:val="00B56D06"/>
    <w:rsid w:val="00B57CDF"/>
    <w:rsid w:val="00B60886"/>
    <w:rsid w:val="00B60A5B"/>
    <w:rsid w:val="00B60D42"/>
    <w:rsid w:val="00B61716"/>
    <w:rsid w:val="00B618AC"/>
    <w:rsid w:val="00B646A3"/>
    <w:rsid w:val="00B65A66"/>
    <w:rsid w:val="00B66C37"/>
    <w:rsid w:val="00B73811"/>
    <w:rsid w:val="00B73C7E"/>
    <w:rsid w:val="00B75FD6"/>
    <w:rsid w:val="00B7608F"/>
    <w:rsid w:val="00B77C1F"/>
    <w:rsid w:val="00B77DC2"/>
    <w:rsid w:val="00B80216"/>
    <w:rsid w:val="00B805F4"/>
    <w:rsid w:val="00B8165F"/>
    <w:rsid w:val="00B82263"/>
    <w:rsid w:val="00B859B9"/>
    <w:rsid w:val="00B85DE2"/>
    <w:rsid w:val="00B8754B"/>
    <w:rsid w:val="00B87621"/>
    <w:rsid w:val="00B90588"/>
    <w:rsid w:val="00B919D0"/>
    <w:rsid w:val="00B91D49"/>
    <w:rsid w:val="00B93557"/>
    <w:rsid w:val="00B95A1E"/>
    <w:rsid w:val="00B9684C"/>
    <w:rsid w:val="00B96E48"/>
    <w:rsid w:val="00B97F70"/>
    <w:rsid w:val="00BA03F6"/>
    <w:rsid w:val="00BA0904"/>
    <w:rsid w:val="00BA11FA"/>
    <w:rsid w:val="00BA1C79"/>
    <w:rsid w:val="00BA5E67"/>
    <w:rsid w:val="00BA7546"/>
    <w:rsid w:val="00BB0383"/>
    <w:rsid w:val="00BB07CC"/>
    <w:rsid w:val="00BB0A1C"/>
    <w:rsid w:val="00BB0C8D"/>
    <w:rsid w:val="00BB133B"/>
    <w:rsid w:val="00BB1A6D"/>
    <w:rsid w:val="00BB2B0B"/>
    <w:rsid w:val="00BB33CC"/>
    <w:rsid w:val="00BB47E3"/>
    <w:rsid w:val="00BB5A98"/>
    <w:rsid w:val="00BB5C26"/>
    <w:rsid w:val="00BB6631"/>
    <w:rsid w:val="00BB6747"/>
    <w:rsid w:val="00BB7112"/>
    <w:rsid w:val="00BB713C"/>
    <w:rsid w:val="00BB7B8E"/>
    <w:rsid w:val="00BB7D07"/>
    <w:rsid w:val="00BC24D0"/>
    <w:rsid w:val="00BC24DB"/>
    <w:rsid w:val="00BC4D06"/>
    <w:rsid w:val="00BC597D"/>
    <w:rsid w:val="00BC5BC3"/>
    <w:rsid w:val="00BC5C56"/>
    <w:rsid w:val="00BC5D20"/>
    <w:rsid w:val="00BC6139"/>
    <w:rsid w:val="00BD0CE2"/>
    <w:rsid w:val="00BD1133"/>
    <w:rsid w:val="00BD1F7E"/>
    <w:rsid w:val="00BD26CE"/>
    <w:rsid w:val="00BD2CBC"/>
    <w:rsid w:val="00BD4764"/>
    <w:rsid w:val="00BD4B0E"/>
    <w:rsid w:val="00BD5332"/>
    <w:rsid w:val="00BD632F"/>
    <w:rsid w:val="00BE0DB0"/>
    <w:rsid w:val="00BE0E97"/>
    <w:rsid w:val="00BE15FD"/>
    <w:rsid w:val="00BE1F35"/>
    <w:rsid w:val="00BE1F6D"/>
    <w:rsid w:val="00BE295C"/>
    <w:rsid w:val="00BE3455"/>
    <w:rsid w:val="00BE38A1"/>
    <w:rsid w:val="00BE392B"/>
    <w:rsid w:val="00BE5F9D"/>
    <w:rsid w:val="00BE634C"/>
    <w:rsid w:val="00BE7892"/>
    <w:rsid w:val="00BF0BAF"/>
    <w:rsid w:val="00BF11A7"/>
    <w:rsid w:val="00BF12C9"/>
    <w:rsid w:val="00BF1411"/>
    <w:rsid w:val="00BF170D"/>
    <w:rsid w:val="00BF1B19"/>
    <w:rsid w:val="00BF281D"/>
    <w:rsid w:val="00BF2CEA"/>
    <w:rsid w:val="00BF2E2F"/>
    <w:rsid w:val="00BF388F"/>
    <w:rsid w:val="00BF4E74"/>
    <w:rsid w:val="00BF51EA"/>
    <w:rsid w:val="00BF53C1"/>
    <w:rsid w:val="00BF5F82"/>
    <w:rsid w:val="00BF6017"/>
    <w:rsid w:val="00BF6D7D"/>
    <w:rsid w:val="00BF702B"/>
    <w:rsid w:val="00BF7B4A"/>
    <w:rsid w:val="00C005BC"/>
    <w:rsid w:val="00C01AE3"/>
    <w:rsid w:val="00C01C0A"/>
    <w:rsid w:val="00C0259E"/>
    <w:rsid w:val="00C03359"/>
    <w:rsid w:val="00C038DB"/>
    <w:rsid w:val="00C03FA9"/>
    <w:rsid w:val="00C042E1"/>
    <w:rsid w:val="00C05A73"/>
    <w:rsid w:val="00C07A56"/>
    <w:rsid w:val="00C107BE"/>
    <w:rsid w:val="00C10D70"/>
    <w:rsid w:val="00C11CBE"/>
    <w:rsid w:val="00C11FAD"/>
    <w:rsid w:val="00C12941"/>
    <w:rsid w:val="00C1460C"/>
    <w:rsid w:val="00C147B6"/>
    <w:rsid w:val="00C147E2"/>
    <w:rsid w:val="00C152ED"/>
    <w:rsid w:val="00C16BE3"/>
    <w:rsid w:val="00C16FC0"/>
    <w:rsid w:val="00C20376"/>
    <w:rsid w:val="00C206BF"/>
    <w:rsid w:val="00C21605"/>
    <w:rsid w:val="00C23B6F"/>
    <w:rsid w:val="00C260EB"/>
    <w:rsid w:val="00C26665"/>
    <w:rsid w:val="00C2732D"/>
    <w:rsid w:val="00C30719"/>
    <w:rsid w:val="00C311C9"/>
    <w:rsid w:val="00C3151C"/>
    <w:rsid w:val="00C31B69"/>
    <w:rsid w:val="00C34164"/>
    <w:rsid w:val="00C3420E"/>
    <w:rsid w:val="00C34B9D"/>
    <w:rsid w:val="00C3532A"/>
    <w:rsid w:val="00C362E2"/>
    <w:rsid w:val="00C3694F"/>
    <w:rsid w:val="00C37118"/>
    <w:rsid w:val="00C37447"/>
    <w:rsid w:val="00C4032A"/>
    <w:rsid w:val="00C41825"/>
    <w:rsid w:val="00C44599"/>
    <w:rsid w:val="00C44883"/>
    <w:rsid w:val="00C4725D"/>
    <w:rsid w:val="00C509DB"/>
    <w:rsid w:val="00C51362"/>
    <w:rsid w:val="00C52023"/>
    <w:rsid w:val="00C525F6"/>
    <w:rsid w:val="00C52AC7"/>
    <w:rsid w:val="00C54B34"/>
    <w:rsid w:val="00C554C4"/>
    <w:rsid w:val="00C56092"/>
    <w:rsid w:val="00C61BE8"/>
    <w:rsid w:val="00C620B7"/>
    <w:rsid w:val="00C63235"/>
    <w:rsid w:val="00C6341F"/>
    <w:rsid w:val="00C63C1D"/>
    <w:rsid w:val="00C64D2C"/>
    <w:rsid w:val="00C64DDF"/>
    <w:rsid w:val="00C67599"/>
    <w:rsid w:val="00C7070E"/>
    <w:rsid w:val="00C70A7B"/>
    <w:rsid w:val="00C710CB"/>
    <w:rsid w:val="00C71208"/>
    <w:rsid w:val="00C75D6D"/>
    <w:rsid w:val="00C75FA1"/>
    <w:rsid w:val="00C76A81"/>
    <w:rsid w:val="00C770DA"/>
    <w:rsid w:val="00C7799F"/>
    <w:rsid w:val="00C77D13"/>
    <w:rsid w:val="00C811C0"/>
    <w:rsid w:val="00C84783"/>
    <w:rsid w:val="00C8517E"/>
    <w:rsid w:val="00C864BC"/>
    <w:rsid w:val="00C8686F"/>
    <w:rsid w:val="00C86DE6"/>
    <w:rsid w:val="00C90ED3"/>
    <w:rsid w:val="00C91F29"/>
    <w:rsid w:val="00C91FB9"/>
    <w:rsid w:val="00C931A2"/>
    <w:rsid w:val="00C9332D"/>
    <w:rsid w:val="00C94035"/>
    <w:rsid w:val="00C94EB3"/>
    <w:rsid w:val="00C94F5E"/>
    <w:rsid w:val="00C95BF7"/>
    <w:rsid w:val="00C95EE9"/>
    <w:rsid w:val="00C96394"/>
    <w:rsid w:val="00C96659"/>
    <w:rsid w:val="00C9745C"/>
    <w:rsid w:val="00C97D77"/>
    <w:rsid w:val="00CA18C1"/>
    <w:rsid w:val="00CA1D77"/>
    <w:rsid w:val="00CA2A69"/>
    <w:rsid w:val="00CA2B14"/>
    <w:rsid w:val="00CA38F4"/>
    <w:rsid w:val="00CA3FA3"/>
    <w:rsid w:val="00CA4D6C"/>
    <w:rsid w:val="00CA5153"/>
    <w:rsid w:val="00CA5881"/>
    <w:rsid w:val="00CA6CB1"/>
    <w:rsid w:val="00CA6ED2"/>
    <w:rsid w:val="00CB07D8"/>
    <w:rsid w:val="00CB0B07"/>
    <w:rsid w:val="00CB1473"/>
    <w:rsid w:val="00CB14C9"/>
    <w:rsid w:val="00CB150F"/>
    <w:rsid w:val="00CB1E48"/>
    <w:rsid w:val="00CB2F01"/>
    <w:rsid w:val="00CB3482"/>
    <w:rsid w:val="00CB4620"/>
    <w:rsid w:val="00CB499A"/>
    <w:rsid w:val="00CB4E49"/>
    <w:rsid w:val="00CB5211"/>
    <w:rsid w:val="00CB71C1"/>
    <w:rsid w:val="00CC06A1"/>
    <w:rsid w:val="00CC06A7"/>
    <w:rsid w:val="00CC100E"/>
    <w:rsid w:val="00CC16E2"/>
    <w:rsid w:val="00CC3612"/>
    <w:rsid w:val="00CC4863"/>
    <w:rsid w:val="00CC5B49"/>
    <w:rsid w:val="00CC780E"/>
    <w:rsid w:val="00CD05F2"/>
    <w:rsid w:val="00CD08AE"/>
    <w:rsid w:val="00CD23F4"/>
    <w:rsid w:val="00CD3FDF"/>
    <w:rsid w:val="00CD431B"/>
    <w:rsid w:val="00CD5812"/>
    <w:rsid w:val="00CD641F"/>
    <w:rsid w:val="00CD642A"/>
    <w:rsid w:val="00CD7517"/>
    <w:rsid w:val="00CE2452"/>
    <w:rsid w:val="00CE3465"/>
    <w:rsid w:val="00CE5161"/>
    <w:rsid w:val="00CE65FB"/>
    <w:rsid w:val="00CE6A97"/>
    <w:rsid w:val="00CE71AA"/>
    <w:rsid w:val="00CE79F2"/>
    <w:rsid w:val="00CF0FC5"/>
    <w:rsid w:val="00CF1242"/>
    <w:rsid w:val="00CF14CF"/>
    <w:rsid w:val="00CF1AEF"/>
    <w:rsid w:val="00CF2051"/>
    <w:rsid w:val="00CF2C12"/>
    <w:rsid w:val="00CF2CC9"/>
    <w:rsid w:val="00CF3BF7"/>
    <w:rsid w:val="00CF474F"/>
    <w:rsid w:val="00CF4E42"/>
    <w:rsid w:val="00CF4E52"/>
    <w:rsid w:val="00CF5DCB"/>
    <w:rsid w:val="00CF66DF"/>
    <w:rsid w:val="00CF7016"/>
    <w:rsid w:val="00CF7463"/>
    <w:rsid w:val="00CF763F"/>
    <w:rsid w:val="00CF7AAD"/>
    <w:rsid w:val="00D00758"/>
    <w:rsid w:val="00D0164D"/>
    <w:rsid w:val="00D01E3D"/>
    <w:rsid w:val="00D02259"/>
    <w:rsid w:val="00D0272E"/>
    <w:rsid w:val="00D0313E"/>
    <w:rsid w:val="00D046FE"/>
    <w:rsid w:val="00D056C6"/>
    <w:rsid w:val="00D05DE4"/>
    <w:rsid w:val="00D07343"/>
    <w:rsid w:val="00D102E7"/>
    <w:rsid w:val="00D10751"/>
    <w:rsid w:val="00D10E81"/>
    <w:rsid w:val="00D11778"/>
    <w:rsid w:val="00D11E9C"/>
    <w:rsid w:val="00D138F6"/>
    <w:rsid w:val="00D14675"/>
    <w:rsid w:val="00D200C6"/>
    <w:rsid w:val="00D20B03"/>
    <w:rsid w:val="00D20EE7"/>
    <w:rsid w:val="00D22E69"/>
    <w:rsid w:val="00D25302"/>
    <w:rsid w:val="00D27124"/>
    <w:rsid w:val="00D307AD"/>
    <w:rsid w:val="00D31EA7"/>
    <w:rsid w:val="00D351F7"/>
    <w:rsid w:val="00D35EF2"/>
    <w:rsid w:val="00D37200"/>
    <w:rsid w:val="00D37BE7"/>
    <w:rsid w:val="00D403E4"/>
    <w:rsid w:val="00D40F72"/>
    <w:rsid w:val="00D421A2"/>
    <w:rsid w:val="00D4294F"/>
    <w:rsid w:val="00D438C9"/>
    <w:rsid w:val="00D4438C"/>
    <w:rsid w:val="00D44B7D"/>
    <w:rsid w:val="00D45878"/>
    <w:rsid w:val="00D46403"/>
    <w:rsid w:val="00D46A7F"/>
    <w:rsid w:val="00D471FC"/>
    <w:rsid w:val="00D47DAA"/>
    <w:rsid w:val="00D50600"/>
    <w:rsid w:val="00D538BD"/>
    <w:rsid w:val="00D5567C"/>
    <w:rsid w:val="00D5595C"/>
    <w:rsid w:val="00D60B34"/>
    <w:rsid w:val="00D6147C"/>
    <w:rsid w:val="00D62D3B"/>
    <w:rsid w:val="00D62DB6"/>
    <w:rsid w:val="00D64363"/>
    <w:rsid w:val="00D6474D"/>
    <w:rsid w:val="00D653F5"/>
    <w:rsid w:val="00D666A7"/>
    <w:rsid w:val="00D66A9D"/>
    <w:rsid w:val="00D700C7"/>
    <w:rsid w:val="00D7111F"/>
    <w:rsid w:val="00D725A8"/>
    <w:rsid w:val="00D7301D"/>
    <w:rsid w:val="00D752DB"/>
    <w:rsid w:val="00D75BB7"/>
    <w:rsid w:val="00D75C79"/>
    <w:rsid w:val="00D76C97"/>
    <w:rsid w:val="00D773C4"/>
    <w:rsid w:val="00D77F4F"/>
    <w:rsid w:val="00D80B61"/>
    <w:rsid w:val="00D8151B"/>
    <w:rsid w:val="00D830E3"/>
    <w:rsid w:val="00D83AF6"/>
    <w:rsid w:val="00D8421C"/>
    <w:rsid w:val="00D85C49"/>
    <w:rsid w:val="00D86083"/>
    <w:rsid w:val="00D90229"/>
    <w:rsid w:val="00D9180A"/>
    <w:rsid w:val="00D92216"/>
    <w:rsid w:val="00D94378"/>
    <w:rsid w:val="00D94B08"/>
    <w:rsid w:val="00D94F62"/>
    <w:rsid w:val="00D95FA4"/>
    <w:rsid w:val="00D962B9"/>
    <w:rsid w:val="00D96D41"/>
    <w:rsid w:val="00DA18C8"/>
    <w:rsid w:val="00DA246D"/>
    <w:rsid w:val="00DA2724"/>
    <w:rsid w:val="00DA2F55"/>
    <w:rsid w:val="00DA4EA5"/>
    <w:rsid w:val="00DA52C2"/>
    <w:rsid w:val="00DA5B62"/>
    <w:rsid w:val="00DA5C40"/>
    <w:rsid w:val="00DA5F1B"/>
    <w:rsid w:val="00DA78FF"/>
    <w:rsid w:val="00DB0E79"/>
    <w:rsid w:val="00DB4EB7"/>
    <w:rsid w:val="00DB5029"/>
    <w:rsid w:val="00DB61B6"/>
    <w:rsid w:val="00DB686E"/>
    <w:rsid w:val="00DB7583"/>
    <w:rsid w:val="00DB7A61"/>
    <w:rsid w:val="00DC0E25"/>
    <w:rsid w:val="00DC5CFF"/>
    <w:rsid w:val="00DC777B"/>
    <w:rsid w:val="00DD271B"/>
    <w:rsid w:val="00DD32E6"/>
    <w:rsid w:val="00DD4FF8"/>
    <w:rsid w:val="00DD68E0"/>
    <w:rsid w:val="00DD697E"/>
    <w:rsid w:val="00DD6C34"/>
    <w:rsid w:val="00DE0275"/>
    <w:rsid w:val="00DE1871"/>
    <w:rsid w:val="00DE20F6"/>
    <w:rsid w:val="00DE3218"/>
    <w:rsid w:val="00DE3B9B"/>
    <w:rsid w:val="00DE4282"/>
    <w:rsid w:val="00DE4DE0"/>
    <w:rsid w:val="00DE5FD0"/>
    <w:rsid w:val="00DE6BBD"/>
    <w:rsid w:val="00DE6C2C"/>
    <w:rsid w:val="00DE70A9"/>
    <w:rsid w:val="00DE7DC9"/>
    <w:rsid w:val="00DF0DAE"/>
    <w:rsid w:val="00DF0EAB"/>
    <w:rsid w:val="00DF15F1"/>
    <w:rsid w:val="00DF271A"/>
    <w:rsid w:val="00DF4688"/>
    <w:rsid w:val="00DF50AD"/>
    <w:rsid w:val="00DF6B7D"/>
    <w:rsid w:val="00DF7C95"/>
    <w:rsid w:val="00E007A2"/>
    <w:rsid w:val="00E0150D"/>
    <w:rsid w:val="00E01D80"/>
    <w:rsid w:val="00E02FDE"/>
    <w:rsid w:val="00E03BD8"/>
    <w:rsid w:val="00E055A1"/>
    <w:rsid w:val="00E0615F"/>
    <w:rsid w:val="00E07C2D"/>
    <w:rsid w:val="00E10B74"/>
    <w:rsid w:val="00E120BA"/>
    <w:rsid w:val="00E12D37"/>
    <w:rsid w:val="00E1587E"/>
    <w:rsid w:val="00E17C3A"/>
    <w:rsid w:val="00E205EE"/>
    <w:rsid w:val="00E222F2"/>
    <w:rsid w:val="00E23D04"/>
    <w:rsid w:val="00E2508B"/>
    <w:rsid w:val="00E255CC"/>
    <w:rsid w:val="00E25ABD"/>
    <w:rsid w:val="00E26513"/>
    <w:rsid w:val="00E266F8"/>
    <w:rsid w:val="00E26D09"/>
    <w:rsid w:val="00E27174"/>
    <w:rsid w:val="00E3051A"/>
    <w:rsid w:val="00E332C2"/>
    <w:rsid w:val="00E3380B"/>
    <w:rsid w:val="00E33B59"/>
    <w:rsid w:val="00E33D03"/>
    <w:rsid w:val="00E347A2"/>
    <w:rsid w:val="00E35002"/>
    <w:rsid w:val="00E35464"/>
    <w:rsid w:val="00E36DAF"/>
    <w:rsid w:val="00E3781E"/>
    <w:rsid w:val="00E42561"/>
    <w:rsid w:val="00E42CDD"/>
    <w:rsid w:val="00E43010"/>
    <w:rsid w:val="00E43178"/>
    <w:rsid w:val="00E444A7"/>
    <w:rsid w:val="00E4527F"/>
    <w:rsid w:val="00E454B0"/>
    <w:rsid w:val="00E45EFB"/>
    <w:rsid w:val="00E460C1"/>
    <w:rsid w:val="00E511D0"/>
    <w:rsid w:val="00E5168C"/>
    <w:rsid w:val="00E51FFA"/>
    <w:rsid w:val="00E52787"/>
    <w:rsid w:val="00E52EBD"/>
    <w:rsid w:val="00E53084"/>
    <w:rsid w:val="00E53729"/>
    <w:rsid w:val="00E565C6"/>
    <w:rsid w:val="00E566AA"/>
    <w:rsid w:val="00E56C88"/>
    <w:rsid w:val="00E56FE4"/>
    <w:rsid w:val="00E61D5C"/>
    <w:rsid w:val="00E6321A"/>
    <w:rsid w:val="00E63F64"/>
    <w:rsid w:val="00E6481F"/>
    <w:rsid w:val="00E65B82"/>
    <w:rsid w:val="00E66B13"/>
    <w:rsid w:val="00E671E4"/>
    <w:rsid w:val="00E70237"/>
    <w:rsid w:val="00E73066"/>
    <w:rsid w:val="00E74444"/>
    <w:rsid w:val="00E75AA8"/>
    <w:rsid w:val="00E76F8D"/>
    <w:rsid w:val="00E8041E"/>
    <w:rsid w:val="00E8201E"/>
    <w:rsid w:val="00E82524"/>
    <w:rsid w:val="00E825C8"/>
    <w:rsid w:val="00E84388"/>
    <w:rsid w:val="00E84514"/>
    <w:rsid w:val="00E85440"/>
    <w:rsid w:val="00E8572B"/>
    <w:rsid w:val="00E85D3C"/>
    <w:rsid w:val="00E86850"/>
    <w:rsid w:val="00E872AF"/>
    <w:rsid w:val="00E87D51"/>
    <w:rsid w:val="00E902D8"/>
    <w:rsid w:val="00E913A1"/>
    <w:rsid w:val="00E9162C"/>
    <w:rsid w:val="00E91B6E"/>
    <w:rsid w:val="00E9212E"/>
    <w:rsid w:val="00E932C4"/>
    <w:rsid w:val="00E9420C"/>
    <w:rsid w:val="00E96A98"/>
    <w:rsid w:val="00E97448"/>
    <w:rsid w:val="00E97C8C"/>
    <w:rsid w:val="00EA02E6"/>
    <w:rsid w:val="00EA1E87"/>
    <w:rsid w:val="00EA4936"/>
    <w:rsid w:val="00EA639C"/>
    <w:rsid w:val="00EA71E6"/>
    <w:rsid w:val="00EA74A0"/>
    <w:rsid w:val="00EB0C61"/>
    <w:rsid w:val="00EB12B1"/>
    <w:rsid w:val="00EB2587"/>
    <w:rsid w:val="00EB4975"/>
    <w:rsid w:val="00EB6209"/>
    <w:rsid w:val="00EB641C"/>
    <w:rsid w:val="00EC1952"/>
    <w:rsid w:val="00EC20EF"/>
    <w:rsid w:val="00EC32AE"/>
    <w:rsid w:val="00EC4418"/>
    <w:rsid w:val="00EC4C62"/>
    <w:rsid w:val="00EC4DDE"/>
    <w:rsid w:val="00EC58B3"/>
    <w:rsid w:val="00EC7188"/>
    <w:rsid w:val="00ED11BD"/>
    <w:rsid w:val="00ED1B96"/>
    <w:rsid w:val="00ED26D5"/>
    <w:rsid w:val="00ED4158"/>
    <w:rsid w:val="00ED43BB"/>
    <w:rsid w:val="00ED43BE"/>
    <w:rsid w:val="00ED46AC"/>
    <w:rsid w:val="00ED4A31"/>
    <w:rsid w:val="00ED58F3"/>
    <w:rsid w:val="00ED730F"/>
    <w:rsid w:val="00ED7388"/>
    <w:rsid w:val="00ED768D"/>
    <w:rsid w:val="00ED799F"/>
    <w:rsid w:val="00ED7F6A"/>
    <w:rsid w:val="00EE0246"/>
    <w:rsid w:val="00EE3EFA"/>
    <w:rsid w:val="00EE4C50"/>
    <w:rsid w:val="00EE577F"/>
    <w:rsid w:val="00EE57F2"/>
    <w:rsid w:val="00EF0BFE"/>
    <w:rsid w:val="00EF2B4A"/>
    <w:rsid w:val="00EF45E1"/>
    <w:rsid w:val="00EF6378"/>
    <w:rsid w:val="00EF6B72"/>
    <w:rsid w:val="00EF6F41"/>
    <w:rsid w:val="00F00781"/>
    <w:rsid w:val="00F01E31"/>
    <w:rsid w:val="00F01ED2"/>
    <w:rsid w:val="00F0205B"/>
    <w:rsid w:val="00F02FF3"/>
    <w:rsid w:val="00F03432"/>
    <w:rsid w:val="00F037E6"/>
    <w:rsid w:val="00F04072"/>
    <w:rsid w:val="00F056CC"/>
    <w:rsid w:val="00F0589C"/>
    <w:rsid w:val="00F06458"/>
    <w:rsid w:val="00F068AC"/>
    <w:rsid w:val="00F07CA1"/>
    <w:rsid w:val="00F114BB"/>
    <w:rsid w:val="00F12801"/>
    <w:rsid w:val="00F12963"/>
    <w:rsid w:val="00F13FB1"/>
    <w:rsid w:val="00F14227"/>
    <w:rsid w:val="00F14E3F"/>
    <w:rsid w:val="00F15526"/>
    <w:rsid w:val="00F17CC2"/>
    <w:rsid w:val="00F17DDA"/>
    <w:rsid w:val="00F20CF5"/>
    <w:rsid w:val="00F21A45"/>
    <w:rsid w:val="00F21F6C"/>
    <w:rsid w:val="00F22937"/>
    <w:rsid w:val="00F22F33"/>
    <w:rsid w:val="00F238AB"/>
    <w:rsid w:val="00F243F1"/>
    <w:rsid w:val="00F246BE"/>
    <w:rsid w:val="00F25B52"/>
    <w:rsid w:val="00F26C0F"/>
    <w:rsid w:val="00F26E43"/>
    <w:rsid w:val="00F31F56"/>
    <w:rsid w:val="00F324FB"/>
    <w:rsid w:val="00F34063"/>
    <w:rsid w:val="00F341E0"/>
    <w:rsid w:val="00F34A66"/>
    <w:rsid w:val="00F3716C"/>
    <w:rsid w:val="00F37BBB"/>
    <w:rsid w:val="00F40428"/>
    <w:rsid w:val="00F40760"/>
    <w:rsid w:val="00F41EC9"/>
    <w:rsid w:val="00F431EB"/>
    <w:rsid w:val="00F432F0"/>
    <w:rsid w:val="00F44158"/>
    <w:rsid w:val="00F46459"/>
    <w:rsid w:val="00F4687F"/>
    <w:rsid w:val="00F47331"/>
    <w:rsid w:val="00F477C0"/>
    <w:rsid w:val="00F5022A"/>
    <w:rsid w:val="00F50253"/>
    <w:rsid w:val="00F5028B"/>
    <w:rsid w:val="00F50F45"/>
    <w:rsid w:val="00F51B94"/>
    <w:rsid w:val="00F538C5"/>
    <w:rsid w:val="00F53979"/>
    <w:rsid w:val="00F53C20"/>
    <w:rsid w:val="00F5440D"/>
    <w:rsid w:val="00F54E10"/>
    <w:rsid w:val="00F573D4"/>
    <w:rsid w:val="00F5772C"/>
    <w:rsid w:val="00F57D2A"/>
    <w:rsid w:val="00F61D60"/>
    <w:rsid w:val="00F62A41"/>
    <w:rsid w:val="00F63A07"/>
    <w:rsid w:val="00F6685F"/>
    <w:rsid w:val="00F7193D"/>
    <w:rsid w:val="00F71A18"/>
    <w:rsid w:val="00F75CBF"/>
    <w:rsid w:val="00F8300F"/>
    <w:rsid w:val="00F8361A"/>
    <w:rsid w:val="00F85E1D"/>
    <w:rsid w:val="00F86999"/>
    <w:rsid w:val="00F900AC"/>
    <w:rsid w:val="00F9060B"/>
    <w:rsid w:val="00F909D4"/>
    <w:rsid w:val="00F90F60"/>
    <w:rsid w:val="00F910A7"/>
    <w:rsid w:val="00F91627"/>
    <w:rsid w:val="00F921FF"/>
    <w:rsid w:val="00F92C2D"/>
    <w:rsid w:val="00F93A66"/>
    <w:rsid w:val="00F943F4"/>
    <w:rsid w:val="00F94711"/>
    <w:rsid w:val="00F94C63"/>
    <w:rsid w:val="00F9512F"/>
    <w:rsid w:val="00F95D42"/>
    <w:rsid w:val="00F97D61"/>
    <w:rsid w:val="00FA0654"/>
    <w:rsid w:val="00FA1D56"/>
    <w:rsid w:val="00FA1FAA"/>
    <w:rsid w:val="00FA2863"/>
    <w:rsid w:val="00FA4232"/>
    <w:rsid w:val="00FA4ACA"/>
    <w:rsid w:val="00FA4D64"/>
    <w:rsid w:val="00FA5C23"/>
    <w:rsid w:val="00FA62AB"/>
    <w:rsid w:val="00FA6E2C"/>
    <w:rsid w:val="00FB1C60"/>
    <w:rsid w:val="00FB271C"/>
    <w:rsid w:val="00FB3A45"/>
    <w:rsid w:val="00FB3EDF"/>
    <w:rsid w:val="00FB441F"/>
    <w:rsid w:val="00FB51E5"/>
    <w:rsid w:val="00FB5D84"/>
    <w:rsid w:val="00FB5DF0"/>
    <w:rsid w:val="00FB6185"/>
    <w:rsid w:val="00FB6CD5"/>
    <w:rsid w:val="00FB78F0"/>
    <w:rsid w:val="00FC0BB2"/>
    <w:rsid w:val="00FC2256"/>
    <w:rsid w:val="00FC238E"/>
    <w:rsid w:val="00FC4542"/>
    <w:rsid w:val="00FC4587"/>
    <w:rsid w:val="00FC53C1"/>
    <w:rsid w:val="00FC5A41"/>
    <w:rsid w:val="00FC5CF8"/>
    <w:rsid w:val="00FC6C4F"/>
    <w:rsid w:val="00FC7B80"/>
    <w:rsid w:val="00FD003F"/>
    <w:rsid w:val="00FD1B39"/>
    <w:rsid w:val="00FD351A"/>
    <w:rsid w:val="00FD3C03"/>
    <w:rsid w:val="00FD4BAB"/>
    <w:rsid w:val="00FD5145"/>
    <w:rsid w:val="00FD6556"/>
    <w:rsid w:val="00FD68F8"/>
    <w:rsid w:val="00FD7456"/>
    <w:rsid w:val="00FD7922"/>
    <w:rsid w:val="00FE0303"/>
    <w:rsid w:val="00FE1BCD"/>
    <w:rsid w:val="00FE2269"/>
    <w:rsid w:val="00FE2636"/>
    <w:rsid w:val="00FE2721"/>
    <w:rsid w:val="00FE2EF6"/>
    <w:rsid w:val="00FE3B0A"/>
    <w:rsid w:val="00FE5570"/>
    <w:rsid w:val="00FE57B6"/>
    <w:rsid w:val="00FE596A"/>
    <w:rsid w:val="00FE7C8F"/>
    <w:rsid w:val="00FF007B"/>
    <w:rsid w:val="00FF03A4"/>
    <w:rsid w:val="00FF0430"/>
    <w:rsid w:val="00FF0930"/>
    <w:rsid w:val="00FF252E"/>
    <w:rsid w:val="00FF26F8"/>
    <w:rsid w:val="00FF2862"/>
    <w:rsid w:val="00FF2AEE"/>
    <w:rsid w:val="00FF4BB9"/>
    <w:rsid w:val="03E5C3C0"/>
    <w:rsid w:val="0F7A0856"/>
    <w:rsid w:val="10950F84"/>
    <w:rsid w:val="1D64EAB4"/>
    <w:rsid w:val="211ABCA9"/>
    <w:rsid w:val="2388B3C2"/>
    <w:rsid w:val="3566B5BD"/>
    <w:rsid w:val="78B7871A"/>
    <w:rsid w:val="7CC5FC4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93"/>
    <o:shapelayout v:ext="edit">
      <o:idmap v:ext="edit" data="2"/>
    </o:shapelayout>
  </w:shapeDefaults>
  <w:decimalSymbol w:val="."/>
  <w:listSeparator w:val=","/>
  <w14:docId w14:val="6F0CADC9"/>
  <w15:chartTrackingRefBased/>
  <w15:docId w15:val="{BE2B2E76-590E-4199-9449-E2C8F0074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sz w:val="26"/>
        <w:szCs w:val="26"/>
        <w:lang w:val="en-US" w:eastAsia="en-US" w:bidi="ar-SA"/>
      </w:rPr>
    </w:rPrDefault>
    <w:pPrDefault>
      <w:pPr>
        <w:spacing w:before="60" w:after="60" w:line="312" w:lineRule="auto"/>
        <w:ind w:firstLine="7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aliases w:val="Đoạn văn bản"/>
    <w:qFormat/>
    <w:rsid w:val="004E28BD"/>
    <w:rPr>
      <w:rFonts w:cstheme="minorBidi"/>
      <w:szCs w:val="22"/>
      <w:lang w:val="en-GB"/>
    </w:rPr>
  </w:style>
  <w:style w:type="paragraph" w:styleId="u1">
    <w:name w:val="heading 1"/>
    <w:aliases w:val="Chương"/>
    <w:basedOn w:val="Binhthng"/>
    <w:next w:val="Binhthng"/>
    <w:link w:val="u1Char"/>
    <w:uiPriority w:val="9"/>
    <w:qFormat/>
    <w:rsid w:val="00FA4232"/>
    <w:pPr>
      <w:keepNext/>
      <w:keepLines/>
      <w:numPr>
        <w:numId w:val="1"/>
      </w:numPr>
      <w:spacing w:line="360" w:lineRule="auto"/>
      <w:outlineLvl w:val="0"/>
    </w:pPr>
    <w:rPr>
      <w:rFonts w:eastAsiaTheme="majorEastAsia" w:cstheme="majorBidi"/>
      <w:b/>
      <w:sz w:val="28"/>
      <w:szCs w:val="32"/>
    </w:rPr>
  </w:style>
  <w:style w:type="paragraph" w:styleId="u2">
    <w:name w:val="heading 2"/>
    <w:aliases w:val="Mục con cấp 1"/>
    <w:basedOn w:val="Binhthng"/>
    <w:next w:val="Binhthng"/>
    <w:link w:val="u2Char"/>
    <w:uiPriority w:val="9"/>
    <w:unhideWhenUsed/>
    <w:qFormat/>
    <w:rsid w:val="00735A28"/>
    <w:pPr>
      <w:keepNext/>
      <w:keepLines/>
      <w:numPr>
        <w:ilvl w:val="1"/>
        <w:numId w:val="1"/>
      </w:numPr>
      <w:spacing w:line="360" w:lineRule="auto"/>
      <w:ind w:left="720" w:hanging="720"/>
      <w:outlineLvl w:val="1"/>
    </w:pPr>
    <w:rPr>
      <w:rFonts w:eastAsiaTheme="majorEastAsia" w:cstheme="majorBidi"/>
      <w:b/>
      <w:color w:val="000000" w:themeColor="text1"/>
      <w:szCs w:val="26"/>
    </w:rPr>
  </w:style>
  <w:style w:type="paragraph" w:styleId="u3">
    <w:name w:val="heading 3"/>
    <w:aliases w:val="Mục con cấp 2"/>
    <w:basedOn w:val="Binhthng"/>
    <w:next w:val="Binhthng"/>
    <w:link w:val="u3Char"/>
    <w:uiPriority w:val="9"/>
    <w:unhideWhenUsed/>
    <w:qFormat/>
    <w:rsid w:val="003A5840"/>
    <w:pPr>
      <w:keepNext/>
      <w:keepLines/>
      <w:numPr>
        <w:ilvl w:val="2"/>
        <w:numId w:val="1"/>
      </w:numPr>
      <w:spacing w:line="360" w:lineRule="auto"/>
      <w:outlineLvl w:val="2"/>
    </w:pPr>
    <w:rPr>
      <w:rFonts w:eastAsiaTheme="majorEastAsia" w:cstheme="majorBidi"/>
      <w:b/>
      <w:i/>
      <w:color w:val="000000" w:themeColor="text1"/>
      <w:szCs w:val="24"/>
    </w:rPr>
  </w:style>
  <w:style w:type="paragraph" w:styleId="u4">
    <w:name w:val="heading 4"/>
    <w:aliases w:val="Mục con cấp 3"/>
    <w:basedOn w:val="Binhthng"/>
    <w:next w:val="Binhthng"/>
    <w:link w:val="u4Char"/>
    <w:uiPriority w:val="9"/>
    <w:unhideWhenUsed/>
    <w:qFormat/>
    <w:rsid w:val="00735A28"/>
    <w:pPr>
      <w:keepNext/>
      <w:keepLines/>
      <w:numPr>
        <w:ilvl w:val="3"/>
        <w:numId w:val="1"/>
      </w:numPr>
      <w:spacing w:line="360" w:lineRule="auto"/>
      <w:ind w:left="720" w:hanging="720"/>
      <w:outlineLvl w:val="3"/>
    </w:pPr>
    <w:rPr>
      <w:rFonts w:eastAsiaTheme="majorEastAsia" w:cstheme="majorBidi"/>
      <w:b/>
      <w:i/>
      <w:iCs/>
    </w:rPr>
  </w:style>
  <w:style w:type="paragraph" w:styleId="u5">
    <w:name w:val="heading 5"/>
    <w:aliases w:val="Đề mục abc"/>
    <w:basedOn w:val="Binhthng"/>
    <w:next w:val="Binhthng"/>
    <w:link w:val="u5Char"/>
    <w:uiPriority w:val="9"/>
    <w:unhideWhenUsed/>
    <w:qFormat/>
    <w:rsid w:val="00E055A1"/>
    <w:pPr>
      <w:keepNext/>
      <w:keepLines/>
      <w:numPr>
        <w:ilvl w:val="4"/>
        <w:numId w:val="1"/>
      </w:numPr>
      <w:outlineLvl w:val="4"/>
    </w:pPr>
    <w:rPr>
      <w:rFonts w:eastAsiaTheme="majorEastAsia" w:cstheme="majorBidi"/>
    </w:rPr>
  </w:style>
  <w:style w:type="paragraph" w:styleId="u6">
    <w:name w:val="heading 6"/>
    <w:aliases w:val="Mục con cấp 4"/>
    <w:basedOn w:val="Binhthng"/>
    <w:next w:val="Binhthng"/>
    <w:link w:val="u6Char"/>
    <w:uiPriority w:val="9"/>
    <w:unhideWhenUsed/>
    <w:qFormat/>
    <w:rsid w:val="00B46B6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B46B6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B46B6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B46B6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8D1B1F"/>
    <w:pPr>
      <w:ind w:left="720"/>
      <w:contextualSpacing/>
    </w:pPr>
  </w:style>
  <w:style w:type="paragraph" w:customStyle="1" w:styleId="Normalnew">
    <w:name w:val="Normal new"/>
    <w:basedOn w:val="Binhthng"/>
    <w:link w:val="NormalnewChar"/>
    <w:rsid w:val="008D1B1F"/>
    <w:pPr>
      <w:ind w:firstLine="567"/>
    </w:pPr>
    <w:rPr>
      <w:rFonts w:eastAsia="Times New Roman"/>
      <w:b/>
      <w:sz w:val="28"/>
      <w:szCs w:val="26"/>
      <w:lang w:val="vi-VN" w:eastAsia="vi-VN"/>
    </w:rPr>
  </w:style>
  <w:style w:type="character" w:customStyle="1" w:styleId="NormalnewChar">
    <w:name w:val="Normal new Char"/>
    <w:basedOn w:val="Phngmcinhcuaoanvn"/>
    <w:link w:val="Normalnew"/>
    <w:rsid w:val="008D1B1F"/>
    <w:rPr>
      <w:rFonts w:eastAsia="Times New Roman" w:cstheme="minorBidi"/>
      <w:b/>
      <w:sz w:val="28"/>
      <w:lang w:val="vi-VN" w:eastAsia="vi-VN"/>
    </w:rPr>
  </w:style>
  <w:style w:type="character" w:customStyle="1" w:styleId="u1Char">
    <w:name w:val="Đầu đề 1 Char"/>
    <w:aliases w:val="Chương Char"/>
    <w:basedOn w:val="Phngmcinhcuaoanvn"/>
    <w:link w:val="u1"/>
    <w:uiPriority w:val="9"/>
    <w:rsid w:val="00FA4232"/>
    <w:rPr>
      <w:rFonts w:eastAsiaTheme="majorEastAsia" w:cstheme="majorBidi"/>
      <w:b/>
      <w:sz w:val="28"/>
      <w:szCs w:val="32"/>
      <w:lang w:val="en-GB"/>
    </w:rPr>
  </w:style>
  <w:style w:type="character" w:customStyle="1" w:styleId="u2Char">
    <w:name w:val="Đầu đề 2 Char"/>
    <w:aliases w:val="Mục con cấp 1 Char"/>
    <w:basedOn w:val="Phngmcinhcuaoanvn"/>
    <w:link w:val="u2"/>
    <w:uiPriority w:val="9"/>
    <w:rsid w:val="00735A28"/>
    <w:rPr>
      <w:rFonts w:eastAsiaTheme="majorEastAsia" w:cstheme="majorBidi"/>
      <w:b/>
      <w:color w:val="000000" w:themeColor="text1"/>
      <w:lang w:val="en-GB"/>
    </w:rPr>
  </w:style>
  <w:style w:type="character" w:customStyle="1" w:styleId="u3Char">
    <w:name w:val="Đầu đề 3 Char"/>
    <w:aliases w:val="Mục con cấp 2 Char"/>
    <w:basedOn w:val="Phngmcinhcuaoanvn"/>
    <w:link w:val="u3"/>
    <w:uiPriority w:val="9"/>
    <w:rsid w:val="003A5840"/>
    <w:rPr>
      <w:rFonts w:eastAsiaTheme="majorEastAsia" w:cstheme="majorBidi"/>
      <w:b/>
      <w:i/>
      <w:color w:val="000000" w:themeColor="text1"/>
      <w:szCs w:val="24"/>
      <w:lang w:val="en-GB"/>
    </w:rPr>
  </w:style>
  <w:style w:type="character" w:customStyle="1" w:styleId="u4Char">
    <w:name w:val="Đầu đề 4 Char"/>
    <w:aliases w:val="Mục con cấp 3 Char"/>
    <w:basedOn w:val="Phngmcinhcuaoanvn"/>
    <w:link w:val="u4"/>
    <w:uiPriority w:val="9"/>
    <w:rsid w:val="00735A28"/>
    <w:rPr>
      <w:rFonts w:eastAsiaTheme="majorEastAsia" w:cstheme="majorBidi"/>
      <w:b/>
      <w:i/>
      <w:iCs/>
      <w:szCs w:val="22"/>
      <w:lang w:val="en-GB"/>
    </w:rPr>
  </w:style>
  <w:style w:type="character" w:customStyle="1" w:styleId="u5Char">
    <w:name w:val="Đầu đề 5 Char"/>
    <w:aliases w:val="Đề mục abc Char"/>
    <w:basedOn w:val="Phngmcinhcuaoanvn"/>
    <w:link w:val="u5"/>
    <w:uiPriority w:val="9"/>
    <w:rsid w:val="00E055A1"/>
    <w:rPr>
      <w:rFonts w:eastAsiaTheme="majorEastAsia" w:cstheme="majorBidi"/>
      <w:szCs w:val="22"/>
      <w:lang w:val="en-GB"/>
    </w:rPr>
  </w:style>
  <w:style w:type="paragraph" w:styleId="KhngDncch">
    <w:name w:val="No Spacing"/>
    <w:aliases w:val="Hình"/>
    <w:link w:val="KhngDncchChar"/>
    <w:uiPriority w:val="1"/>
    <w:qFormat/>
    <w:rsid w:val="00DA5F1B"/>
    <w:pPr>
      <w:jc w:val="center"/>
    </w:pPr>
    <w:rPr>
      <w:rFonts w:cstheme="minorBidi"/>
      <w:szCs w:val="22"/>
      <w:lang w:val="en-GB"/>
    </w:rPr>
  </w:style>
  <w:style w:type="character" w:styleId="Manh">
    <w:name w:val="Strong"/>
    <w:basedOn w:val="Phngmcinhcuaoanvn"/>
    <w:uiPriority w:val="22"/>
    <w:qFormat/>
    <w:rsid w:val="00DA5F1B"/>
    <w:rPr>
      <w:b/>
      <w:bCs/>
    </w:rPr>
  </w:style>
  <w:style w:type="paragraph" w:styleId="ThngthngWeb">
    <w:name w:val="Normal (Web)"/>
    <w:basedOn w:val="Binhthng"/>
    <w:uiPriority w:val="99"/>
    <w:unhideWhenUsed/>
    <w:rsid w:val="006902C9"/>
    <w:pPr>
      <w:spacing w:before="100" w:beforeAutospacing="1" w:after="100" w:afterAutospacing="1"/>
      <w:jc w:val="left"/>
    </w:pPr>
    <w:rPr>
      <w:rFonts w:eastAsia="Times New Roman" w:cs="Times New Roman"/>
      <w:sz w:val="24"/>
      <w:szCs w:val="24"/>
      <w:lang w:val="en-US"/>
    </w:rPr>
  </w:style>
  <w:style w:type="character" w:styleId="Nhnmanh">
    <w:name w:val="Emphasis"/>
    <w:basedOn w:val="Phngmcinhcuaoanvn"/>
    <w:uiPriority w:val="20"/>
    <w:qFormat/>
    <w:rsid w:val="006902C9"/>
    <w:rPr>
      <w:i/>
      <w:iCs/>
    </w:rPr>
  </w:style>
  <w:style w:type="paragraph" w:styleId="Bongchuthich">
    <w:name w:val="Balloon Text"/>
    <w:basedOn w:val="Binhthng"/>
    <w:link w:val="BongchuthichChar"/>
    <w:uiPriority w:val="99"/>
    <w:semiHidden/>
    <w:unhideWhenUsed/>
    <w:rsid w:val="00FE2636"/>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FE2636"/>
    <w:rPr>
      <w:rFonts w:ascii="Segoe UI" w:hAnsi="Segoe UI" w:cs="Segoe UI"/>
      <w:sz w:val="18"/>
      <w:szCs w:val="18"/>
      <w:lang w:val="en-GB"/>
    </w:rPr>
  </w:style>
  <w:style w:type="character" w:customStyle="1" w:styleId="fontstyle01">
    <w:name w:val="fontstyle01"/>
    <w:basedOn w:val="Phngmcinhcuaoanvn"/>
    <w:rsid w:val="00F477C0"/>
    <w:rPr>
      <w:rFonts w:ascii="HelveticaNeue-BoldItalic" w:hAnsi="HelveticaNeue-BoldItalic" w:hint="default"/>
      <w:b/>
      <w:bCs/>
      <w:i/>
      <w:iCs/>
      <w:color w:val="272627"/>
      <w:sz w:val="16"/>
      <w:szCs w:val="16"/>
    </w:rPr>
  </w:style>
  <w:style w:type="character" w:customStyle="1" w:styleId="fontstyle21">
    <w:name w:val="fontstyle21"/>
    <w:basedOn w:val="Phngmcinhcuaoanvn"/>
    <w:rsid w:val="00FA62AB"/>
    <w:rPr>
      <w:rFonts w:ascii="Arial" w:hAnsi="Arial" w:cs="Arial" w:hint="default"/>
      <w:b w:val="0"/>
      <w:bCs w:val="0"/>
      <w:i w:val="0"/>
      <w:iCs w:val="0"/>
      <w:color w:val="000000"/>
      <w:sz w:val="28"/>
      <w:szCs w:val="28"/>
    </w:rPr>
  </w:style>
  <w:style w:type="paragraph" w:styleId="utrang">
    <w:name w:val="header"/>
    <w:basedOn w:val="Binhthng"/>
    <w:link w:val="utrangChar"/>
    <w:uiPriority w:val="99"/>
    <w:unhideWhenUsed/>
    <w:rsid w:val="00AA5D74"/>
    <w:pPr>
      <w:tabs>
        <w:tab w:val="center" w:pos="4680"/>
        <w:tab w:val="right" w:pos="9360"/>
      </w:tabs>
    </w:pPr>
  </w:style>
  <w:style w:type="character" w:customStyle="1" w:styleId="utrangChar">
    <w:name w:val="Đầu trang Char"/>
    <w:basedOn w:val="Phngmcinhcuaoanvn"/>
    <w:link w:val="utrang"/>
    <w:uiPriority w:val="99"/>
    <w:rsid w:val="00AA5D74"/>
    <w:rPr>
      <w:rFonts w:cstheme="minorBidi"/>
      <w:szCs w:val="22"/>
      <w:lang w:val="en-GB"/>
    </w:rPr>
  </w:style>
  <w:style w:type="paragraph" w:styleId="Chntrang">
    <w:name w:val="footer"/>
    <w:basedOn w:val="Binhthng"/>
    <w:link w:val="ChntrangChar"/>
    <w:uiPriority w:val="99"/>
    <w:unhideWhenUsed/>
    <w:rsid w:val="00AA5D74"/>
    <w:pPr>
      <w:tabs>
        <w:tab w:val="center" w:pos="4680"/>
        <w:tab w:val="right" w:pos="9360"/>
      </w:tabs>
    </w:pPr>
  </w:style>
  <w:style w:type="character" w:customStyle="1" w:styleId="ChntrangChar">
    <w:name w:val="Chân trang Char"/>
    <w:basedOn w:val="Phngmcinhcuaoanvn"/>
    <w:link w:val="Chntrang"/>
    <w:uiPriority w:val="99"/>
    <w:rsid w:val="00AA5D74"/>
    <w:rPr>
      <w:rFonts w:cstheme="minorBidi"/>
      <w:szCs w:val="22"/>
      <w:lang w:val="en-GB"/>
    </w:rPr>
  </w:style>
  <w:style w:type="character" w:customStyle="1" w:styleId="u6Char">
    <w:name w:val="Đầu đề 6 Char"/>
    <w:aliases w:val="Mục con cấp 4 Char"/>
    <w:basedOn w:val="Phngmcinhcuaoanvn"/>
    <w:link w:val="u6"/>
    <w:uiPriority w:val="9"/>
    <w:rsid w:val="00B46B61"/>
    <w:rPr>
      <w:rFonts w:asciiTheme="majorHAnsi" w:eastAsiaTheme="majorEastAsia" w:hAnsiTheme="majorHAnsi" w:cstheme="majorBidi"/>
      <w:color w:val="1F4D78" w:themeColor="accent1" w:themeShade="7F"/>
      <w:szCs w:val="22"/>
      <w:lang w:val="en-GB"/>
    </w:rPr>
  </w:style>
  <w:style w:type="character" w:customStyle="1" w:styleId="u7Char">
    <w:name w:val="Đầu đề 7 Char"/>
    <w:basedOn w:val="Phngmcinhcuaoanvn"/>
    <w:link w:val="u7"/>
    <w:uiPriority w:val="9"/>
    <w:semiHidden/>
    <w:rsid w:val="00B46B61"/>
    <w:rPr>
      <w:rFonts w:asciiTheme="majorHAnsi" w:eastAsiaTheme="majorEastAsia" w:hAnsiTheme="majorHAnsi" w:cstheme="majorBidi"/>
      <w:i/>
      <w:iCs/>
      <w:color w:val="1F4D78" w:themeColor="accent1" w:themeShade="7F"/>
      <w:szCs w:val="22"/>
      <w:lang w:val="en-GB"/>
    </w:rPr>
  </w:style>
  <w:style w:type="character" w:customStyle="1" w:styleId="u8Char">
    <w:name w:val="Đầu đề 8 Char"/>
    <w:basedOn w:val="Phngmcinhcuaoanvn"/>
    <w:link w:val="u8"/>
    <w:uiPriority w:val="9"/>
    <w:semiHidden/>
    <w:rsid w:val="00B46B61"/>
    <w:rPr>
      <w:rFonts w:asciiTheme="majorHAnsi" w:eastAsiaTheme="majorEastAsia" w:hAnsiTheme="majorHAnsi" w:cstheme="majorBidi"/>
      <w:color w:val="272727" w:themeColor="text1" w:themeTint="D8"/>
      <w:sz w:val="21"/>
      <w:szCs w:val="21"/>
      <w:lang w:val="en-GB"/>
    </w:rPr>
  </w:style>
  <w:style w:type="character" w:customStyle="1" w:styleId="u9Char">
    <w:name w:val="Đầu đề 9 Char"/>
    <w:basedOn w:val="Phngmcinhcuaoanvn"/>
    <w:link w:val="u9"/>
    <w:uiPriority w:val="9"/>
    <w:semiHidden/>
    <w:rsid w:val="00B46B61"/>
    <w:rPr>
      <w:rFonts w:asciiTheme="majorHAnsi" w:eastAsiaTheme="majorEastAsia" w:hAnsiTheme="majorHAnsi" w:cstheme="majorBidi"/>
      <w:i/>
      <w:iCs/>
      <w:color w:val="272727" w:themeColor="text1" w:themeTint="D8"/>
      <w:sz w:val="21"/>
      <w:szCs w:val="21"/>
      <w:lang w:val="en-GB"/>
    </w:rPr>
  </w:style>
  <w:style w:type="character" w:styleId="ThamchiuChuthich">
    <w:name w:val="annotation reference"/>
    <w:basedOn w:val="Phngmcinhcuaoanvn"/>
    <w:uiPriority w:val="99"/>
    <w:semiHidden/>
    <w:unhideWhenUsed/>
    <w:rsid w:val="009060B3"/>
    <w:rPr>
      <w:sz w:val="16"/>
      <w:szCs w:val="16"/>
    </w:rPr>
  </w:style>
  <w:style w:type="paragraph" w:styleId="VnbanChuthich">
    <w:name w:val="annotation text"/>
    <w:basedOn w:val="Binhthng"/>
    <w:link w:val="VnbanChuthichChar"/>
    <w:uiPriority w:val="99"/>
    <w:semiHidden/>
    <w:unhideWhenUsed/>
    <w:rsid w:val="009060B3"/>
    <w:rPr>
      <w:sz w:val="20"/>
      <w:szCs w:val="20"/>
    </w:rPr>
  </w:style>
  <w:style w:type="character" w:customStyle="1" w:styleId="VnbanChuthichChar">
    <w:name w:val="Văn bản Chú thích Char"/>
    <w:basedOn w:val="Phngmcinhcuaoanvn"/>
    <w:link w:val="VnbanChuthich"/>
    <w:uiPriority w:val="99"/>
    <w:semiHidden/>
    <w:rsid w:val="009060B3"/>
    <w:rPr>
      <w:rFonts w:cstheme="minorBidi"/>
      <w:sz w:val="20"/>
      <w:szCs w:val="20"/>
      <w:lang w:val="en-GB"/>
    </w:rPr>
  </w:style>
  <w:style w:type="paragraph" w:styleId="ChuChuthich">
    <w:name w:val="annotation subject"/>
    <w:basedOn w:val="VnbanChuthich"/>
    <w:next w:val="VnbanChuthich"/>
    <w:link w:val="ChuChuthichChar"/>
    <w:uiPriority w:val="99"/>
    <w:semiHidden/>
    <w:unhideWhenUsed/>
    <w:rsid w:val="009060B3"/>
    <w:rPr>
      <w:b/>
      <w:bCs/>
    </w:rPr>
  </w:style>
  <w:style w:type="character" w:customStyle="1" w:styleId="ChuChuthichChar">
    <w:name w:val="Chủ đề Chú thích Char"/>
    <w:basedOn w:val="VnbanChuthichChar"/>
    <w:link w:val="ChuChuthich"/>
    <w:uiPriority w:val="99"/>
    <w:semiHidden/>
    <w:rsid w:val="009060B3"/>
    <w:rPr>
      <w:rFonts w:cstheme="minorBidi"/>
      <w:b/>
      <w:bCs/>
      <w:sz w:val="20"/>
      <w:szCs w:val="20"/>
      <w:lang w:val="en-GB"/>
    </w:rPr>
  </w:style>
  <w:style w:type="character" w:styleId="VnbanChdanhsn">
    <w:name w:val="Placeholder Text"/>
    <w:basedOn w:val="Phngmcinhcuaoanvn"/>
    <w:uiPriority w:val="99"/>
    <w:semiHidden/>
    <w:rsid w:val="000A704C"/>
    <w:rPr>
      <w:color w:val="808080"/>
    </w:rPr>
  </w:style>
  <w:style w:type="table" w:styleId="LiBang">
    <w:name w:val="Table Grid"/>
    <w:basedOn w:val="BangThngthng"/>
    <w:uiPriority w:val="39"/>
    <w:rsid w:val="006152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iuktni">
    <w:name w:val="Hyperlink"/>
    <w:basedOn w:val="Phngmcinhcuaoanvn"/>
    <w:uiPriority w:val="99"/>
    <w:unhideWhenUsed/>
    <w:rsid w:val="00F57D2A"/>
    <w:rPr>
      <w:color w:val="0000FF"/>
      <w:u w:val="single"/>
    </w:rPr>
  </w:style>
  <w:style w:type="character" w:customStyle="1" w:styleId="mw-headline">
    <w:name w:val="mw-headline"/>
    <w:basedOn w:val="Phngmcinhcuaoanvn"/>
    <w:rsid w:val="00F57D2A"/>
  </w:style>
  <w:style w:type="paragraph" w:styleId="ThnVnban">
    <w:name w:val="Body Text"/>
    <w:basedOn w:val="Binhthng"/>
    <w:link w:val="ThnVnbanChar"/>
    <w:uiPriority w:val="1"/>
    <w:rsid w:val="008F4581"/>
    <w:pPr>
      <w:widowControl w:val="0"/>
      <w:autoSpaceDE w:val="0"/>
      <w:autoSpaceDN w:val="0"/>
      <w:spacing w:after="0" w:line="240" w:lineRule="auto"/>
      <w:ind w:left="714" w:firstLine="0"/>
      <w:jc w:val="left"/>
    </w:pPr>
    <w:rPr>
      <w:rFonts w:eastAsia="Times New Roman" w:cs="Times New Roman"/>
      <w:sz w:val="24"/>
      <w:szCs w:val="24"/>
      <w:lang w:val="en-US"/>
    </w:rPr>
  </w:style>
  <w:style w:type="character" w:customStyle="1" w:styleId="ThnVnbanChar">
    <w:name w:val="Thân Văn bản Char"/>
    <w:basedOn w:val="Phngmcinhcuaoanvn"/>
    <w:link w:val="ThnVnban"/>
    <w:uiPriority w:val="1"/>
    <w:rsid w:val="008F4581"/>
    <w:rPr>
      <w:rFonts w:eastAsia="Times New Roman"/>
      <w:sz w:val="24"/>
      <w:szCs w:val="24"/>
    </w:rPr>
  </w:style>
  <w:style w:type="paragraph" w:styleId="Mucluc1">
    <w:name w:val="toc 1"/>
    <w:basedOn w:val="Binhthng"/>
    <w:next w:val="Binhthng"/>
    <w:autoRedefine/>
    <w:uiPriority w:val="39"/>
    <w:unhideWhenUsed/>
    <w:rsid w:val="004D50E8"/>
    <w:pPr>
      <w:tabs>
        <w:tab w:val="right" w:leader="dot" w:pos="9346"/>
      </w:tabs>
      <w:ind w:firstLine="0"/>
    </w:pPr>
    <w:rPr>
      <w:rFonts w:cs="Times New Roman"/>
      <w:b/>
      <w:bCs/>
      <w:noProof/>
      <w:color w:val="000000" w:themeColor="text1"/>
      <w:szCs w:val="28"/>
      <w:lang w:val="vi-VN" w:eastAsia="vi-VN"/>
    </w:rPr>
  </w:style>
  <w:style w:type="paragraph" w:styleId="Mucluc2">
    <w:name w:val="toc 2"/>
    <w:basedOn w:val="Binhthng"/>
    <w:next w:val="Binhthng"/>
    <w:autoRedefine/>
    <w:uiPriority w:val="39"/>
    <w:unhideWhenUsed/>
    <w:rsid w:val="008177C4"/>
    <w:pPr>
      <w:tabs>
        <w:tab w:val="left" w:pos="426"/>
        <w:tab w:val="right" w:leader="dot" w:pos="9346"/>
      </w:tabs>
      <w:spacing w:after="100"/>
      <w:ind w:firstLine="0"/>
    </w:pPr>
  </w:style>
  <w:style w:type="paragraph" w:styleId="Mucluc3">
    <w:name w:val="toc 3"/>
    <w:basedOn w:val="Binhthng"/>
    <w:next w:val="Binhthng"/>
    <w:autoRedefine/>
    <w:uiPriority w:val="39"/>
    <w:unhideWhenUsed/>
    <w:rsid w:val="008177C4"/>
    <w:pPr>
      <w:tabs>
        <w:tab w:val="left" w:pos="851"/>
        <w:tab w:val="left" w:pos="1134"/>
        <w:tab w:val="right" w:leader="dot" w:pos="9346"/>
      </w:tabs>
      <w:spacing w:after="100"/>
      <w:ind w:firstLine="0"/>
    </w:pPr>
  </w:style>
  <w:style w:type="paragraph" w:styleId="Mucluc4">
    <w:name w:val="toc 4"/>
    <w:basedOn w:val="Binhthng"/>
    <w:next w:val="Binhthng"/>
    <w:autoRedefine/>
    <w:uiPriority w:val="39"/>
    <w:unhideWhenUsed/>
    <w:rsid w:val="00222B6F"/>
    <w:pPr>
      <w:tabs>
        <w:tab w:val="left" w:pos="1134"/>
        <w:tab w:val="right" w:leader="dot" w:pos="9346"/>
      </w:tabs>
      <w:spacing w:after="100"/>
      <w:ind w:firstLine="0"/>
    </w:pPr>
  </w:style>
  <w:style w:type="paragraph" w:styleId="Chuthich">
    <w:name w:val="caption"/>
    <w:aliases w:val="Hình ảnh"/>
    <w:basedOn w:val="Binhthng"/>
    <w:next w:val="Binhthng"/>
    <w:uiPriority w:val="35"/>
    <w:unhideWhenUsed/>
    <w:qFormat/>
    <w:rsid w:val="00F0205B"/>
    <w:pPr>
      <w:spacing w:after="200" w:line="240" w:lineRule="auto"/>
    </w:pPr>
    <w:rPr>
      <w:iCs/>
      <w:color w:val="44546A" w:themeColor="text2"/>
      <w:szCs w:val="18"/>
    </w:rPr>
  </w:style>
  <w:style w:type="paragraph" w:styleId="Banghinhminhhoa">
    <w:name w:val="table of figures"/>
    <w:basedOn w:val="Binhthng"/>
    <w:next w:val="Binhthng"/>
    <w:uiPriority w:val="99"/>
    <w:unhideWhenUsed/>
    <w:rsid w:val="000B7CF7"/>
    <w:pPr>
      <w:spacing w:after="0"/>
    </w:pPr>
  </w:style>
  <w:style w:type="character" w:customStyle="1" w:styleId="fontstyle31">
    <w:name w:val="fontstyle31"/>
    <w:basedOn w:val="Phngmcinhcuaoanvn"/>
    <w:rsid w:val="007C241C"/>
    <w:rPr>
      <w:rFonts w:ascii="ArialMT" w:hAnsi="ArialMT" w:hint="default"/>
      <w:b w:val="0"/>
      <w:bCs w:val="0"/>
      <w:i w:val="0"/>
      <w:iCs w:val="0"/>
      <w:color w:val="000000"/>
      <w:sz w:val="36"/>
      <w:szCs w:val="36"/>
    </w:rPr>
  </w:style>
  <w:style w:type="paragraph" w:styleId="uMucluc">
    <w:name w:val="TOC Heading"/>
    <w:basedOn w:val="u1"/>
    <w:next w:val="Binhthng"/>
    <w:uiPriority w:val="39"/>
    <w:unhideWhenUsed/>
    <w:qFormat/>
    <w:rsid w:val="003C7DAB"/>
    <w:pPr>
      <w:numPr>
        <w:numId w:val="0"/>
      </w:numPr>
      <w:spacing w:before="240" w:after="0" w:line="259" w:lineRule="auto"/>
      <w:jc w:val="left"/>
      <w:outlineLvl w:val="9"/>
    </w:pPr>
    <w:rPr>
      <w:rFonts w:asciiTheme="majorHAnsi" w:hAnsiTheme="majorHAnsi"/>
      <w:b w:val="0"/>
      <w:color w:val="2E74B5" w:themeColor="accent1" w:themeShade="BF"/>
      <w:sz w:val="32"/>
      <w:lang w:val="en-US"/>
    </w:rPr>
  </w:style>
  <w:style w:type="paragraph" w:customStyle="1" w:styleId="hinh">
    <w:name w:val="hinh"/>
    <w:basedOn w:val="Binhthng"/>
    <w:next w:val="Binhthng"/>
    <w:link w:val="hinhChar"/>
    <w:rsid w:val="009945CD"/>
    <w:pPr>
      <w:keepNext/>
    </w:pPr>
    <w:rPr>
      <w:lang w:val="vi-VN"/>
    </w:rPr>
  </w:style>
  <w:style w:type="character" w:customStyle="1" w:styleId="KhngDncchChar">
    <w:name w:val="Không Dãn cách Char"/>
    <w:aliases w:val="Hình Char"/>
    <w:basedOn w:val="Phngmcinhcuaoanvn"/>
    <w:link w:val="KhngDncch"/>
    <w:uiPriority w:val="1"/>
    <w:rsid w:val="009945CD"/>
    <w:rPr>
      <w:rFonts w:cstheme="minorBidi"/>
      <w:szCs w:val="22"/>
      <w:lang w:val="en-GB"/>
    </w:rPr>
  </w:style>
  <w:style w:type="character" w:customStyle="1" w:styleId="hinhChar">
    <w:name w:val="hinh Char"/>
    <w:basedOn w:val="KhngDncchChar"/>
    <w:link w:val="hinh"/>
    <w:rsid w:val="002463F0"/>
    <w:rPr>
      <w:rFonts w:cstheme="minorBidi"/>
      <w:szCs w:val="22"/>
      <w:lang w:val="vi-VN"/>
    </w:rPr>
  </w:style>
  <w:style w:type="paragraph" w:customStyle="1" w:styleId="Bang">
    <w:name w:val="Bang"/>
    <w:basedOn w:val="Binhthng"/>
    <w:link w:val="BangChar"/>
    <w:qFormat/>
    <w:rsid w:val="0088147B"/>
    <w:pPr>
      <w:ind w:firstLine="0"/>
    </w:pPr>
    <w:rPr>
      <w:lang w:val="vi-VN"/>
    </w:rPr>
  </w:style>
  <w:style w:type="character" w:customStyle="1" w:styleId="BangChar">
    <w:name w:val="Bang Char"/>
    <w:basedOn w:val="Phngmcinhcuaoanvn"/>
    <w:link w:val="Bang"/>
    <w:rsid w:val="0088147B"/>
    <w:rPr>
      <w:rFonts w:cstheme="minorBidi"/>
      <w:szCs w:val="22"/>
      <w:lang w:val="vi-VN"/>
    </w:rPr>
  </w:style>
  <w:style w:type="paragraph" w:styleId="Tiuphu">
    <w:name w:val="Subtitle"/>
    <w:basedOn w:val="Binhthng"/>
    <w:next w:val="Binhthng"/>
    <w:link w:val="TiuphuChar"/>
    <w:uiPriority w:val="11"/>
    <w:qFormat/>
    <w:rsid w:val="0072445F"/>
    <w:pPr>
      <w:numPr>
        <w:ilvl w:val="1"/>
      </w:numPr>
      <w:spacing w:after="160"/>
      <w:ind w:firstLine="720"/>
    </w:pPr>
    <w:rPr>
      <w:rFonts w:asciiTheme="minorHAnsi" w:eastAsiaTheme="minorEastAsia" w:hAnsiTheme="minorHAnsi"/>
      <w:color w:val="5A5A5A" w:themeColor="text1" w:themeTint="A5"/>
      <w:spacing w:val="15"/>
      <w:sz w:val="22"/>
    </w:rPr>
  </w:style>
  <w:style w:type="character" w:customStyle="1" w:styleId="TiuphuChar">
    <w:name w:val="Tiêu đề phụ Char"/>
    <w:basedOn w:val="Phngmcinhcuaoanvn"/>
    <w:link w:val="Tiuphu"/>
    <w:uiPriority w:val="11"/>
    <w:rsid w:val="0072445F"/>
    <w:rPr>
      <w:rFonts w:asciiTheme="minorHAnsi" w:eastAsiaTheme="minorEastAsia" w:hAnsiTheme="minorHAnsi" w:cstheme="minorBidi"/>
      <w:color w:val="5A5A5A" w:themeColor="text1" w:themeTint="A5"/>
      <w:spacing w:val="15"/>
      <w:sz w:val="22"/>
      <w:szCs w:val="22"/>
      <w:lang w:val="en-GB"/>
    </w:rPr>
  </w:style>
  <w:style w:type="table" w:customStyle="1" w:styleId="TableGrid">
    <w:name w:val="TableGrid"/>
    <w:rsid w:val="009A7509"/>
    <w:pPr>
      <w:spacing w:before="0" w:after="0" w:line="240" w:lineRule="auto"/>
      <w:ind w:firstLine="0"/>
      <w:jc w:val="left"/>
    </w:pPr>
    <w:rPr>
      <w:rFonts w:asciiTheme="minorHAnsi" w:eastAsiaTheme="minorEastAsia" w:hAnsiTheme="minorHAnsi" w:cstheme="minorBidi"/>
      <w:kern w:val="2"/>
      <w:sz w:val="24"/>
      <w:szCs w:val="24"/>
      <w14:ligatures w14:val="standardContextual"/>
    </w:rPr>
    <w:tblPr>
      <w:tblCellMar>
        <w:top w:w="0" w:type="dxa"/>
        <w:left w:w="0" w:type="dxa"/>
        <w:bottom w:w="0" w:type="dxa"/>
        <w:right w:w="0" w:type="dxa"/>
      </w:tblCellMar>
    </w:tblPr>
  </w:style>
  <w:style w:type="character" w:styleId="ThamchiuNhnmnh">
    <w:name w:val="Intense Reference"/>
    <w:basedOn w:val="Phngmcinhcuaoanvn"/>
    <w:uiPriority w:val="32"/>
    <w:qFormat/>
    <w:rsid w:val="00044C19"/>
    <w:rPr>
      <w:b/>
      <w:bCs/>
      <w:smallCaps/>
      <w:color w:val="5B9BD5" w:themeColor="accent1"/>
      <w:spacing w:val="5"/>
    </w:rPr>
  </w:style>
  <w:style w:type="character" w:styleId="NhnmanhTinht">
    <w:name w:val="Subtle Emphasis"/>
    <w:basedOn w:val="Phngmcinhcuaoanvn"/>
    <w:uiPriority w:val="19"/>
    <w:qFormat/>
    <w:rsid w:val="0038573A"/>
    <w:rPr>
      <w:i/>
      <w:iCs/>
      <w:color w:val="404040" w:themeColor="text1" w:themeTint="BF"/>
    </w:rPr>
  </w:style>
  <w:style w:type="character" w:customStyle="1" w:styleId="katex-mathml">
    <w:name w:val="katex-mathml"/>
    <w:basedOn w:val="Phngmcinhcuaoanvn"/>
    <w:rsid w:val="00C37447"/>
  </w:style>
  <w:style w:type="character" w:customStyle="1" w:styleId="mord">
    <w:name w:val="mord"/>
    <w:basedOn w:val="Phngmcinhcuaoanvn"/>
    <w:rsid w:val="00C37447"/>
  </w:style>
  <w:style w:type="character" w:customStyle="1" w:styleId="vlist-s">
    <w:name w:val="vlist-s"/>
    <w:basedOn w:val="Phngmcinhcuaoanvn"/>
    <w:rsid w:val="00C37447"/>
  </w:style>
  <w:style w:type="paragraph" w:customStyle="1" w:styleId="KTLUN">
    <w:name w:val="KẾT LUẬN"/>
    <w:basedOn w:val="Binhthng"/>
    <w:link w:val="KTLUNChar"/>
    <w:autoRedefine/>
    <w:qFormat/>
    <w:rsid w:val="007D196B"/>
    <w:pPr>
      <w:tabs>
        <w:tab w:val="center" w:pos="4702"/>
      </w:tabs>
      <w:spacing w:before="120" w:after="120"/>
      <w:ind w:firstLine="0"/>
      <w:jc w:val="center"/>
      <w:outlineLvl w:val="3"/>
    </w:pPr>
    <w:rPr>
      <w:rFonts w:cs="Times New Roman"/>
      <w:b/>
      <w:bCs/>
      <w:sz w:val="28"/>
      <w:szCs w:val="28"/>
      <w:lang w:val="vi-VN"/>
    </w:rPr>
  </w:style>
  <w:style w:type="character" w:customStyle="1" w:styleId="KTLUNChar">
    <w:name w:val="KẾT LUẬN Char"/>
    <w:basedOn w:val="Phngmcinhcuaoanvn"/>
    <w:link w:val="KTLUN"/>
    <w:rsid w:val="007D196B"/>
    <w:rPr>
      <w:b/>
      <w:bCs/>
      <w:sz w:val="28"/>
      <w:szCs w:val="28"/>
      <w:lang w:val="vi-VN"/>
    </w:rPr>
  </w:style>
  <w:style w:type="character" w:customStyle="1" w:styleId="oancuaDanhsachChar">
    <w:name w:val="Đoạn của Danh sách Char"/>
    <w:basedOn w:val="Phngmcinhcuaoanvn"/>
    <w:link w:val="oancuaDanhsach"/>
    <w:uiPriority w:val="34"/>
    <w:rsid w:val="00706CCD"/>
    <w:rPr>
      <w:rFonts w:cstheme="minorBidi"/>
      <w:szCs w:val="22"/>
      <w:lang w:val="en-GB"/>
    </w:rPr>
  </w:style>
  <w:style w:type="table" w:customStyle="1" w:styleId="TableGrid2">
    <w:name w:val="Table Grid2"/>
    <w:basedOn w:val="BangThngthng"/>
    <w:next w:val="LiBang"/>
    <w:uiPriority w:val="39"/>
    <w:rsid w:val="00706CCD"/>
    <w:pPr>
      <w:spacing w:before="0" w:after="0" w:line="240" w:lineRule="auto"/>
      <w:ind w:firstLine="0"/>
      <w:jc w:val="left"/>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
    <w:name w:val="Lưới Bảng1"/>
    <w:basedOn w:val="BangThngthng"/>
    <w:next w:val="LiBang"/>
    <w:uiPriority w:val="39"/>
    <w:rsid w:val="000765D8"/>
    <w:pPr>
      <w:spacing w:before="0" w:after="0" w:line="240" w:lineRule="auto"/>
      <w:ind w:firstLine="0"/>
      <w:jc w:val="left"/>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39"/>
    <w:rsid w:val="004E584C"/>
    <w:pPr>
      <w:spacing w:before="0" w:after="0" w:line="240" w:lineRule="auto"/>
      <w:ind w:firstLine="0"/>
      <w:jc w:val="left"/>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39"/>
    <w:rsid w:val="00746CB6"/>
    <w:pPr>
      <w:spacing w:before="0" w:after="0" w:line="240" w:lineRule="auto"/>
      <w:ind w:firstLine="0"/>
      <w:jc w:val="left"/>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ucluc5">
    <w:name w:val="toc 5"/>
    <w:basedOn w:val="Binhthng"/>
    <w:next w:val="Binhthng"/>
    <w:autoRedefine/>
    <w:uiPriority w:val="39"/>
    <w:unhideWhenUsed/>
    <w:rsid w:val="00815EA2"/>
    <w:pPr>
      <w:spacing w:before="0" w:after="100" w:line="278" w:lineRule="auto"/>
      <w:ind w:left="960" w:firstLine="0"/>
      <w:jc w:val="left"/>
    </w:pPr>
    <w:rPr>
      <w:rFonts w:asciiTheme="minorHAnsi" w:eastAsiaTheme="minorEastAsia" w:hAnsiTheme="minorHAnsi"/>
      <w:kern w:val="2"/>
      <w:sz w:val="24"/>
      <w:szCs w:val="24"/>
      <w:lang w:val="en-US"/>
      <w14:ligatures w14:val="standardContextual"/>
    </w:rPr>
  </w:style>
  <w:style w:type="paragraph" w:styleId="Mucluc6">
    <w:name w:val="toc 6"/>
    <w:basedOn w:val="Binhthng"/>
    <w:next w:val="Binhthng"/>
    <w:autoRedefine/>
    <w:uiPriority w:val="39"/>
    <w:unhideWhenUsed/>
    <w:rsid w:val="00815EA2"/>
    <w:pPr>
      <w:spacing w:before="0" w:after="100" w:line="278" w:lineRule="auto"/>
      <w:ind w:left="1200" w:firstLine="0"/>
      <w:jc w:val="left"/>
    </w:pPr>
    <w:rPr>
      <w:rFonts w:asciiTheme="minorHAnsi" w:eastAsiaTheme="minorEastAsia" w:hAnsiTheme="minorHAnsi"/>
      <w:kern w:val="2"/>
      <w:sz w:val="24"/>
      <w:szCs w:val="24"/>
      <w:lang w:val="en-US"/>
      <w14:ligatures w14:val="standardContextual"/>
    </w:rPr>
  </w:style>
  <w:style w:type="paragraph" w:styleId="Mucluc7">
    <w:name w:val="toc 7"/>
    <w:basedOn w:val="Binhthng"/>
    <w:next w:val="Binhthng"/>
    <w:autoRedefine/>
    <w:uiPriority w:val="39"/>
    <w:unhideWhenUsed/>
    <w:rsid w:val="00815EA2"/>
    <w:pPr>
      <w:spacing w:before="0" w:after="100" w:line="278" w:lineRule="auto"/>
      <w:ind w:left="1440" w:firstLine="0"/>
      <w:jc w:val="left"/>
    </w:pPr>
    <w:rPr>
      <w:rFonts w:asciiTheme="minorHAnsi" w:eastAsiaTheme="minorEastAsia" w:hAnsiTheme="minorHAnsi"/>
      <w:kern w:val="2"/>
      <w:sz w:val="24"/>
      <w:szCs w:val="24"/>
      <w:lang w:val="en-US"/>
      <w14:ligatures w14:val="standardContextual"/>
    </w:rPr>
  </w:style>
  <w:style w:type="paragraph" w:styleId="Mucluc8">
    <w:name w:val="toc 8"/>
    <w:basedOn w:val="Binhthng"/>
    <w:next w:val="Binhthng"/>
    <w:autoRedefine/>
    <w:uiPriority w:val="39"/>
    <w:unhideWhenUsed/>
    <w:rsid w:val="00815EA2"/>
    <w:pPr>
      <w:spacing w:before="0" w:after="100" w:line="278" w:lineRule="auto"/>
      <w:ind w:left="1680" w:firstLine="0"/>
      <w:jc w:val="left"/>
    </w:pPr>
    <w:rPr>
      <w:rFonts w:asciiTheme="minorHAnsi" w:eastAsiaTheme="minorEastAsia" w:hAnsiTheme="minorHAnsi"/>
      <w:kern w:val="2"/>
      <w:sz w:val="24"/>
      <w:szCs w:val="24"/>
      <w:lang w:val="en-US"/>
      <w14:ligatures w14:val="standardContextual"/>
    </w:rPr>
  </w:style>
  <w:style w:type="paragraph" w:styleId="Mucluc9">
    <w:name w:val="toc 9"/>
    <w:basedOn w:val="Binhthng"/>
    <w:next w:val="Binhthng"/>
    <w:autoRedefine/>
    <w:uiPriority w:val="39"/>
    <w:unhideWhenUsed/>
    <w:rsid w:val="00815EA2"/>
    <w:pPr>
      <w:spacing w:before="0" w:after="100" w:line="278" w:lineRule="auto"/>
      <w:ind w:left="1920" w:firstLine="0"/>
      <w:jc w:val="left"/>
    </w:pPr>
    <w:rPr>
      <w:rFonts w:asciiTheme="minorHAnsi" w:eastAsiaTheme="minorEastAsia" w:hAnsiTheme="minorHAnsi"/>
      <w:kern w:val="2"/>
      <w:sz w:val="24"/>
      <w:szCs w:val="24"/>
      <w:lang w:val="en-US"/>
      <w14:ligatures w14:val="standardContextual"/>
    </w:rPr>
  </w:style>
  <w:style w:type="character" w:styleId="cpChagiiquyt">
    <w:name w:val="Unresolved Mention"/>
    <w:basedOn w:val="Phngmcinhcuaoanvn"/>
    <w:uiPriority w:val="99"/>
    <w:semiHidden/>
    <w:unhideWhenUsed/>
    <w:rsid w:val="00815E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36382">
      <w:bodyDiv w:val="1"/>
      <w:marLeft w:val="0"/>
      <w:marRight w:val="0"/>
      <w:marTop w:val="0"/>
      <w:marBottom w:val="0"/>
      <w:divBdr>
        <w:top w:val="none" w:sz="0" w:space="0" w:color="auto"/>
        <w:left w:val="none" w:sz="0" w:space="0" w:color="auto"/>
        <w:bottom w:val="none" w:sz="0" w:space="0" w:color="auto"/>
        <w:right w:val="none" w:sz="0" w:space="0" w:color="auto"/>
      </w:divBdr>
    </w:div>
    <w:div w:id="50735947">
      <w:bodyDiv w:val="1"/>
      <w:marLeft w:val="0"/>
      <w:marRight w:val="0"/>
      <w:marTop w:val="0"/>
      <w:marBottom w:val="0"/>
      <w:divBdr>
        <w:top w:val="none" w:sz="0" w:space="0" w:color="auto"/>
        <w:left w:val="none" w:sz="0" w:space="0" w:color="auto"/>
        <w:bottom w:val="none" w:sz="0" w:space="0" w:color="auto"/>
        <w:right w:val="none" w:sz="0" w:space="0" w:color="auto"/>
      </w:divBdr>
    </w:div>
    <w:div w:id="53814478">
      <w:bodyDiv w:val="1"/>
      <w:marLeft w:val="0"/>
      <w:marRight w:val="0"/>
      <w:marTop w:val="0"/>
      <w:marBottom w:val="0"/>
      <w:divBdr>
        <w:top w:val="none" w:sz="0" w:space="0" w:color="auto"/>
        <w:left w:val="none" w:sz="0" w:space="0" w:color="auto"/>
        <w:bottom w:val="none" w:sz="0" w:space="0" w:color="auto"/>
        <w:right w:val="none" w:sz="0" w:space="0" w:color="auto"/>
      </w:divBdr>
      <w:divsChild>
        <w:div w:id="79761656">
          <w:marLeft w:val="0"/>
          <w:marRight w:val="0"/>
          <w:marTop w:val="0"/>
          <w:marBottom w:val="0"/>
          <w:divBdr>
            <w:top w:val="none" w:sz="0" w:space="0" w:color="auto"/>
            <w:left w:val="none" w:sz="0" w:space="0" w:color="auto"/>
            <w:bottom w:val="none" w:sz="0" w:space="0" w:color="auto"/>
            <w:right w:val="none" w:sz="0" w:space="0" w:color="auto"/>
          </w:divBdr>
          <w:divsChild>
            <w:div w:id="152718959">
              <w:marLeft w:val="0"/>
              <w:marRight w:val="0"/>
              <w:marTop w:val="0"/>
              <w:marBottom w:val="0"/>
              <w:divBdr>
                <w:top w:val="none" w:sz="0" w:space="0" w:color="auto"/>
                <w:left w:val="none" w:sz="0" w:space="0" w:color="auto"/>
                <w:bottom w:val="none" w:sz="0" w:space="0" w:color="auto"/>
                <w:right w:val="none" w:sz="0" w:space="0" w:color="auto"/>
              </w:divBdr>
              <w:divsChild>
                <w:div w:id="1819684040">
                  <w:marLeft w:val="0"/>
                  <w:marRight w:val="0"/>
                  <w:marTop w:val="0"/>
                  <w:marBottom w:val="0"/>
                  <w:divBdr>
                    <w:top w:val="none" w:sz="0" w:space="0" w:color="auto"/>
                    <w:left w:val="none" w:sz="0" w:space="0" w:color="auto"/>
                    <w:bottom w:val="none" w:sz="0" w:space="0" w:color="auto"/>
                    <w:right w:val="none" w:sz="0" w:space="0" w:color="auto"/>
                  </w:divBdr>
                  <w:divsChild>
                    <w:div w:id="12998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385110">
          <w:marLeft w:val="0"/>
          <w:marRight w:val="0"/>
          <w:marTop w:val="0"/>
          <w:marBottom w:val="0"/>
          <w:divBdr>
            <w:top w:val="none" w:sz="0" w:space="0" w:color="auto"/>
            <w:left w:val="none" w:sz="0" w:space="0" w:color="auto"/>
            <w:bottom w:val="none" w:sz="0" w:space="0" w:color="auto"/>
            <w:right w:val="none" w:sz="0" w:space="0" w:color="auto"/>
          </w:divBdr>
          <w:divsChild>
            <w:div w:id="246036399">
              <w:marLeft w:val="0"/>
              <w:marRight w:val="0"/>
              <w:marTop w:val="0"/>
              <w:marBottom w:val="0"/>
              <w:divBdr>
                <w:top w:val="none" w:sz="0" w:space="0" w:color="auto"/>
                <w:left w:val="none" w:sz="0" w:space="0" w:color="auto"/>
                <w:bottom w:val="none" w:sz="0" w:space="0" w:color="auto"/>
                <w:right w:val="none" w:sz="0" w:space="0" w:color="auto"/>
              </w:divBdr>
              <w:divsChild>
                <w:div w:id="390618529">
                  <w:marLeft w:val="0"/>
                  <w:marRight w:val="0"/>
                  <w:marTop w:val="0"/>
                  <w:marBottom w:val="0"/>
                  <w:divBdr>
                    <w:top w:val="none" w:sz="0" w:space="0" w:color="auto"/>
                    <w:left w:val="none" w:sz="0" w:space="0" w:color="auto"/>
                    <w:bottom w:val="none" w:sz="0" w:space="0" w:color="auto"/>
                    <w:right w:val="none" w:sz="0" w:space="0" w:color="auto"/>
                  </w:divBdr>
                  <w:divsChild>
                    <w:div w:id="39374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412480">
      <w:bodyDiv w:val="1"/>
      <w:marLeft w:val="0"/>
      <w:marRight w:val="0"/>
      <w:marTop w:val="0"/>
      <w:marBottom w:val="0"/>
      <w:divBdr>
        <w:top w:val="none" w:sz="0" w:space="0" w:color="auto"/>
        <w:left w:val="none" w:sz="0" w:space="0" w:color="auto"/>
        <w:bottom w:val="none" w:sz="0" w:space="0" w:color="auto"/>
        <w:right w:val="none" w:sz="0" w:space="0" w:color="auto"/>
      </w:divBdr>
    </w:div>
    <w:div w:id="147869166">
      <w:bodyDiv w:val="1"/>
      <w:marLeft w:val="0"/>
      <w:marRight w:val="0"/>
      <w:marTop w:val="0"/>
      <w:marBottom w:val="0"/>
      <w:divBdr>
        <w:top w:val="none" w:sz="0" w:space="0" w:color="auto"/>
        <w:left w:val="none" w:sz="0" w:space="0" w:color="auto"/>
        <w:bottom w:val="none" w:sz="0" w:space="0" w:color="auto"/>
        <w:right w:val="none" w:sz="0" w:space="0" w:color="auto"/>
      </w:divBdr>
    </w:div>
    <w:div w:id="159200584">
      <w:bodyDiv w:val="1"/>
      <w:marLeft w:val="0"/>
      <w:marRight w:val="0"/>
      <w:marTop w:val="0"/>
      <w:marBottom w:val="0"/>
      <w:divBdr>
        <w:top w:val="none" w:sz="0" w:space="0" w:color="auto"/>
        <w:left w:val="none" w:sz="0" w:space="0" w:color="auto"/>
        <w:bottom w:val="none" w:sz="0" w:space="0" w:color="auto"/>
        <w:right w:val="none" w:sz="0" w:space="0" w:color="auto"/>
      </w:divBdr>
    </w:div>
    <w:div w:id="179854088">
      <w:bodyDiv w:val="1"/>
      <w:marLeft w:val="0"/>
      <w:marRight w:val="0"/>
      <w:marTop w:val="0"/>
      <w:marBottom w:val="0"/>
      <w:divBdr>
        <w:top w:val="none" w:sz="0" w:space="0" w:color="auto"/>
        <w:left w:val="none" w:sz="0" w:space="0" w:color="auto"/>
        <w:bottom w:val="none" w:sz="0" w:space="0" w:color="auto"/>
        <w:right w:val="none" w:sz="0" w:space="0" w:color="auto"/>
      </w:divBdr>
    </w:div>
    <w:div w:id="200677857">
      <w:bodyDiv w:val="1"/>
      <w:marLeft w:val="0"/>
      <w:marRight w:val="0"/>
      <w:marTop w:val="0"/>
      <w:marBottom w:val="0"/>
      <w:divBdr>
        <w:top w:val="none" w:sz="0" w:space="0" w:color="auto"/>
        <w:left w:val="none" w:sz="0" w:space="0" w:color="auto"/>
        <w:bottom w:val="none" w:sz="0" w:space="0" w:color="auto"/>
        <w:right w:val="none" w:sz="0" w:space="0" w:color="auto"/>
      </w:divBdr>
    </w:div>
    <w:div w:id="213548422">
      <w:bodyDiv w:val="1"/>
      <w:marLeft w:val="0"/>
      <w:marRight w:val="0"/>
      <w:marTop w:val="0"/>
      <w:marBottom w:val="0"/>
      <w:divBdr>
        <w:top w:val="none" w:sz="0" w:space="0" w:color="auto"/>
        <w:left w:val="none" w:sz="0" w:space="0" w:color="auto"/>
        <w:bottom w:val="none" w:sz="0" w:space="0" w:color="auto"/>
        <w:right w:val="none" w:sz="0" w:space="0" w:color="auto"/>
      </w:divBdr>
    </w:div>
    <w:div w:id="218981084">
      <w:bodyDiv w:val="1"/>
      <w:marLeft w:val="0"/>
      <w:marRight w:val="0"/>
      <w:marTop w:val="0"/>
      <w:marBottom w:val="0"/>
      <w:divBdr>
        <w:top w:val="none" w:sz="0" w:space="0" w:color="auto"/>
        <w:left w:val="none" w:sz="0" w:space="0" w:color="auto"/>
        <w:bottom w:val="none" w:sz="0" w:space="0" w:color="auto"/>
        <w:right w:val="none" w:sz="0" w:space="0" w:color="auto"/>
      </w:divBdr>
    </w:div>
    <w:div w:id="226035784">
      <w:bodyDiv w:val="1"/>
      <w:marLeft w:val="0"/>
      <w:marRight w:val="0"/>
      <w:marTop w:val="0"/>
      <w:marBottom w:val="0"/>
      <w:divBdr>
        <w:top w:val="none" w:sz="0" w:space="0" w:color="auto"/>
        <w:left w:val="none" w:sz="0" w:space="0" w:color="auto"/>
        <w:bottom w:val="none" w:sz="0" w:space="0" w:color="auto"/>
        <w:right w:val="none" w:sz="0" w:space="0" w:color="auto"/>
      </w:divBdr>
    </w:div>
    <w:div w:id="246694241">
      <w:bodyDiv w:val="1"/>
      <w:marLeft w:val="0"/>
      <w:marRight w:val="0"/>
      <w:marTop w:val="0"/>
      <w:marBottom w:val="0"/>
      <w:divBdr>
        <w:top w:val="none" w:sz="0" w:space="0" w:color="auto"/>
        <w:left w:val="none" w:sz="0" w:space="0" w:color="auto"/>
        <w:bottom w:val="none" w:sz="0" w:space="0" w:color="auto"/>
        <w:right w:val="none" w:sz="0" w:space="0" w:color="auto"/>
      </w:divBdr>
    </w:div>
    <w:div w:id="263349406">
      <w:bodyDiv w:val="1"/>
      <w:marLeft w:val="0"/>
      <w:marRight w:val="0"/>
      <w:marTop w:val="0"/>
      <w:marBottom w:val="0"/>
      <w:divBdr>
        <w:top w:val="none" w:sz="0" w:space="0" w:color="auto"/>
        <w:left w:val="none" w:sz="0" w:space="0" w:color="auto"/>
        <w:bottom w:val="none" w:sz="0" w:space="0" w:color="auto"/>
        <w:right w:val="none" w:sz="0" w:space="0" w:color="auto"/>
      </w:divBdr>
    </w:div>
    <w:div w:id="264267989">
      <w:bodyDiv w:val="1"/>
      <w:marLeft w:val="0"/>
      <w:marRight w:val="0"/>
      <w:marTop w:val="0"/>
      <w:marBottom w:val="0"/>
      <w:divBdr>
        <w:top w:val="none" w:sz="0" w:space="0" w:color="auto"/>
        <w:left w:val="none" w:sz="0" w:space="0" w:color="auto"/>
        <w:bottom w:val="none" w:sz="0" w:space="0" w:color="auto"/>
        <w:right w:val="none" w:sz="0" w:space="0" w:color="auto"/>
      </w:divBdr>
      <w:divsChild>
        <w:div w:id="14308171">
          <w:marLeft w:val="0"/>
          <w:marRight w:val="0"/>
          <w:marTop w:val="0"/>
          <w:marBottom w:val="0"/>
          <w:divBdr>
            <w:top w:val="none" w:sz="0" w:space="0" w:color="auto"/>
            <w:left w:val="none" w:sz="0" w:space="0" w:color="auto"/>
            <w:bottom w:val="none" w:sz="0" w:space="0" w:color="auto"/>
            <w:right w:val="none" w:sz="0" w:space="0" w:color="auto"/>
          </w:divBdr>
          <w:divsChild>
            <w:div w:id="1285847122">
              <w:marLeft w:val="0"/>
              <w:marRight w:val="0"/>
              <w:marTop w:val="0"/>
              <w:marBottom w:val="0"/>
              <w:divBdr>
                <w:top w:val="none" w:sz="0" w:space="0" w:color="auto"/>
                <w:left w:val="none" w:sz="0" w:space="0" w:color="auto"/>
                <w:bottom w:val="none" w:sz="0" w:space="0" w:color="auto"/>
                <w:right w:val="none" w:sz="0" w:space="0" w:color="auto"/>
              </w:divBdr>
              <w:divsChild>
                <w:div w:id="1050882674">
                  <w:marLeft w:val="0"/>
                  <w:marRight w:val="0"/>
                  <w:marTop w:val="0"/>
                  <w:marBottom w:val="0"/>
                  <w:divBdr>
                    <w:top w:val="none" w:sz="0" w:space="0" w:color="auto"/>
                    <w:left w:val="none" w:sz="0" w:space="0" w:color="auto"/>
                    <w:bottom w:val="none" w:sz="0" w:space="0" w:color="auto"/>
                    <w:right w:val="none" w:sz="0" w:space="0" w:color="auto"/>
                  </w:divBdr>
                  <w:divsChild>
                    <w:div w:id="201950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9862064">
          <w:marLeft w:val="0"/>
          <w:marRight w:val="0"/>
          <w:marTop w:val="0"/>
          <w:marBottom w:val="0"/>
          <w:divBdr>
            <w:top w:val="none" w:sz="0" w:space="0" w:color="auto"/>
            <w:left w:val="none" w:sz="0" w:space="0" w:color="auto"/>
            <w:bottom w:val="none" w:sz="0" w:space="0" w:color="auto"/>
            <w:right w:val="none" w:sz="0" w:space="0" w:color="auto"/>
          </w:divBdr>
          <w:divsChild>
            <w:div w:id="1465923829">
              <w:marLeft w:val="0"/>
              <w:marRight w:val="0"/>
              <w:marTop w:val="0"/>
              <w:marBottom w:val="0"/>
              <w:divBdr>
                <w:top w:val="none" w:sz="0" w:space="0" w:color="auto"/>
                <w:left w:val="none" w:sz="0" w:space="0" w:color="auto"/>
                <w:bottom w:val="none" w:sz="0" w:space="0" w:color="auto"/>
                <w:right w:val="none" w:sz="0" w:space="0" w:color="auto"/>
              </w:divBdr>
              <w:divsChild>
                <w:div w:id="897129086">
                  <w:marLeft w:val="0"/>
                  <w:marRight w:val="0"/>
                  <w:marTop w:val="0"/>
                  <w:marBottom w:val="0"/>
                  <w:divBdr>
                    <w:top w:val="none" w:sz="0" w:space="0" w:color="auto"/>
                    <w:left w:val="none" w:sz="0" w:space="0" w:color="auto"/>
                    <w:bottom w:val="none" w:sz="0" w:space="0" w:color="auto"/>
                    <w:right w:val="none" w:sz="0" w:space="0" w:color="auto"/>
                  </w:divBdr>
                  <w:divsChild>
                    <w:div w:id="1905337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4730877">
      <w:bodyDiv w:val="1"/>
      <w:marLeft w:val="0"/>
      <w:marRight w:val="0"/>
      <w:marTop w:val="0"/>
      <w:marBottom w:val="0"/>
      <w:divBdr>
        <w:top w:val="none" w:sz="0" w:space="0" w:color="auto"/>
        <w:left w:val="none" w:sz="0" w:space="0" w:color="auto"/>
        <w:bottom w:val="none" w:sz="0" w:space="0" w:color="auto"/>
        <w:right w:val="none" w:sz="0" w:space="0" w:color="auto"/>
      </w:divBdr>
    </w:div>
    <w:div w:id="268583501">
      <w:bodyDiv w:val="1"/>
      <w:marLeft w:val="0"/>
      <w:marRight w:val="0"/>
      <w:marTop w:val="0"/>
      <w:marBottom w:val="0"/>
      <w:divBdr>
        <w:top w:val="none" w:sz="0" w:space="0" w:color="auto"/>
        <w:left w:val="none" w:sz="0" w:space="0" w:color="auto"/>
        <w:bottom w:val="none" w:sz="0" w:space="0" w:color="auto"/>
        <w:right w:val="none" w:sz="0" w:space="0" w:color="auto"/>
      </w:divBdr>
    </w:div>
    <w:div w:id="299848614">
      <w:bodyDiv w:val="1"/>
      <w:marLeft w:val="0"/>
      <w:marRight w:val="0"/>
      <w:marTop w:val="0"/>
      <w:marBottom w:val="0"/>
      <w:divBdr>
        <w:top w:val="none" w:sz="0" w:space="0" w:color="auto"/>
        <w:left w:val="none" w:sz="0" w:space="0" w:color="auto"/>
        <w:bottom w:val="none" w:sz="0" w:space="0" w:color="auto"/>
        <w:right w:val="none" w:sz="0" w:space="0" w:color="auto"/>
      </w:divBdr>
    </w:div>
    <w:div w:id="303698410">
      <w:bodyDiv w:val="1"/>
      <w:marLeft w:val="0"/>
      <w:marRight w:val="0"/>
      <w:marTop w:val="0"/>
      <w:marBottom w:val="0"/>
      <w:divBdr>
        <w:top w:val="none" w:sz="0" w:space="0" w:color="auto"/>
        <w:left w:val="none" w:sz="0" w:space="0" w:color="auto"/>
        <w:bottom w:val="none" w:sz="0" w:space="0" w:color="auto"/>
        <w:right w:val="none" w:sz="0" w:space="0" w:color="auto"/>
      </w:divBdr>
    </w:div>
    <w:div w:id="313998034">
      <w:bodyDiv w:val="1"/>
      <w:marLeft w:val="0"/>
      <w:marRight w:val="0"/>
      <w:marTop w:val="0"/>
      <w:marBottom w:val="0"/>
      <w:divBdr>
        <w:top w:val="none" w:sz="0" w:space="0" w:color="auto"/>
        <w:left w:val="none" w:sz="0" w:space="0" w:color="auto"/>
        <w:bottom w:val="none" w:sz="0" w:space="0" w:color="auto"/>
        <w:right w:val="none" w:sz="0" w:space="0" w:color="auto"/>
      </w:divBdr>
    </w:div>
    <w:div w:id="414789466">
      <w:bodyDiv w:val="1"/>
      <w:marLeft w:val="0"/>
      <w:marRight w:val="0"/>
      <w:marTop w:val="0"/>
      <w:marBottom w:val="0"/>
      <w:divBdr>
        <w:top w:val="none" w:sz="0" w:space="0" w:color="auto"/>
        <w:left w:val="none" w:sz="0" w:space="0" w:color="auto"/>
        <w:bottom w:val="none" w:sz="0" w:space="0" w:color="auto"/>
        <w:right w:val="none" w:sz="0" w:space="0" w:color="auto"/>
      </w:divBdr>
    </w:div>
    <w:div w:id="457795059">
      <w:bodyDiv w:val="1"/>
      <w:marLeft w:val="0"/>
      <w:marRight w:val="0"/>
      <w:marTop w:val="0"/>
      <w:marBottom w:val="0"/>
      <w:divBdr>
        <w:top w:val="none" w:sz="0" w:space="0" w:color="auto"/>
        <w:left w:val="none" w:sz="0" w:space="0" w:color="auto"/>
        <w:bottom w:val="none" w:sz="0" w:space="0" w:color="auto"/>
        <w:right w:val="none" w:sz="0" w:space="0" w:color="auto"/>
      </w:divBdr>
    </w:div>
    <w:div w:id="488906084">
      <w:bodyDiv w:val="1"/>
      <w:marLeft w:val="0"/>
      <w:marRight w:val="0"/>
      <w:marTop w:val="0"/>
      <w:marBottom w:val="0"/>
      <w:divBdr>
        <w:top w:val="none" w:sz="0" w:space="0" w:color="auto"/>
        <w:left w:val="none" w:sz="0" w:space="0" w:color="auto"/>
        <w:bottom w:val="none" w:sz="0" w:space="0" w:color="auto"/>
        <w:right w:val="none" w:sz="0" w:space="0" w:color="auto"/>
      </w:divBdr>
    </w:div>
    <w:div w:id="497186779">
      <w:bodyDiv w:val="1"/>
      <w:marLeft w:val="0"/>
      <w:marRight w:val="0"/>
      <w:marTop w:val="0"/>
      <w:marBottom w:val="0"/>
      <w:divBdr>
        <w:top w:val="none" w:sz="0" w:space="0" w:color="auto"/>
        <w:left w:val="none" w:sz="0" w:space="0" w:color="auto"/>
        <w:bottom w:val="none" w:sz="0" w:space="0" w:color="auto"/>
        <w:right w:val="none" w:sz="0" w:space="0" w:color="auto"/>
      </w:divBdr>
    </w:div>
    <w:div w:id="498271351">
      <w:bodyDiv w:val="1"/>
      <w:marLeft w:val="0"/>
      <w:marRight w:val="0"/>
      <w:marTop w:val="0"/>
      <w:marBottom w:val="0"/>
      <w:divBdr>
        <w:top w:val="none" w:sz="0" w:space="0" w:color="auto"/>
        <w:left w:val="none" w:sz="0" w:space="0" w:color="auto"/>
        <w:bottom w:val="none" w:sz="0" w:space="0" w:color="auto"/>
        <w:right w:val="none" w:sz="0" w:space="0" w:color="auto"/>
      </w:divBdr>
      <w:divsChild>
        <w:div w:id="871960661">
          <w:marLeft w:val="0"/>
          <w:marRight w:val="0"/>
          <w:marTop w:val="0"/>
          <w:marBottom w:val="0"/>
          <w:divBdr>
            <w:top w:val="none" w:sz="0" w:space="0" w:color="auto"/>
            <w:left w:val="none" w:sz="0" w:space="0" w:color="auto"/>
            <w:bottom w:val="none" w:sz="0" w:space="0" w:color="auto"/>
            <w:right w:val="none" w:sz="0" w:space="0" w:color="auto"/>
          </w:divBdr>
          <w:divsChild>
            <w:div w:id="1005010005">
              <w:marLeft w:val="0"/>
              <w:marRight w:val="0"/>
              <w:marTop w:val="0"/>
              <w:marBottom w:val="0"/>
              <w:divBdr>
                <w:top w:val="none" w:sz="0" w:space="0" w:color="auto"/>
                <w:left w:val="none" w:sz="0" w:space="0" w:color="auto"/>
                <w:bottom w:val="none" w:sz="0" w:space="0" w:color="auto"/>
                <w:right w:val="none" w:sz="0" w:space="0" w:color="auto"/>
              </w:divBdr>
              <w:divsChild>
                <w:div w:id="1467774642">
                  <w:marLeft w:val="0"/>
                  <w:marRight w:val="0"/>
                  <w:marTop w:val="0"/>
                  <w:marBottom w:val="0"/>
                  <w:divBdr>
                    <w:top w:val="none" w:sz="0" w:space="0" w:color="auto"/>
                    <w:left w:val="none" w:sz="0" w:space="0" w:color="auto"/>
                    <w:bottom w:val="none" w:sz="0" w:space="0" w:color="auto"/>
                    <w:right w:val="none" w:sz="0" w:space="0" w:color="auto"/>
                  </w:divBdr>
                  <w:divsChild>
                    <w:div w:id="90807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661105">
          <w:marLeft w:val="0"/>
          <w:marRight w:val="0"/>
          <w:marTop w:val="0"/>
          <w:marBottom w:val="0"/>
          <w:divBdr>
            <w:top w:val="none" w:sz="0" w:space="0" w:color="auto"/>
            <w:left w:val="none" w:sz="0" w:space="0" w:color="auto"/>
            <w:bottom w:val="none" w:sz="0" w:space="0" w:color="auto"/>
            <w:right w:val="none" w:sz="0" w:space="0" w:color="auto"/>
          </w:divBdr>
          <w:divsChild>
            <w:div w:id="1019701968">
              <w:marLeft w:val="0"/>
              <w:marRight w:val="0"/>
              <w:marTop w:val="0"/>
              <w:marBottom w:val="0"/>
              <w:divBdr>
                <w:top w:val="none" w:sz="0" w:space="0" w:color="auto"/>
                <w:left w:val="none" w:sz="0" w:space="0" w:color="auto"/>
                <w:bottom w:val="none" w:sz="0" w:space="0" w:color="auto"/>
                <w:right w:val="none" w:sz="0" w:space="0" w:color="auto"/>
              </w:divBdr>
              <w:divsChild>
                <w:div w:id="1889490945">
                  <w:marLeft w:val="0"/>
                  <w:marRight w:val="0"/>
                  <w:marTop w:val="0"/>
                  <w:marBottom w:val="0"/>
                  <w:divBdr>
                    <w:top w:val="none" w:sz="0" w:space="0" w:color="auto"/>
                    <w:left w:val="none" w:sz="0" w:space="0" w:color="auto"/>
                    <w:bottom w:val="none" w:sz="0" w:space="0" w:color="auto"/>
                    <w:right w:val="none" w:sz="0" w:space="0" w:color="auto"/>
                  </w:divBdr>
                  <w:divsChild>
                    <w:div w:id="889533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4292103">
      <w:bodyDiv w:val="1"/>
      <w:marLeft w:val="0"/>
      <w:marRight w:val="0"/>
      <w:marTop w:val="0"/>
      <w:marBottom w:val="0"/>
      <w:divBdr>
        <w:top w:val="none" w:sz="0" w:space="0" w:color="auto"/>
        <w:left w:val="none" w:sz="0" w:space="0" w:color="auto"/>
        <w:bottom w:val="none" w:sz="0" w:space="0" w:color="auto"/>
        <w:right w:val="none" w:sz="0" w:space="0" w:color="auto"/>
      </w:divBdr>
    </w:div>
    <w:div w:id="525219604">
      <w:bodyDiv w:val="1"/>
      <w:marLeft w:val="0"/>
      <w:marRight w:val="0"/>
      <w:marTop w:val="0"/>
      <w:marBottom w:val="0"/>
      <w:divBdr>
        <w:top w:val="none" w:sz="0" w:space="0" w:color="auto"/>
        <w:left w:val="none" w:sz="0" w:space="0" w:color="auto"/>
        <w:bottom w:val="none" w:sz="0" w:space="0" w:color="auto"/>
        <w:right w:val="none" w:sz="0" w:space="0" w:color="auto"/>
      </w:divBdr>
    </w:div>
    <w:div w:id="525559041">
      <w:bodyDiv w:val="1"/>
      <w:marLeft w:val="0"/>
      <w:marRight w:val="0"/>
      <w:marTop w:val="0"/>
      <w:marBottom w:val="0"/>
      <w:divBdr>
        <w:top w:val="none" w:sz="0" w:space="0" w:color="auto"/>
        <w:left w:val="none" w:sz="0" w:space="0" w:color="auto"/>
        <w:bottom w:val="none" w:sz="0" w:space="0" w:color="auto"/>
        <w:right w:val="none" w:sz="0" w:space="0" w:color="auto"/>
      </w:divBdr>
    </w:div>
    <w:div w:id="527648906">
      <w:bodyDiv w:val="1"/>
      <w:marLeft w:val="0"/>
      <w:marRight w:val="0"/>
      <w:marTop w:val="0"/>
      <w:marBottom w:val="0"/>
      <w:divBdr>
        <w:top w:val="none" w:sz="0" w:space="0" w:color="auto"/>
        <w:left w:val="none" w:sz="0" w:space="0" w:color="auto"/>
        <w:bottom w:val="none" w:sz="0" w:space="0" w:color="auto"/>
        <w:right w:val="none" w:sz="0" w:space="0" w:color="auto"/>
      </w:divBdr>
      <w:divsChild>
        <w:div w:id="454102728">
          <w:marLeft w:val="0"/>
          <w:marRight w:val="0"/>
          <w:marTop w:val="0"/>
          <w:marBottom w:val="0"/>
          <w:divBdr>
            <w:top w:val="none" w:sz="0" w:space="0" w:color="auto"/>
            <w:left w:val="none" w:sz="0" w:space="0" w:color="auto"/>
            <w:bottom w:val="none" w:sz="0" w:space="0" w:color="auto"/>
            <w:right w:val="none" w:sz="0" w:space="0" w:color="auto"/>
          </w:divBdr>
          <w:divsChild>
            <w:div w:id="1751274109">
              <w:marLeft w:val="0"/>
              <w:marRight w:val="0"/>
              <w:marTop w:val="0"/>
              <w:marBottom w:val="0"/>
              <w:divBdr>
                <w:top w:val="none" w:sz="0" w:space="0" w:color="auto"/>
                <w:left w:val="none" w:sz="0" w:space="0" w:color="auto"/>
                <w:bottom w:val="none" w:sz="0" w:space="0" w:color="auto"/>
                <w:right w:val="none" w:sz="0" w:space="0" w:color="auto"/>
              </w:divBdr>
              <w:divsChild>
                <w:div w:id="1786579524">
                  <w:marLeft w:val="0"/>
                  <w:marRight w:val="0"/>
                  <w:marTop w:val="0"/>
                  <w:marBottom w:val="0"/>
                  <w:divBdr>
                    <w:top w:val="none" w:sz="0" w:space="0" w:color="auto"/>
                    <w:left w:val="none" w:sz="0" w:space="0" w:color="auto"/>
                    <w:bottom w:val="none" w:sz="0" w:space="0" w:color="auto"/>
                    <w:right w:val="none" w:sz="0" w:space="0" w:color="auto"/>
                  </w:divBdr>
                  <w:divsChild>
                    <w:div w:id="1770463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782763">
          <w:marLeft w:val="0"/>
          <w:marRight w:val="0"/>
          <w:marTop w:val="0"/>
          <w:marBottom w:val="0"/>
          <w:divBdr>
            <w:top w:val="none" w:sz="0" w:space="0" w:color="auto"/>
            <w:left w:val="none" w:sz="0" w:space="0" w:color="auto"/>
            <w:bottom w:val="none" w:sz="0" w:space="0" w:color="auto"/>
            <w:right w:val="none" w:sz="0" w:space="0" w:color="auto"/>
          </w:divBdr>
          <w:divsChild>
            <w:div w:id="1380547978">
              <w:marLeft w:val="0"/>
              <w:marRight w:val="0"/>
              <w:marTop w:val="0"/>
              <w:marBottom w:val="0"/>
              <w:divBdr>
                <w:top w:val="none" w:sz="0" w:space="0" w:color="auto"/>
                <w:left w:val="none" w:sz="0" w:space="0" w:color="auto"/>
                <w:bottom w:val="none" w:sz="0" w:space="0" w:color="auto"/>
                <w:right w:val="none" w:sz="0" w:space="0" w:color="auto"/>
              </w:divBdr>
              <w:divsChild>
                <w:div w:id="1242058409">
                  <w:marLeft w:val="0"/>
                  <w:marRight w:val="0"/>
                  <w:marTop w:val="0"/>
                  <w:marBottom w:val="0"/>
                  <w:divBdr>
                    <w:top w:val="none" w:sz="0" w:space="0" w:color="auto"/>
                    <w:left w:val="none" w:sz="0" w:space="0" w:color="auto"/>
                    <w:bottom w:val="none" w:sz="0" w:space="0" w:color="auto"/>
                    <w:right w:val="none" w:sz="0" w:space="0" w:color="auto"/>
                  </w:divBdr>
                  <w:divsChild>
                    <w:div w:id="171673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7517443">
      <w:bodyDiv w:val="1"/>
      <w:marLeft w:val="0"/>
      <w:marRight w:val="0"/>
      <w:marTop w:val="0"/>
      <w:marBottom w:val="0"/>
      <w:divBdr>
        <w:top w:val="none" w:sz="0" w:space="0" w:color="auto"/>
        <w:left w:val="none" w:sz="0" w:space="0" w:color="auto"/>
        <w:bottom w:val="none" w:sz="0" w:space="0" w:color="auto"/>
        <w:right w:val="none" w:sz="0" w:space="0" w:color="auto"/>
      </w:divBdr>
    </w:div>
    <w:div w:id="584148765">
      <w:bodyDiv w:val="1"/>
      <w:marLeft w:val="0"/>
      <w:marRight w:val="0"/>
      <w:marTop w:val="0"/>
      <w:marBottom w:val="0"/>
      <w:divBdr>
        <w:top w:val="none" w:sz="0" w:space="0" w:color="auto"/>
        <w:left w:val="none" w:sz="0" w:space="0" w:color="auto"/>
        <w:bottom w:val="none" w:sz="0" w:space="0" w:color="auto"/>
        <w:right w:val="none" w:sz="0" w:space="0" w:color="auto"/>
      </w:divBdr>
    </w:div>
    <w:div w:id="586768356">
      <w:bodyDiv w:val="1"/>
      <w:marLeft w:val="0"/>
      <w:marRight w:val="0"/>
      <w:marTop w:val="0"/>
      <w:marBottom w:val="0"/>
      <w:divBdr>
        <w:top w:val="none" w:sz="0" w:space="0" w:color="auto"/>
        <w:left w:val="none" w:sz="0" w:space="0" w:color="auto"/>
        <w:bottom w:val="none" w:sz="0" w:space="0" w:color="auto"/>
        <w:right w:val="none" w:sz="0" w:space="0" w:color="auto"/>
      </w:divBdr>
    </w:div>
    <w:div w:id="587270879">
      <w:bodyDiv w:val="1"/>
      <w:marLeft w:val="0"/>
      <w:marRight w:val="0"/>
      <w:marTop w:val="0"/>
      <w:marBottom w:val="0"/>
      <w:divBdr>
        <w:top w:val="none" w:sz="0" w:space="0" w:color="auto"/>
        <w:left w:val="none" w:sz="0" w:space="0" w:color="auto"/>
        <w:bottom w:val="none" w:sz="0" w:space="0" w:color="auto"/>
        <w:right w:val="none" w:sz="0" w:space="0" w:color="auto"/>
      </w:divBdr>
    </w:div>
    <w:div w:id="671572395">
      <w:bodyDiv w:val="1"/>
      <w:marLeft w:val="0"/>
      <w:marRight w:val="0"/>
      <w:marTop w:val="0"/>
      <w:marBottom w:val="0"/>
      <w:divBdr>
        <w:top w:val="none" w:sz="0" w:space="0" w:color="auto"/>
        <w:left w:val="none" w:sz="0" w:space="0" w:color="auto"/>
        <w:bottom w:val="none" w:sz="0" w:space="0" w:color="auto"/>
        <w:right w:val="none" w:sz="0" w:space="0" w:color="auto"/>
      </w:divBdr>
    </w:div>
    <w:div w:id="691344719">
      <w:bodyDiv w:val="1"/>
      <w:marLeft w:val="0"/>
      <w:marRight w:val="0"/>
      <w:marTop w:val="0"/>
      <w:marBottom w:val="0"/>
      <w:divBdr>
        <w:top w:val="none" w:sz="0" w:space="0" w:color="auto"/>
        <w:left w:val="none" w:sz="0" w:space="0" w:color="auto"/>
        <w:bottom w:val="none" w:sz="0" w:space="0" w:color="auto"/>
        <w:right w:val="none" w:sz="0" w:space="0" w:color="auto"/>
      </w:divBdr>
    </w:div>
    <w:div w:id="753479951">
      <w:bodyDiv w:val="1"/>
      <w:marLeft w:val="0"/>
      <w:marRight w:val="0"/>
      <w:marTop w:val="0"/>
      <w:marBottom w:val="0"/>
      <w:divBdr>
        <w:top w:val="none" w:sz="0" w:space="0" w:color="auto"/>
        <w:left w:val="none" w:sz="0" w:space="0" w:color="auto"/>
        <w:bottom w:val="none" w:sz="0" w:space="0" w:color="auto"/>
        <w:right w:val="none" w:sz="0" w:space="0" w:color="auto"/>
      </w:divBdr>
    </w:div>
    <w:div w:id="777215402">
      <w:bodyDiv w:val="1"/>
      <w:marLeft w:val="0"/>
      <w:marRight w:val="0"/>
      <w:marTop w:val="0"/>
      <w:marBottom w:val="0"/>
      <w:divBdr>
        <w:top w:val="none" w:sz="0" w:space="0" w:color="auto"/>
        <w:left w:val="none" w:sz="0" w:space="0" w:color="auto"/>
        <w:bottom w:val="none" w:sz="0" w:space="0" w:color="auto"/>
        <w:right w:val="none" w:sz="0" w:space="0" w:color="auto"/>
      </w:divBdr>
    </w:div>
    <w:div w:id="797918793">
      <w:bodyDiv w:val="1"/>
      <w:marLeft w:val="0"/>
      <w:marRight w:val="0"/>
      <w:marTop w:val="0"/>
      <w:marBottom w:val="0"/>
      <w:divBdr>
        <w:top w:val="none" w:sz="0" w:space="0" w:color="auto"/>
        <w:left w:val="none" w:sz="0" w:space="0" w:color="auto"/>
        <w:bottom w:val="none" w:sz="0" w:space="0" w:color="auto"/>
        <w:right w:val="none" w:sz="0" w:space="0" w:color="auto"/>
      </w:divBdr>
    </w:div>
    <w:div w:id="803472908">
      <w:bodyDiv w:val="1"/>
      <w:marLeft w:val="0"/>
      <w:marRight w:val="0"/>
      <w:marTop w:val="0"/>
      <w:marBottom w:val="0"/>
      <w:divBdr>
        <w:top w:val="none" w:sz="0" w:space="0" w:color="auto"/>
        <w:left w:val="none" w:sz="0" w:space="0" w:color="auto"/>
        <w:bottom w:val="none" w:sz="0" w:space="0" w:color="auto"/>
        <w:right w:val="none" w:sz="0" w:space="0" w:color="auto"/>
      </w:divBdr>
    </w:div>
    <w:div w:id="816806044">
      <w:bodyDiv w:val="1"/>
      <w:marLeft w:val="0"/>
      <w:marRight w:val="0"/>
      <w:marTop w:val="0"/>
      <w:marBottom w:val="0"/>
      <w:divBdr>
        <w:top w:val="none" w:sz="0" w:space="0" w:color="auto"/>
        <w:left w:val="none" w:sz="0" w:space="0" w:color="auto"/>
        <w:bottom w:val="none" w:sz="0" w:space="0" w:color="auto"/>
        <w:right w:val="none" w:sz="0" w:space="0" w:color="auto"/>
      </w:divBdr>
    </w:div>
    <w:div w:id="825168307">
      <w:bodyDiv w:val="1"/>
      <w:marLeft w:val="0"/>
      <w:marRight w:val="0"/>
      <w:marTop w:val="0"/>
      <w:marBottom w:val="0"/>
      <w:divBdr>
        <w:top w:val="none" w:sz="0" w:space="0" w:color="auto"/>
        <w:left w:val="none" w:sz="0" w:space="0" w:color="auto"/>
        <w:bottom w:val="none" w:sz="0" w:space="0" w:color="auto"/>
        <w:right w:val="none" w:sz="0" w:space="0" w:color="auto"/>
      </w:divBdr>
    </w:div>
    <w:div w:id="842285289">
      <w:bodyDiv w:val="1"/>
      <w:marLeft w:val="0"/>
      <w:marRight w:val="0"/>
      <w:marTop w:val="0"/>
      <w:marBottom w:val="0"/>
      <w:divBdr>
        <w:top w:val="none" w:sz="0" w:space="0" w:color="auto"/>
        <w:left w:val="none" w:sz="0" w:space="0" w:color="auto"/>
        <w:bottom w:val="none" w:sz="0" w:space="0" w:color="auto"/>
        <w:right w:val="none" w:sz="0" w:space="0" w:color="auto"/>
      </w:divBdr>
    </w:div>
    <w:div w:id="864756568">
      <w:bodyDiv w:val="1"/>
      <w:marLeft w:val="0"/>
      <w:marRight w:val="0"/>
      <w:marTop w:val="0"/>
      <w:marBottom w:val="0"/>
      <w:divBdr>
        <w:top w:val="none" w:sz="0" w:space="0" w:color="auto"/>
        <w:left w:val="none" w:sz="0" w:space="0" w:color="auto"/>
        <w:bottom w:val="none" w:sz="0" w:space="0" w:color="auto"/>
        <w:right w:val="none" w:sz="0" w:space="0" w:color="auto"/>
      </w:divBdr>
    </w:div>
    <w:div w:id="880091238">
      <w:bodyDiv w:val="1"/>
      <w:marLeft w:val="0"/>
      <w:marRight w:val="0"/>
      <w:marTop w:val="0"/>
      <w:marBottom w:val="0"/>
      <w:divBdr>
        <w:top w:val="none" w:sz="0" w:space="0" w:color="auto"/>
        <w:left w:val="none" w:sz="0" w:space="0" w:color="auto"/>
        <w:bottom w:val="none" w:sz="0" w:space="0" w:color="auto"/>
        <w:right w:val="none" w:sz="0" w:space="0" w:color="auto"/>
      </w:divBdr>
    </w:div>
    <w:div w:id="889806824">
      <w:bodyDiv w:val="1"/>
      <w:marLeft w:val="0"/>
      <w:marRight w:val="0"/>
      <w:marTop w:val="0"/>
      <w:marBottom w:val="0"/>
      <w:divBdr>
        <w:top w:val="none" w:sz="0" w:space="0" w:color="auto"/>
        <w:left w:val="none" w:sz="0" w:space="0" w:color="auto"/>
        <w:bottom w:val="none" w:sz="0" w:space="0" w:color="auto"/>
        <w:right w:val="none" w:sz="0" w:space="0" w:color="auto"/>
      </w:divBdr>
    </w:div>
    <w:div w:id="921110888">
      <w:bodyDiv w:val="1"/>
      <w:marLeft w:val="0"/>
      <w:marRight w:val="0"/>
      <w:marTop w:val="0"/>
      <w:marBottom w:val="0"/>
      <w:divBdr>
        <w:top w:val="none" w:sz="0" w:space="0" w:color="auto"/>
        <w:left w:val="none" w:sz="0" w:space="0" w:color="auto"/>
        <w:bottom w:val="none" w:sz="0" w:space="0" w:color="auto"/>
        <w:right w:val="none" w:sz="0" w:space="0" w:color="auto"/>
      </w:divBdr>
    </w:div>
    <w:div w:id="967854019">
      <w:bodyDiv w:val="1"/>
      <w:marLeft w:val="0"/>
      <w:marRight w:val="0"/>
      <w:marTop w:val="0"/>
      <w:marBottom w:val="0"/>
      <w:divBdr>
        <w:top w:val="none" w:sz="0" w:space="0" w:color="auto"/>
        <w:left w:val="none" w:sz="0" w:space="0" w:color="auto"/>
        <w:bottom w:val="none" w:sz="0" w:space="0" w:color="auto"/>
        <w:right w:val="none" w:sz="0" w:space="0" w:color="auto"/>
      </w:divBdr>
      <w:divsChild>
        <w:div w:id="1222903995">
          <w:marLeft w:val="0"/>
          <w:marRight w:val="0"/>
          <w:marTop w:val="0"/>
          <w:marBottom w:val="0"/>
          <w:divBdr>
            <w:top w:val="none" w:sz="0" w:space="0" w:color="auto"/>
            <w:left w:val="none" w:sz="0" w:space="0" w:color="auto"/>
            <w:bottom w:val="none" w:sz="0" w:space="0" w:color="auto"/>
            <w:right w:val="none" w:sz="0" w:space="0" w:color="auto"/>
          </w:divBdr>
          <w:divsChild>
            <w:div w:id="941182593">
              <w:marLeft w:val="0"/>
              <w:marRight w:val="0"/>
              <w:marTop w:val="0"/>
              <w:marBottom w:val="0"/>
              <w:divBdr>
                <w:top w:val="none" w:sz="0" w:space="0" w:color="auto"/>
                <w:left w:val="none" w:sz="0" w:space="0" w:color="auto"/>
                <w:bottom w:val="none" w:sz="0" w:space="0" w:color="auto"/>
                <w:right w:val="none" w:sz="0" w:space="0" w:color="auto"/>
              </w:divBdr>
              <w:divsChild>
                <w:div w:id="2145343355">
                  <w:marLeft w:val="0"/>
                  <w:marRight w:val="0"/>
                  <w:marTop w:val="0"/>
                  <w:marBottom w:val="0"/>
                  <w:divBdr>
                    <w:top w:val="none" w:sz="0" w:space="0" w:color="auto"/>
                    <w:left w:val="none" w:sz="0" w:space="0" w:color="auto"/>
                    <w:bottom w:val="none" w:sz="0" w:space="0" w:color="auto"/>
                    <w:right w:val="none" w:sz="0" w:space="0" w:color="auto"/>
                  </w:divBdr>
                  <w:divsChild>
                    <w:div w:id="99309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592729">
          <w:marLeft w:val="0"/>
          <w:marRight w:val="0"/>
          <w:marTop w:val="0"/>
          <w:marBottom w:val="0"/>
          <w:divBdr>
            <w:top w:val="none" w:sz="0" w:space="0" w:color="auto"/>
            <w:left w:val="none" w:sz="0" w:space="0" w:color="auto"/>
            <w:bottom w:val="none" w:sz="0" w:space="0" w:color="auto"/>
            <w:right w:val="none" w:sz="0" w:space="0" w:color="auto"/>
          </w:divBdr>
          <w:divsChild>
            <w:div w:id="1458447455">
              <w:marLeft w:val="0"/>
              <w:marRight w:val="0"/>
              <w:marTop w:val="0"/>
              <w:marBottom w:val="0"/>
              <w:divBdr>
                <w:top w:val="none" w:sz="0" w:space="0" w:color="auto"/>
                <w:left w:val="none" w:sz="0" w:space="0" w:color="auto"/>
                <w:bottom w:val="none" w:sz="0" w:space="0" w:color="auto"/>
                <w:right w:val="none" w:sz="0" w:space="0" w:color="auto"/>
              </w:divBdr>
              <w:divsChild>
                <w:div w:id="187716202">
                  <w:marLeft w:val="0"/>
                  <w:marRight w:val="0"/>
                  <w:marTop w:val="0"/>
                  <w:marBottom w:val="0"/>
                  <w:divBdr>
                    <w:top w:val="none" w:sz="0" w:space="0" w:color="auto"/>
                    <w:left w:val="none" w:sz="0" w:space="0" w:color="auto"/>
                    <w:bottom w:val="none" w:sz="0" w:space="0" w:color="auto"/>
                    <w:right w:val="none" w:sz="0" w:space="0" w:color="auto"/>
                  </w:divBdr>
                  <w:divsChild>
                    <w:div w:id="194190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7293856">
      <w:bodyDiv w:val="1"/>
      <w:marLeft w:val="0"/>
      <w:marRight w:val="0"/>
      <w:marTop w:val="0"/>
      <w:marBottom w:val="0"/>
      <w:divBdr>
        <w:top w:val="none" w:sz="0" w:space="0" w:color="auto"/>
        <w:left w:val="none" w:sz="0" w:space="0" w:color="auto"/>
        <w:bottom w:val="none" w:sz="0" w:space="0" w:color="auto"/>
        <w:right w:val="none" w:sz="0" w:space="0" w:color="auto"/>
      </w:divBdr>
    </w:div>
    <w:div w:id="1068379483">
      <w:bodyDiv w:val="1"/>
      <w:marLeft w:val="0"/>
      <w:marRight w:val="0"/>
      <w:marTop w:val="0"/>
      <w:marBottom w:val="0"/>
      <w:divBdr>
        <w:top w:val="none" w:sz="0" w:space="0" w:color="auto"/>
        <w:left w:val="none" w:sz="0" w:space="0" w:color="auto"/>
        <w:bottom w:val="none" w:sz="0" w:space="0" w:color="auto"/>
        <w:right w:val="none" w:sz="0" w:space="0" w:color="auto"/>
      </w:divBdr>
    </w:div>
    <w:div w:id="1071776159">
      <w:bodyDiv w:val="1"/>
      <w:marLeft w:val="0"/>
      <w:marRight w:val="0"/>
      <w:marTop w:val="0"/>
      <w:marBottom w:val="0"/>
      <w:divBdr>
        <w:top w:val="none" w:sz="0" w:space="0" w:color="auto"/>
        <w:left w:val="none" w:sz="0" w:space="0" w:color="auto"/>
        <w:bottom w:val="none" w:sz="0" w:space="0" w:color="auto"/>
        <w:right w:val="none" w:sz="0" w:space="0" w:color="auto"/>
      </w:divBdr>
    </w:div>
    <w:div w:id="1073890567">
      <w:bodyDiv w:val="1"/>
      <w:marLeft w:val="0"/>
      <w:marRight w:val="0"/>
      <w:marTop w:val="0"/>
      <w:marBottom w:val="0"/>
      <w:divBdr>
        <w:top w:val="none" w:sz="0" w:space="0" w:color="auto"/>
        <w:left w:val="none" w:sz="0" w:space="0" w:color="auto"/>
        <w:bottom w:val="none" w:sz="0" w:space="0" w:color="auto"/>
        <w:right w:val="none" w:sz="0" w:space="0" w:color="auto"/>
      </w:divBdr>
    </w:div>
    <w:div w:id="1086539491">
      <w:bodyDiv w:val="1"/>
      <w:marLeft w:val="0"/>
      <w:marRight w:val="0"/>
      <w:marTop w:val="0"/>
      <w:marBottom w:val="0"/>
      <w:divBdr>
        <w:top w:val="none" w:sz="0" w:space="0" w:color="auto"/>
        <w:left w:val="none" w:sz="0" w:space="0" w:color="auto"/>
        <w:bottom w:val="none" w:sz="0" w:space="0" w:color="auto"/>
        <w:right w:val="none" w:sz="0" w:space="0" w:color="auto"/>
      </w:divBdr>
    </w:div>
    <w:div w:id="1100947795">
      <w:bodyDiv w:val="1"/>
      <w:marLeft w:val="0"/>
      <w:marRight w:val="0"/>
      <w:marTop w:val="0"/>
      <w:marBottom w:val="0"/>
      <w:divBdr>
        <w:top w:val="none" w:sz="0" w:space="0" w:color="auto"/>
        <w:left w:val="none" w:sz="0" w:space="0" w:color="auto"/>
        <w:bottom w:val="none" w:sz="0" w:space="0" w:color="auto"/>
        <w:right w:val="none" w:sz="0" w:space="0" w:color="auto"/>
      </w:divBdr>
    </w:div>
    <w:div w:id="1127243045">
      <w:bodyDiv w:val="1"/>
      <w:marLeft w:val="0"/>
      <w:marRight w:val="0"/>
      <w:marTop w:val="0"/>
      <w:marBottom w:val="0"/>
      <w:divBdr>
        <w:top w:val="none" w:sz="0" w:space="0" w:color="auto"/>
        <w:left w:val="none" w:sz="0" w:space="0" w:color="auto"/>
        <w:bottom w:val="none" w:sz="0" w:space="0" w:color="auto"/>
        <w:right w:val="none" w:sz="0" w:space="0" w:color="auto"/>
      </w:divBdr>
    </w:div>
    <w:div w:id="1146629521">
      <w:bodyDiv w:val="1"/>
      <w:marLeft w:val="0"/>
      <w:marRight w:val="0"/>
      <w:marTop w:val="0"/>
      <w:marBottom w:val="0"/>
      <w:divBdr>
        <w:top w:val="none" w:sz="0" w:space="0" w:color="auto"/>
        <w:left w:val="none" w:sz="0" w:space="0" w:color="auto"/>
        <w:bottom w:val="none" w:sz="0" w:space="0" w:color="auto"/>
        <w:right w:val="none" w:sz="0" w:space="0" w:color="auto"/>
      </w:divBdr>
    </w:div>
    <w:div w:id="1181236685">
      <w:bodyDiv w:val="1"/>
      <w:marLeft w:val="0"/>
      <w:marRight w:val="0"/>
      <w:marTop w:val="0"/>
      <w:marBottom w:val="0"/>
      <w:divBdr>
        <w:top w:val="none" w:sz="0" w:space="0" w:color="auto"/>
        <w:left w:val="none" w:sz="0" w:space="0" w:color="auto"/>
        <w:bottom w:val="none" w:sz="0" w:space="0" w:color="auto"/>
        <w:right w:val="none" w:sz="0" w:space="0" w:color="auto"/>
      </w:divBdr>
    </w:div>
    <w:div w:id="1233731348">
      <w:bodyDiv w:val="1"/>
      <w:marLeft w:val="0"/>
      <w:marRight w:val="0"/>
      <w:marTop w:val="0"/>
      <w:marBottom w:val="0"/>
      <w:divBdr>
        <w:top w:val="none" w:sz="0" w:space="0" w:color="auto"/>
        <w:left w:val="none" w:sz="0" w:space="0" w:color="auto"/>
        <w:bottom w:val="none" w:sz="0" w:space="0" w:color="auto"/>
        <w:right w:val="none" w:sz="0" w:space="0" w:color="auto"/>
      </w:divBdr>
    </w:div>
    <w:div w:id="1272663343">
      <w:bodyDiv w:val="1"/>
      <w:marLeft w:val="0"/>
      <w:marRight w:val="0"/>
      <w:marTop w:val="0"/>
      <w:marBottom w:val="0"/>
      <w:divBdr>
        <w:top w:val="none" w:sz="0" w:space="0" w:color="auto"/>
        <w:left w:val="none" w:sz="0" w:space="0" w:color="auto"/>
        <w:bottom w:val="none" w:sz="0" w:space="0" w:color="auto"/>
        <w:right w:val="none" w:sz="0" w:space="0" w:color="auto"/>
      </w:divBdr>
    </w:div>
    <w:div w:id="1314791840">
      <w:bodyDiv w:val="1"/>
      <w:marLeft w:val="0"/>
      <w:marRight w:val="0"/>
      <w:marTop w:val="0"/>
      <w:marBottom w:val="0"/>
      <w:divBdr>
        <w:top w:val="none" w:sz="0" w:space="0" w:color="auto"/>
        <w:left w:val="none" w:sz="0" w:space="0" w:color="auto"/>
        <w:bottom w:val="none" w:sz="0" w:space="0" w:color="auto"/>
        <w:right w:val="none" w:sz="0" w:space="0" w:color="auto"/>
      </w:divBdr>
    </w:div>
    <w:div w:id="1328482472">
      <w:bodyDiv w:val="1"/>
      <w:marLeft w:val="0"/>
      <w:marRight w:val="0"/>
      <w:marTop w:val="0"/>
      <w:marBottom w:val="0"/>
      <w:divBdr>
        <w:top w:val="none" w:sz="0" w:space="0" w:color="auto"/>
        <w:left w:val="none" w:sz="0" w:space="0" w:color="auto"/>
        <w:bottom w:val="none" w:sz="0" w:space="0" w:color="auto"/>
        <w:right w:val="none" w:sz="0" w:space="0" w:color="auto"/>
      </w:divBdr>
    </w:div>
    <w:div w:id="1338508232">
      <w:bodyDiv w:val="1"/>
      <w:marLeft w:val="0"/>
      <w:marRight w:val="0"/>
      <w:marTop w:val="0"/>
      <w:marBottom w:val="0"/>
      <w:divBdr>
        <w:top w:val="none" w:sz="0" w:space="0" w:color="auto"/>
        <w:left w:val="none" w:sz="0" w:space="0" w:color="auto"/>
        <w:bottom w:val="none" w:sz="0" w:space="0" w:color="auto"/>
        <w:right w:val="none" w:sz="0" w:space="0" w:color="auto"/>
      </w:divBdr>
    </w:div>
    <w:div w:id="1340623040">
      <w:bodyDiv w:val="1"/>
      <w:marLeft w:val="0"/>
      <w:marRight w:val="0"/>
      <w:marTop w:val="0"/>
      <w:marBottom w:val="0"/>
      <w:divBdr>
        <w:top w:val="none" w:sz="0" w:space="0" w:color="auto"/>
        <w:left w:val="none" w:sz="0" w:space="0" w:color="auto"/>
        <w:bottom w:val="none" w:sz="0" w:space="0" w:color="auto"/>
        <w:right w:val="none" w:sz="0" w:space="0" w:color="auto"/>
      </w:divBdr>
    </w:div>
    <w:div w:id="1367683536">
      <w:bodyDiv w:val="1"/>
      <w:marLeft w:val="0"/>
      <w:marRight w:val="0"/>
      <w:marTop w:val="0"/>
      <w:marBottom w:val="0"/>
      <w:divBdr>
        <w:top w:val="none" w:sz="0" w:space="0" w:color="auto"/>
        <w:left w:val="none" w:sz="0" w:space="0" w:color="auto"/>
        <w:bottom w:val="none" w:sz="0" w:space="0" w:color="auto"/>
        <w:right w:val="none" w:sz="0" w:space="0" w:color="auto"/>
      </w:divBdr>
    </w:div>
    <w:div w:id="1381399964">
      <w:bodyDiv w:val="1"/>
      <w:marLeft w:val="0"/>
      <w:marRight w:val="0"/>
      <w:marTop w:val="0"/>
      <w:marBottom w:val="0"/>
      <w:divBdr>
        <w:top w:val="none" w:sz="0" w:space="0" w:color="auto"/>
        <w:left w:val="none" w:sz="0" w:space="0" w:color="auto"/>
        <w:bottom w:val="none" w:sz="0" w:space="0" w:color="auto"/>
        <w:right w:val="none" w:sz="0" w:space="0" w:color="auto"/>
      </w:divBdr>
    </w:div>
    <w:div w:id="1395078273">
      <w:bodyDiv w:val="1"/>
      <w:marLeft w:val="0"/>
      <w:marRight w:val="0"/>
      <w:marTop w:val="0"/>
      <w:marBottom w:val="0"/>
      <w:divBdr>
        <w:top w:val="none" w:sz="0" w:space="0" w:color="auto"/>
        <w:left w:val="none" w:sz="0" w:space="0" w:color="auto"/>
        <w:bottom w:val="none" w:sz="0" w:space="0" w:color="auto"/>
        <w:right w:val="none" w:sz="0" w:space="0" w:color="auto"/>
      </w:divBdr>
    </w:div>
    <w:div w:id="1398436339">
      <w:bodyDiv w:val="1"/>
      <w:marLeft w:val="0"/>
      <w:marRight w:val="0"/>
      <w:marTop w:val="0"/>
      <w:marBottom w:val="0"/>
      <w:divBdr>
        <w:top w:val="none" w:sz="0" w:space="0" w:color="auto"/>
        <w:left w:val="none" w:sz="0" w:space="0" w:color="auto"/>
        <w:bottom w:val="none" w:sz="0" w:space="0" w:color="auto"/>
        <w:right w:val="none" w:sz="0" w:space="0" w:color="auto"/>
      </w:divBdr>
    </w:div>
    <w:div w:id="1415662370">
      <w:bodyDiv w:val="1"/>
      <w:marLeft w:val="0"/>
      <w:marRight w:val="0"/>
      <w:marTop w:val="0"/>
      <w:marBottom w:val="0"/>
      <w:divBdr>
        <w:top w:val="none" w:sz="0" w:space="0" w:color="auto"/>
        <w:left w:val="none" w:sz="0" w:space="0" w:color="auto"/>
        <w:bottom w:val="none" w:sz="0" w:space="0" w:color="auto"/>
        <w:right w:val="none" w:sz="0" w:space="0" w:color="auto"/>
      </w:divBdr>
    </w:div>
    <w:div w:id="1485588809">
      <w:bodyDiv w:val="1"/>
      <w:marLeft w:val="0"/>
      <w:marRight w:val="0"/>
      <w:marTop w:val="0"/>
      <w:marBottom w:val="0"/>
      <w:divBdr>
        <w:top w:val="none" w:sz="0" w:space="0" w:color="auto"/>
        <w:left w:val="none" w:sz="0" w:space="0" w:color="auto"/>
        <w:bottom w:val="none" w:sz="0" w:space="0" w:color="auto"/>
        <w:right w:val="none" w:sz="0" w:space="0" w:color="auto"/>
      </w:divBdr>
    </w:div>
    <w:div w:id="1502039766">
      <w:bodyDiv w:val="1"/>
      <w:marLeft w:val="0"/>
      <w:marRight w:val="0"/>
      <w:marTop w:val="0"/>
      <w:marBottom w:val="0"/>
      <w:divBdr>
        <w:top w:val="none" w:sz="0" w:space="0" w:color="auto"/>
        <w:left w:val="none" w:sz="0" w:space="0" w:color="auto"/>
        <w:bottom w:val="none" w:sz="0" w:space="0" w:color="auto"/>
        <w:right w:val="none" w:sz="0" w:space="0" w:color="auto"/>
      </w:divBdr>
    </w:div>
    <w:div w:id="1516573621">
      <w:bodyDiv w:val="1"/>
      <w:marLeft w:val="0"/>
      <w:marRight w:val="0"/>
      <w:marTop w:val="0"/>
      <w:marBottom w:val="0"/>
      <w:divBdr>
        <w:top w:val="none" w:sz="0" w:space="0" w:color="auto"/>
        <w:left w:val="none" w:sz="0" w:space="0" w:color="auto"/>
        <w:bottom w:val="none" w:sz="0" w:space="0" w:color="auto"/>
        <w:right w:val="none" w:sz="0" w:space="0" w:color="auto"/>
      </w:divBdr>
    </w:div>
    <w:div w:id="1590231046">
      <w:bodyDiv w:val="1"/>
      <w:marLeft w:val="0"/>
      <w:marRight w:val="0"/>
      <w:marTop w:val="0"/>
      <w:marBottom w:val="0"/>
      <w:divBdr>
        <w:top w:val="none" w:sz="0" w:space="0" w:color="auto"/>
        <w:left w:val="none" w:sz="0" w:space="0" w:color="auto"/>
        <w:bottom w:val="none" w:sz="0" w:space="0" w:color="auto"/>
        <w:right w:val="none" w:sz="0" w:space="0" w:color="auto"/>
      </w:divBdr>
    </w:div>
    <w:div w:id="1615794060">
      <w:bodyDiv w:val="1"/>
      <w:marLeft w:val="0"/>
      <w:marRight w:val="0"/>
      <w:marTop w:val="0"/>
      <w:marBottom w:val="0"/>
      <w:divBdr>
        <w:top w:val="none" w:sz="0" w:space="0" w:color="auto"/>
        <w:left w:val="none" w:sz="0" w:space="0" w:color="auto"/>
        <w:bottom w:val="none" w:sz="0" w:space="0" w:color="auto"/>
        <w:right w:val="none" w:sz="0" w:space="0" w:color="auto"/>
      </w:divBdr>
      <w:divsChild>
        <w:div w:id="1399549402">
          <w:marLeft w:val="0"/>
          <w:marRight w:val="0"/>
          <w:marTop w:val="0"/>
          <w:marBottom w:val="0"/>
          <w:divBdr>
            <w:top w:val="none" w:sz="0" w:space="0" w:color="auto"/>
            <w:left w:val="none" w:sz="0" w:space="0" w:color="auto"/>
            <w:bottom w:val="none" w:sz="0" w:space="0" w:color="auto"/>
            <w:right w:val="none" w:sz="0" w:space="0" w:color="auto"/>
          </w:divBdr>
          <w:divsChild>
            <w:div w:id="88283443">
              <w:marLeft w:val="0"/>
              <w:marRight w:val="0"/>
              <w:marTop w:val="0"/>
              <w:marBottom w:val="0"/>
              <w:divBdr>
                <w:top w:val="none" w:sz="0" w:space="0" w:color="auto"/>
                <w:left w:val="none" w:sz="0" w:space="0" w:color="auto"/>
                <w:bottom w:val="none" w:sz="0" w:space="0" w:color="auto"/>
                <w:right w:val="none" w:sz="0" w:space="0" w:color="auto"/>
              </w:divBdr>
              <w:divsChild>
                <w:div w:id="411238964">
                  <w:marLeft w:val="0"/>
                  <w:marRight w:val="0"/>
                  <w:marTop w:val="0"/>
                  <w:marBottom w:val="0"/>
                  <w:divBdr>
                    <w:top w:val="none" w:sz="0" w:space="0" w:color="auto"/>
                    <w:left w:val="none" w:sz="0" w:space="0" w:color="auto"/>
                    <w:bottom w:val="none" w:sz="0" w:space="0" w:color="auto"/>
                    <w:right w:val="none" w:sz="0" w:space="0" w:color="auto"/>
                  </w:divBdr>
                  <w:divsChild>
                    <w:div w:id="144287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771822">
          <w:marLeft w:val="0"/>
          <w:marRight w:val="0"/>
          <w:marTop w:val="0"/>
          <w:marBottom w:val="0"/>
          <w:divBdr>
            <w:top w:val="none" w:sz="0" w:space="0" w:color="auto"/>
            <w:left w:val="none" w:sz="0" w:space="0" w:color="auto"/>
            <w:bottom w:val="none" w:sz="0" w:space="0" w:color="auto"/>
            <w:right w:val="none" w:sz="0" w:space="0" w:color="auto"/>
          </w:divBdr>
          <w:divsChild>
            <w:div w:id="200364444">
              <w:marLeft w:val="0"/>
              <w:marRight w:val="0"/>
              <w:marTop w:val="0"/>
              <w:marBottom w:val="0"/>
              <w:divBdr>
                <w:top w:val="none" w:sz="0" w:space="0" w:color="auto"/>
                <w:left w:val="none" w:sz="0" w:space="0" w:color="auto"/>
                <w:bottom w:val="none" w:sz="0" w:space="0" w:color="auto"/>
                <w:right w:val="none" w:sz="0" w:space="0" w:color="auto"/>
              </w:divBdr>
              <w:divsChild>
                <w:div w:id="944001774">
                  <w:marLeft w:val="0"/>
                  <w:marRight w:val="0"/>
                  <w:marTop w:val="0"/>
                  <w:marBottom w:val="0"/>
                  <w:divBdr>
                    <w:top w:val="none" w:sz="0" w:space="0" w:color="auto"/>
                    <w:left w:val="none" w:sz="0" w:space="0" w:color="auto"/>
                    <w:bottom w:val="none" w:sz="0" w:space="0" w:color="auto"/>
                    <w:right w:val="none" w:sz="0" w:space="0" w:color="auto"/>
                  </w:divBdr>
                  <w:divsChild>
                    <w:div w:id="16317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0456597">
      <w:bodyDiv w:val="1"/>
      <w:marLeft w:val="0"/>
      <w:marRight w:val="0"/>
      <w:marTop w:val="0"/>
      <w:marBottom w:val="0"/>
      <w:divBdr>
        <w:top w:val="none" w:sz="0" w:space="0" w:color="auto"/>
        <w:left w:val="none" w:sz="0" w:space="0" w:color="auto"/>
        <w:bottom w:val="none" w:sz="0" w:space="0" w:color="auto"/>
        <w:right w:val="none" w:sz="0" w:space="0" w:color="auto"/>
      </w:divBdr>
    </w:div>
    <w:div w:id="1628316428">
      <w:bodyDiv w:val="1"/>
      <w:marLeft w:val="0"/>
      <w:marRight w:val="0"/>
      <w:marTop w:val="0"/>
      <w:marBottom w:val="0"/>
      <w:divBdr>
        <w:top w:val="none" w:sz="0" w:space="0" w:color="auto"/>
        <w:left w:val="none" w:sz="0" w:space="0" w:color="auto"/>
        <w:bottom w:val="none" w:sz="0" w:space="0" w:color="auto"/>
        <w:right w:val="none" w:sz="0" w:space="0" w:color="auto"/>
      </w:divBdr>
    </w:div>
    <w:div w:id="1774397188">
      <w:bodyDiv w:val="1"/>
      <w:marLeft w:val="0"/>
      <w:marRight w:val="0"/>
      <w:marTop w:val="0"/>
      <w:marBottom w:val="0"/>
      <w:divBdr>
        <w:top w:val="none" w:sz="0" w:space="0" w:color="auto"/>
        <w:left w:val="none" w:sz="0" w:space="0" w:color="auto"/>
        <w:bottom w:val="none" w:sz="0" w:space="0" w:color="auto"/>
        <w:right w:val="none" w:sz="0" w:space="0" w:color="auto"/>
      </w:divBdr>
    </w:div>
    <w:div w:id="1816606950">
      <w:bodyDiv w:val="1"/>
      <w:marLeft w:val="0"/>
      <w:marRight w:val="0"/>
      <w:marTop w:val="0"/>
      <w:marBottom w:val="0"/>
      <w:divBdr>
        <w:top w:val="none" w:sz="0" w:space="0" w:color="auto"/>
        <w:left w:val="none" w:sz="0" w:space="0" w:color="auto"/>
        <w:bottom w:val="none" w:sz="0" w:space="0" w:color="auto"/>
        <w:right w:val="none" w:sz="0" w:space="0" w:color="auto"/>
      </w:divBdr>
    </w:div>
    <w:div w:id="1836073873">
      <w:bodyDiv w:val="1"/>
      <w:marLeft w:val="0"/>
      <w:marRight w:val="0"/>
      <w:marTop w:val="0"/>
      <w:marBottom w:val="0"/>
      <w:divBdr>
        <w:top w:val="none" w:sz="0" w:space="0" w:color="auto"/>
        <w:left w:val="none" w:sz="0" w:space="0" w:color="auto"/>
        <w:bottom w:val="none" w:sz="0" w:space="0" w:color="auto"/>
        <w:right w:val="none" w:sz="0" w:space="0" w:color="auto"/>
      </w:divBdr>
    </w:div>
    <w:div w:id="1869178400">
      <w:bodyDiv w:val="1"/>
      <w:marLeft w:val="0"/>
      <w:marRight w:val="0"/>
      <w:marTop w:val="0"/>
      <w:marBottom w:val="0"/>
      <w:divBdr>
        <w:top w:val="none" w:sz="0" w:space="0" w:color="auto"/>
        <w:left w:val="none" w:sz="0" w:space="0" w:color="auto"/>
        <w:bottom w:val="none" w:sz="0" w:space="0" w:color="auto"/>
        <w:right w:val="none" w:sz="0" w:space="0" w:color="auto"/>
      </w:divBdr>
    </w:div>
    <w:div w:id="1874072541">
      <w:bodyDiv w:val="1"/>
      <w:marLeft w:val="0"/>
      <w:marRight w:val="0"/>
      <w:marTop w:val="0"/>
      <w:marBottom w:val="0"/>
      <w:divBdr>
        <w:top w:val="none" w:sz="0" w:space="0" w:color="auto"/>
        <w:left w:val="none" w:sz="0" w:space="0" w:color="auto"/>
        <w:bottom w:val="none" w:sz="0" w:space="0" w:color="auto"/>
        <w:right w:val="none" w:sz="0" w:space="0" w:color="auto"/>
      </w:divBdr>
    </w:div>
    <w:div w:id="1886674346">
      <w:bodyDiv w:val="1"/>
      <w:marLeft w:val="0"/>
      <w:marRight w:val="0"/>
      <w:marTop w:val="0"/>
      <w:marBottom w:val="0"/>
      <w:divBdr>
        <w:top w:val="none" w:sz="0" w:space="0" w:color="auto"/>
        <w:left w:val="none" w:sz="0" w:space="0" w:color="auto"/>
        <w:bottom w:val="none" w:sz="0" w:space="0" w:color="auto"/>
        <w:right w:val="none" w:sz="0" w:space="0" w:color="auto"/>
      </w:divBdr>
    </w:div>
    <w:div w:id="1923105074">
      <w:bodyDiv w:val="1"/>
      <w:marLeft w:val="0"/>
      <w:marRight w:val="0"/>
      <w:marTop w:val="0"/>
      <w:marBottom w:val="0"/>
      <w:divBdr>
        <w:top w:val="none" w:sz="0" w:space="0" w:color="auto"/>
        <w:left w:val="none" w:sz="0" w:space="0" w:color="auto"/>
        <w:bottom w:val="none" w:sz="0" w:space="0" w:color="auto"/>
        <w:right w:val="none" w:sz="0" w:space="0" w:color="auto"/>
      </w:divBdr>
    </w:div>
    <w:div w:id="1979648893">
      <w:bodyDiv w:val="1"/>
      <w:marLeft w:val="0"/>
      <w:marRight w:val="0"/>
      <w:marTop w:val="0"/>
      <w:marBottom w:val="0"/>
      <w:divBdr>
        <w:top w:val="none" w:sz="0" w:space="0" w:color="auto"/>
        <w:left w:val="none" w:sz="0" w:space="0" w:color="auto"/>
        <w:bottom w:val="none" w:sz="0" w:space="0" w:color="auto"/>
        <w:right w:val="none" w:sz="0" w:space="0" w:color="auto"/>
      </w:divBdr>
    </w:div>
    <w:div w:id="2066174448">
      <w:bodyDiv w:val="1"/>
      <w:marLeft w:val="0"/>
      <w:marRight w:val="0"/>
      <w:marTop w:val="0"/>
      <w:marBottom w:val="0"/>
      <w:divBdr>
        <w:top w:val="none" w:sz="0" w:space="0" w:color="auto"/>
        <w:left w:val="none" w:sz="0" w:space="0" w:color="auto"/>
        <w:bottom w:val="none" w:sz="0" w:space="0" w:color="auto"/>
        <w:right w:val="none" w:sz="0" w:space="0" w:color="auto"/>
      </w:divBdr>
    </w:div>
    <w:div w:id="2071342808">
      <w:bodyDiv w:val="1"/>
      <w:marLeft w:val="0"/>
      <w:marRight w:val="0"/>
      <w:marTop w:val="0"/>
      <w:marBottom w:val="0"/>
      <w:divBdr>
        <w:top w:val="none" w:sz="0" w:space="0" w:color="auto"/>
        <w:left w:val="none" w:sz="0" w:space="0" w:color="auto"/>
        <w:bottom w:val="none" w:sz="0" w:space="0" w:color="auto"/>
        <w:right w:val="none" w:sz="0" w:space="0" w:color="auto"/>
      </w:divBdr>
    </w:div>
    <w:div w:id="2112435499">
      <w:bodyDiv w:val="1"/>
      <w:marLeft w:val="0"/>
      <w:marRight w:val="0"/>
      <w:marTop w:val="0"/>
      <w:marBottom w:val="0"/>
      <w:divBdr>
        <w:top w:val="none" w:sz="0" w:space="0" w:color="auto"/>
        <w:left w:val="none" w:sz="0" w:space="0" w:color="auto"/>
        <w:bottom w:val="none" w:sz="0" w:space="0" w:color="auto"/>
        <w:right w:val="none" w:sz="0" w:space="0" w:color="auto"/>
      </w:divBdr>
    </w:div>
    <w:div w:id="2136171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63.wmf"/><Relationship Id="rId21" Type="http://schemas.openxmlformats.org/officeDocument/2006/relationships/package" Target="embeddings/Microsoft_Visio_Drawing2.vsdx"/><Relationship Id="rId42" Type="http://schemas.openxmlformats.org/officeDocument/2006/relationships/package" Target="embeddings/Microsoft_Visio_Drawing12.vsdx"/><Relationship Id="rId47" Type="http://schemas.openxmlformats.org/officeDocument/2006/relationships/image" Target="media/image18.emf"/><Relationship Id="rId63" Type="http://schemas.openxmlformats.org/officeDocument/2006/relationships/image" Target="media/image28.png"/><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image" Target="media/image44.png"/><Relationship Id="rId112" Type="http://schemas.openxmlformats.org/officeDocument/2006/relationships/image" Target="media/image60.png"/><Relationship Id="rId133" Type="http://schemas.openxmlformats.org/officeDocument/2006/relationships/footer" Target="footer4.xml"/><Relationship Id="rId16" Type="http://schemas.openxmlformats.org/officeDocument/2006/relationships/image" Target="media/image2.emf"/><Relationship Id="rId107" Type="http://schemas.openxmlformats.org/officeDocument/2006/relationships/image" Target="media/image55.png"/><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20.vsdx"/><Relationship Id="rId74" Type="http://schemas.openxmlformats.org/officeDocument/2006/relationships/image" Target="media/image35.wmf"/><Relationship Id="rId79" Type="http://schemas.openxmlformats.org/officeDocument/2006/relationships/package" Target="embeddings/Microsoft_Visio_Drawing21.vsdx"/><Relationship Id="rId102" Type="http://schemas.openxmlformats.org/officeDocument/2006/relationships/image" Target="media/image51.wmf"/><Relationship Id="rId123" Type="http://schemas.openxmlformats.org/officeDocument/2006/relationships/image" Target="media/image67.emf"/><Relationship Id="rId128" Type="http://schemas.openxmlformats.org/officeDocument/2006/relationships/image" Target="media/image71.png"/><Relationship Id="rId5" Type="http://schemas.openxmlformats.org/officeDocument/2006/relationships/numbering" Target="numbering.xml"/><Relationship Id="rId90" Type="http://schemas.openxmlformats.org/officeDocument/2006/relationships/image" Target="media/image45.wmf"/><Relationship Id="rId95" Type="http://schemas.openxmlformats.org/officeDocument/2006/relationships/oleObject" Target="embeddings/oleObject12.bin"/><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image" Target="media/image29.jpeg"/><Relationship Id="rId69" Type="http://schemas.openxmlformats.org/officeDocument/2006/relationships/oleObject" Target="embeddings/oleObject2.bin"/><Relationship Id="rId77" Type="http://schemas.openxmlformats.org/officeDocument/2006/relationships/image" Target="media/image37.png"/><Relationship Id="rId100" Type="http://schemas.openxmlformats.org/officeDocument/2006/relationships/image" Target="media/image50.wmf"/><Relationship Id="rId105" Type="http://schemas.openxmlformats.org/officeDocument/2006/relationships/image" Target="media/image53.png"/><Relationship Id="rId113" Type="http://schemas.openxmlformats.org/officeDocument/2006/relationships/image" Target="media/image61.wmf"/><Relationship Id="rId118" Type="http://schemas.openxmlformats.org/officeDocument/2006/relationships/oleObject" Target="embeddings/oleObject19.bin"/><Relationship Id="rId126" Type="http://schemas.openxmlformats.org/officeDocument/2006/relationships/image" Target="media/image69.png"/><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image" Target="media/image34.wmf"/><Relationship Id="rId80" Type="http://schemas.openxmlformats.org/officeDocument/2006/relationships/image" Target="media/image39.wmf"/><Relationship Id="rId85" Type="http://schemas.openxmlformats.org/officeDocument/2006/relationships/oleObject" Target="embeddings/oleObject8.bin"/><Relationship Id="rId93" Type="http://schemas.openxmlformats.org/officeDocument/2006/relationships/oleObject" Target="embeddings/oleObject11.bin"/><Relationship Id="rId98" Type="http://schemas.openxmlformats.org/officeDocument/2006/relationships/image" Target="media/image49.wmf"/><Relationship Id="rId121" Type="http://schemas.openxmlformats.org/officeDocument/2006/relationships/image" Target="media/image65.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png"/><Relationship Id="rId67" Type="http://schemas.openxmlformats.org/officeDocument/2006/relationships/oleObject" Target="embeddings/oleObject1.bin"/><Relationship Id="rId103" Type="http://schemas.openxmlformats.org/officeDocument/2006/relationships/oleObject" Target="embeddings/oleObject16.bin"/><Relationship Id="rId108" Type="http://schemas.openxmlformats.org/officeDocument/2006/relationships/image" Target="media/image56.png"/><Relationship Id="rId116" Type="http://schemas.openxmlformats.org/officeDocument/2006/relationships/oleObject" Target="embeddings/oleObject18.bin"/><Relationship Id="rId124" Type="http://schemas.openxmlformats.org/officeDocument/2006/relationships/package" Target="embeddings/Microsoft_Visio_Drawing22.vsdx"/><Relationship Id="rId129" Type="http://schemas.openxmlformats.org/officeDocument/2006/relationships/image" Target="media/image72.png"/><Relationship Id="rId20" Type="http://schemas.openxmlformats.org/officeDocument/2006/relationships/image" Target="media/image4.emf"/><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image" Target="media/image27.png"/><Relationship Id="rId70" Type="http://schemas.openxmlformats.org/officeDocument/2006/relationships/image" Target="media/image33.wmf"/><Relationship Id="rId75" Type="http://schemas.openxmlformats.org/officeDocument/2006/relationships/oleObject" Target="embeddings/oleObject5.bin"/><Relationship Id="rId83" Type="http://schemas.openxmlformats.org/officeDocument/2006/relationships/oleObject" Target="embeddings/oleObject7.bin"/><Relationship Id="rId88" Type="http://schemas.openxmlformats.org/officeDocument/2006/relationships/oleObject" Target="embeddings/oleObject9.bin"/><Relationship Id="rId91" Type="http://schemas.openxmlformats.org/officeDocument/2006/relationships/oleObject" Target="embeddings/oleObject10.bin"/><Relationship Id="rId96" Type="http://schemas.openxmlformats.org/officeDocument/2006/relationships/image" Target="media/image48.wmf"/><Relationship Id="rId111" Type="http://schemas.openxmlformats.org/officeDocument/2006/relationships/image" Target="media/image59.png"/><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image" Target="media/image54.png"/><Relationship Id="rId114" Type="http://schemas.openxmlformats.org/officeDocument/2006/relationships/oleObject" Target="embeddings/oleObject17.bin"/><Relationship Id="rId119" Type="http://schemas.openxmlformats.org/officeDocument/2006/relationships/image" Target="media/image64.wmf"/><Relationship Id="rId127" Type="http://schemas.openxmlformats.org/officeDocument/2006/relationships/image" Target="media/image70.png"/><Relationship Id="rId10" Type="http://schemas.openxmlformats.org/officeDocument/2006/relationships/endnotes" Target="endnotes.xml"/><Relationship Id="rId31" Type="http://schemas.openxmlformats.org/officeDocument/2006/relationships/package" Target="embeddings/Microsoft_Visio_Drawing7.vsdx"/><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image" Target="media/image25.jpeg"/><Relationship Id="rId65" Type="http://schemas.openxmlformats.org/officeDocument/2006/relationships/image" Target="media/image30.png"/><Relationship Id="rId73" Type="http://schemas.openxmlformats.org/officeDocument/2006/relationships/oleObject" Target="embeddings/oleObject4.bin"/><Relationship Id="rId78" Type="http://schemas.openxmlformats.org/officeDocument/2006/relationships/image" Target="media/image38.emf"/><Relationship Id="rId81" Type="http://schemas.openxmlformats.org/officeDocument/2006/relationships/oleObject" Target="embeddings/oleObject6.bin"/><Relationship Id="rId86" Type="http://schemas.openxmlformats.org/officeDocument/2006/relationships/image" Target="media/image42.png"/><Relationship Id="rId94" Type="http://schemas.openxmlformats.org/officeDocument/2006/relationships/image" Target="media/image47.w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66.png"/><Relationship Id="rId130" Type="http://schemas.openxmlformats.org/officeDocument/2006/relationships/header" Target="header3.xml"/><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14.emf"/><Relationship Id="rId109" Type="http://schemas.openxmlformats.org/officeDocument/2006/relationships/image" Target="media/image57.png"/><Relationship Id="rId34" Type="http://schemas.openxmlformats.org/officeDocument/2006/relationships/image" Target="media/image11.png"/><Relationship Id="rId50" Type="http://schemas.openxmlformats.org/officeDocument/2006/relationships/package" Target="embeddings/Microsoft_Visio_Drawing16.vsdx"/><Relationship Id="rId55" Type="http://schemas.openxmlformats.org/officeDocument/2006/relationships/image" Target="media/image22.emf"/><Relationship Id="rId76" Type="http://schemas.openxmlformats.org/officeDocument/2006/relationships/image" Target="media/image36.png"/><Relationship Id="rId97" Type="http://schemas.openxmlformats.org/officeDocument/2006/relationships/oleObject" Target="embeddings/oleObject13.bin"/><Relationship Id="rId104" Type="http://schemas.openxmlformats.org/officeDocument/2006/relationships/image" Target="media/image52.png"/><Relationship Id="rId120" Type="http://schemas.openxmlformats.org/officeDocument/2006/relationships/oleObject" Target="embeddings/oleObject20.bin"/><Relationship Id="rId125" Type="http://schemas.openxmlformats.org/officeDocument/2006/relationships/image" Target="media/image68.png"/><Relationship Id="rId7" Type="http://schemas.openxmlformats.org/officeDocument/2006/relationships/settings" Target="settings.xml"/><Relationship Id="rId71" Type="http://schemas.openxmlformats.org/officeDocument/2006/relationships/oleObject" Target="embeddings/oleObject3.bin"/><Relationship Id="rId92" Type="http://schemas.openxmlformats.org/officeDocument/2006/relationships/image" Target="media/image46.wmf"/><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6.emf"/><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image" Target="media/image31.wmf"/><Relationship Id="rId87" Type="http://schemas.openxmlformats.org/officeDocument/2006/relationships/image" Target="media/image43.wmf"/><Relationship Id="rId110" Type="http://schemas.openxmlformats.org/officeDocument/2006/relationships/image" Target="media/image58.png"/><Relationship Id="rId115" Type="http://schemas.openxmlformats.org/officeDocument/2006/relationships/image" Target="media/image62.wmf"/><Relationship Id="rId131" Type="http://schemas.openxmlformats.org/officeDocument/2006/relationships/footer" Target="footer3.xml"/><Relationship Id="rId61" Type="http://schemas.openxmlformats.org/officeDocument/2006/relationships/image" Target="media/image26.png"/><Relationship Id="rId82" Type="http://schemas.openxmlformats.org/officeDocument/2006/relationships/image" Target="media/image40.wmf"/><Relationship Id="rId1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513060e8-916f-40b4-8b0f-1a1f6866e370" xsi:nil="true"/>
  </documentManagement>
</p:properties>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4.xml><?xml version="1.0" encoding="utf-8"?>
<ct:contentTypeSchema xmlns:ct="http://schemas.microsoft.com/office/2006/metadata/contentType" xmlns:ma="http://schemas.microsoft.com/office/2006/metadata/properties/metaAttributes" ct:_="" ma:_="" ma:contentTypeName="Document" ma:contentTypeID="0x010100E9705E2D614E664FBA6E0964DFA4B6E2" ma:contentTypeVersion="16" ma:contentTypeDescription="Create a new document." ma:contentTypeScope="" ma:versionID="0272bb9b449d3161e3273c769ad8031e">
  <xsd:schema xmlns:xsd="http://www.w3.org/2001/XMLSchema" xmlns:xs="http://www.w3.org/2001/XMLSchema" xmlns:p="http://schemas.microsoft.com/office/2006/metadata/properties" xmlns:ns3="39ad3c50-c8b6-4ad5-983b-2040311da9df" xmlns:ns4="513060e8-916f-40b4-8b0f-1a1f6866e370" targetNamespace="http://schemas.microsoft.com/office/2006/metadata/properties" ma:root="true" ma:fieldsID="ceba2e1f3a6f4ca394985a189cca7a2b" ns3:_="" ns4:_="">
    <xsd:import namespace="39ad3c50-c8b6-4ad5-983b-2040311da9df"/>
    <xsd:import namespace="513060e8-916f-40b4-8b0f-1a1f6866e37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SearchProperties" minOccurs="0"/>
                <xsd:element ref="ns4:_activity" minOccurs="0"/>
                <xsd:element ref="ns4:MediaServiceDateTaken" minOccurs="0"/>
                <xsd:element ref="ns4:MediaServiceObjectDetectorVersions" minOccurs="0"/>
                <xsd:element ref="ns4:MediaServiceAutoTags" minOccurs="0"/>
                <xsd:element ref="ns4:MediaServiceGenerationTime" minOccurs="0"/>
                <xsd:element ref="ns4:MediaServiceEventHashCode" minOccurs="0"/>
                <xsd:element ref="ns4:MediaServiceLocation" minOccurs="0"/>
                <xsd:element ref="ns4:MediaServiceOCR" minOccurs="0"/>
                <xsd:element ref="ns4:MediaLengthInSecond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ad3c50-c8b6-4ad5-983b-2040311da9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3060e8-916f-40b4-8b0f-1a1f6866e370"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_activity" ma:index="14" nillable="true" ma:displayName="_activity" ma:hidden="true" ma:internalName="_activity">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dexed="true" ma:internalName="MediaServiceLocatio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LengthInSeconds" ma:index="22" nillable="true" ma:displayName="MediaLengthInSeconds" ma:hidden="true" ma:internalName="MediaLengthInSeconds" ma:readOnly="true">
      <xsd:simpleType>
        <xsd:restriction base="dms:Unknown"/>
      </xsd:simpleType>
    </xsd:element>
    <xsd:element name="MediaServiceSystemTags" ma:index="23"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18B481-AD51-4526-A864-0E52032BA9B8}">
  <ds:schemaRefs>
    <ds:schemaRef ds:uri="http://schemas.microsoft.com/sharepoint/v3/contenttype/forms"/>
  </ds:schemaRefs>
</ds:datastoreItem>
</file>

<file path=customXml/itemProps2.xml><?xml version="1.0" encoding="utf-8"?>
<ds:datastoreItem xmlns:ds="http://schemas.openxmlformats.org/officeDocument/2006/customXml" ds:itemID="{7567F732-0259-4D42-8B4F-5756CB715AD1}">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elements/1.1/"/>
    <ds:schemaRef ds:uri="513060e8-916f-40b4-8b0f-1a1f6866e370"/>
    <ds:schemaRef ds:uri="39ad3c50-c8b6-4ad5-983b-2040311da9df"/>
    <ds:schemaRef ds:uri="http://www.w3.org/XML/1998/namespace"/>
  </ds:schemaRefs>
</ds:datastoreItem>
</file>

<file path=customXml/itemProps3.xml><?xml version="1.0" encoding="utf-8"?>
<ds:datastoreItem xmlns:ds="http://schemas.openxmlformats.org/officeDocument/2006/customXml" ds:itemID="{2FDC129C-E707-47F6-BA22-692EB8C63614}">
  <ds:schemaRefs>
    <ds:schemaRef ds:uri="http://schemas.openxmlformats.org/officeDocument/2006/bibliography"/>
  </ds:schemaRefs>
</ds:datastoreItem>
</file>

<file path=customXml/itemProps4.xml><?xml version="1.0" encoding="utf-8"?>
<ds:datastoreItem xmlns:ds="http://schemas.openxmlformats.org/officeDocument/2006/customXml" ds:itemID="{0BD54F7B-3964-4217-A758-2F91E11F78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ad3c50-c8b6-4ad5-983b-2040311da9df"/>
    <ds:schemaRef ds:uri="513060e8-916f-40b4-8b0f-1a1f6866e3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14586</Words>
  <Characters>83145</Characters>
  <Application>Microsoft Office Word</Application>
  <DocSecurity>0</DocSecurity>
  <Lines>692</Lines>
  <Paragraphs>19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Tan</dc:creator>
  <cp:keywords/>
  <dc:description/>
  <cp:lastModifiedBy>Huỳnh Đức Trung</cp:lastModifiedBy>
  <cp:revision>2</cp:revision>
  <dcterms:created xsi:type="dcterms:W3CDTF">2025-05-20T12:10:00Z</dcterms:created>
  <dcterms:modified xsi:type="dcterms:W3CDTF">2025-05-20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705E2D614E664FBA6E0964DFA4B6E2</vt:lpwstr>
  </property>
  <property fmtid="{D5CDD505-2E9C-101B-9397-08002B2CF9AE}" pid="3" name="MediaServiceImageTags">
    <vt:lpwstr/>
  </property>
</Properties>
</file>